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46D310A" w14:textId="7E72C840" w:rsidR="006E07A9" w:rsidRPr="0068045D" w:rsidRDefault="0068045D" w:rsidP="0068045D">
      <w:pPr>
        <w:pStyle w:val="af3"/>
        <w:rPr>
          <w:u w:val="single"/>
        </w:rPr>
      </w:pPr>
      <w:r w:rsidRPr="0068045D">
        <w:rPr>
          <w:u w:val="single"/>
        </w:rPr>
        <w:t>DDR4</w:t>
      </w:r>
      <w:r w:rsidR="00364AE9">
        <w:rPr>
          <w:u w:val="single"/>
        </w:rPr>
        <w:t xml:space="preserve"> </w:t>
      </w:r>
      <w:r w:rsidR="00364AE9">
        <w:rPr>
          <w:rFonts w:hint="eastAsia"/>
          <w:u w:val="single"/>
        </w:rPr>
        <w:t>스펙의</w:t>
      </w:r>
      <w:r w:rsidRPr="0068045D">
        <w:rPr>
          <w:u w:val="single"/>
        </w:rPr>
        <w:t xml:space="preserve"> </w:t>
      </w:r>
      <w:r w:rsidRPr="0068045D">
        <w:rPr>
          <w:rFonts w:hint="eastAsia"/>
          <w:u w:val="single"/>
        </w:rPr>
        <w:t>이해</w:t>
      </w:r>
    </w:p>
    <w:p w14:paraId="5BD1BF1D" w14:textId="77777777" w:rsidR="0068045D" w:rsidRPr="0068045D" w:rsidRDefault="0068045D" w:rsidP="0068045D"/>
    <w:p w14:paraId="4FABAAF6" w14:textId="07CA7FA7" w:rsidR="0068045D" w:rsidRDefault="0068045D" w:rsidP="006E07A9"/>
    <w:p w14:paraId="7E8FECCD" w14:textId="12FD72EE" w:rsidR="0068045D" w:rsidRDefault="00C50A79" w:rsidP="006E07A9">
      <w:r>
        <w:rPr>
          <w:rFonts w:hint="eastAsia"/>
        </w:rPr>
        <w:t>0</w:t>
      </w:r>
    </w:p>
    <w:p w14:paraId="2A24F326" w14:textId="19281D44" w:rsidR="0068045D" w:rsidRDefault="0068045D" w:rsidP="0068045D">
      <w:pPr>
        <w:jc w:val="right"/>
      </w:pPr>
      <w:r>
        <w:rPr>
          <w:rFonts w:hint="eastAsia"/>
        </w:rPr>
        <w:t>작성자:</w:t>
      </w:r>
      <w:r>
        <w:t xml:space="preserve"> </w:t>
      </w:r>
      <w:r w:rsidR="00C50A79">
        <w:rPr>
          <w:rFonts w:hint="eastAsia"/>
        </w:rPr>
        <w:t>Hans - Kim</w:t>
      </w:r>
    </w:p>
    <w:p w14:paraId="6A9B2A06" w14:textId="52B08ECA" w:rsidR="000A2F19" w:rsidRDefault="00A31E5C" w:rsidP="008D0938">
      <w:pPr>
        <w:pStyle w:val="1"/>
      </w:pPr>
      <w:r>
        <w:rPr>
          <w:rFonts w:hint="eastAsia"/>
        </w:rPr>
        <w:t>머리말 및 범위</w:t>
      </w:r>
    </w:p>
    <w:p w14:paraId="1B5E5463" w14:textId="34502ECE" w:rsidR="00A31E5C" w:rsidRDefault="00A31E5C" w:rsidP="00A31E5C">
      <w:r>
        <w:rPr>
          <w:rFonts w:hint="eastAsia"/>
        </w:rPr>
        <w:t>(</w:t>
      </w:r>
      <w:r>
        <w:t xml:space="preserve">1) </w:t>
      </w:r>
      <w:r>
        <w:rPr>
          <w:rFonts w:hint="eastAsia"/>
        </w:rPr>
        <w:t>작성자 머리말</w:t>
      </w:r>
    </w:p>
    <w:p w14:paraId="1A6BAB66" w14:textId="028DD6D6" w:rsidR="00A31E5C" w:rsidRDefault="00A31E5C" w:rsidP="00A31E5C">
      <w:r>
        <w:t xml:space="preserve">- </w:t>
      </w:r>
      <w:r>
        <w:rPr>
          <w:rFonts w:hint="eastAsia"/>
        </w:rPr>
        <w:t>JEDEC 스펙</w:t>
      </w:r>
      <w:r w:rsidR="006D0F50">
        <w:rPr>
          <w:rFonts w:hint="eastAsia"/>
        </w:rPr>
        <w:t xml:space="preserve"> 및 </w:t>
      </w:r>
      <w:r w:rsidR="006D0F50">
        <w:t>Data Sheet</w:t>
      </w:r>
      <w:r w:rsidR="006D0F50">
        <w:rPr>
          <w:rFonts w:hint="eastAsia"/>
        </w:rPr>
        <w:t>를</w:t>
      </w:r>
      <w:r>
        <w:rPr>
          <w:rFonts w:hint="eastAsia"/>
        </w:rPr>
        <w:t xml:space="preserve"> </w:t>
      </w:r>
      <w:r>
        <w:t xml:space="preserve">Study </w:t>
      </w:r>
      <w:r>
        <w:rPr>
          <w:rFonts w:hint="eastAsia"/>
        </w:rPr>
        <w:t xml:space="preserve">하면서 </w:t>
      </w:r>
      <w:r>
        <w:t xml:space="preserve">DDR4 Device </w:t>
      </w:r>
      <w:r>
        <w:rPr>
          <w:rFonts w:hint="eastAsia"/>
        </w:rPr>
        <w:t>동작을 이해하는 목적으로 만들어졌습니다.</w:t>
      </w:r>
    </w:p>
    <w:p w14:paraId="2F9B244C" w14:textId="77777777" w:rsidR="00A31E5C" w:rsidRPr="005C49E8" w:rsidRDefault="00A31E5C" w:rsidP="00A31E5C"/>
    <w:p w14:paraId="6DCC52F2" w14:textId="77777777" w:rsidR="00A31E5C" w:rsidRDefault="00A31E5C" w:rsidP="00A31E5C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 xml:space="preserve">목차와 주요 개념은 </w:t>
      </w:r>
      <w:r>
        <w:t xml:space="preserve">JEDEC </w:t>
      </w:r>
      <w:r>
        <w:rPr>
          <w:rFonts w:hint="eastAsia"/>
        </w:rPr>
        <w:t>스펙을 기준으로 하였습니다.</w:t>
      </w:r>
      <w:r>
        <w:t xml:space="preserve"> </w:t>
      </w:r>
    </w:p>
    <w:p w14:paraId="5296F7DD" w14:textId="77777777" w:rsidR="00A31E5C" w:rsidRDefault="00A31E5C" w:rsidP="00A31E5C"/>
    <w:p w14:paraId="04AFAD22" w14:textId="77777777" w:rsidR="00A31E5C" w:rsidRDefault="00A31E5C" w:rsidP="00A31E5C">
      <w:r>
        <w:t xml:space="preserve">- </w:t>
      </w:r>
      <w:r>
        <w:rPr>
          <w:rFonts w:hint="eastAsia"/>
        </w:rPr>
        <w:t>여러 회사</w:t>
      </w:r>
      <w:r>
        <w:t>(Hynix/</w:t>
      </w:r>
      <w:r w:rsidRPr="00902ACF">
        <w:t xml:space="preserve"> </w:t>
      </w:r>
      <w:r>
        <w:t>Micron/</w:t>
      </w:r>
      <w:r>
        <w:rPr>
          <w:rFonts w:hint="eastAsia"/>
        </w:rPr>
        <w:t>S</w:t>
      </w:r>
      <w:r>
        <w:t>amsung</w:t>
      </w:r>
      <w:r>
        <w:rPr>
          <w:rFonts w:hint="eastAsia"/>
        </w:rPr>
        <w:t xml:space="preserve">)홈페이지 에 공시된 기술자료 및 </w:t>
      </w:r>
      <w:r>
        <w:t>DataSheet</w:t>
      </w:r>
      <w:r>
        <w:rPr>
          <w:rFonts w:hint="eastAsia"/>
        </w:rPr>
        <w:t>를 참고 하였고,</w:t>
      </w:r>
      <w:r>
        <w:t xml:space="preserve"> </w:t>
      </w:r>
      <w:r>
        <w:rPr>
          <w:rFonts w:hint="eastAsia"/>
        </w:rPr>
        <w:t>그 출처를 별도 기재하였습니다.</w:t>
      </w:r>
    </w:p>
    <w:p w14:paraId="7B5B611C" w14:textId="7F7264F8" w:rsidR="00A31E5C" w:rsidRDefault="00A31E5C" w:rsidP="00A31E5C"/>
    <w:p w14:paraId="2FBAB542" w14:textId="025B7EE9" w:rsidR="00A31E5C" w:rsidRDefault="00A31E5C" w:rsidP="00A31E5C">
      <w:r>
        <w:rPr>
          <w:rFonts w:hint="eastAsia"/>
        </w:rPr>
        <w:t>(</w:t>
      </w:r>
      <w:r>
        <w:t xml:space="preserve">2) </w:t>
      </w:r>
      <w:r>
        <w:rPr>
          <w:rFonts w:hint="eastAsia"/>
        </w:rPr>
        <w:t>J</w:t>
      </w:r>
      <w:r>
        <w:t xml:space="preserve">EDEC </w:t>
      </w:r>
      <w:r>
        <w:rPr>
          <w:rFonts w:hint="eastAsia"/>
        </w:rPr>
        <w:t>본문</w:t>
      </w:r>
    </w:p>
    <w:p w14:paraId="2AC8DC3A" w14:textId="77777777" w:rsidR="00A31E5C" w:rsidRDefault="00A31E5C" w:rsidP="00A31E5C"/>
    <w:p w14:paraId="0B091D28" w14:textId="44AEB951" w:rsidR="00A31E5C" w:rsidRDefault="00A31E5C" w:rsidP="00A31E5C">
      <w:pPr>
        <w:autoSpaceDE w:val="0"/>
        <w:autoSpaceDN w:val="0"/>
        <w:adjustRightInd w:val="0"/>
        <w:spacing w:line="240" w:lineRule="auto"/>
        <w:jc w:val="left"/>
        <w:rPr>
          <w:rFonts w:ascii="ArialMT" w:eastAsia="ArialMT" w:hAnsiTheme="minorHAnsi" w:cs="ArialMT"/>
          <w:kern w:val="0"/>
        </w:rPr>
      </w:pPr>
      <w:r>
        <w:rPr>
          <w:rFonts w:ascii="ArialMT" w:eastAsia="ArialMT" w:hAnsiTheme="minorHAnsi" w:cs="ArialMT"/>
          <w:kern w:val="0"/>
        </w:rPr>
        <w:t>“</w:t>
      </w:r>
      <w:r>
        <w:rPr>
          <w:rFonts w:ascii="ArialMT" w:eastAsia="ArialMT" w:hAnsiTheme="minorHAnsi" w:cs="ArialMT"/>
          <w:kern w:val="0"/>
        </w:rPr>
        <w:t>This document defines the DDR4 SDRAM specification, including features, functionalities, AC and DC characteristics, packages, and ball/signal assignments. The purpose of this Standard is to define the minimum set of requirements for JEDEC compliant 2 Gb through 16 Gb for x4, x8, and x16 DDR4 SDRAM devices. This standard was created based on the DDR3 standards (JESD79-3) and some aspects of the DDR and DDR2 standards (JESD79, JESD79-2).</w:t>
      </w:r>
    </w:p>
    <w:p w14:paraId="2E3D2F08" w14:textId="447BD5DC" w:rsidR="00A31E5C" w:rsidRPr="00677D75" w:rsidRDefault="00A31E5C" w:rsidP="00A31E5C">
      <w:pPr>
        <w:autoSpaceDE w:val="0"/>
        <w:autoSpaceDN w:val="0"/>
        <w:adjustRightInd w:val="0"/>
        <w:spacing w:line="240" w:lineRule="auto"/>
        <w:jc w:val="left"/>
      </w:pPr>
      <w:r>
        <w:rPr>
          <w:rFonts w:ascii="ArialMT" w:eastAsia="ArialMT" w:hAnsiTheme="minorHAnsi" w:cs="ArialMT"/>
          <w:kern w:val="0"/>
        </w:rPr>
        <w:t>Each aspect of the changes for DDR4 SDRAM operation were considered and approved by committee ballot(s). The accumulation of these ballots were then incorporated to prepare this JEDEC Standard, JESD79-4, replacing whole sections and incorporating the changes into Functional Description and Operation.</w:t>
      </w:r>
      <w:r>
        <w:rPr>
          <w:rFonts w:ascii="ArialMT" w:eastAsia="ArialMT" w:hAnsiTheme="minorHAnsi" w:cs="ArialMT"/>
          <w:kern w:val="0"/>
        </w:rPr>
        <w:t>”</w:t>
      </w:r>
    </w:p>
    <w:p w14:paraId="037AD5E0" w14:textId="5DC82AAB" w:rsidR="00A31E5C" w:rsidRDefault="00A31E5C" w:rsidP="00A31E5C"/>
    <w:p w14:paraId="6319C27A" w14:textId="77777777" w:rsidR="00A31E5C" w:rsidRPr="00A31E5C" w:rsidRDefault="00A31E5C" w:rsidP="00A31E5C"/>
    <w:p w14:paraId="1662751D" w14:textId="7106D183" w:rsidR="000A2F19" w:rsidRDefault="00234F80" w:rsidP="008D0938">
      <w:pPr>
        <w:pStyle w:val="1"/>
      </w:pPr>
      <w:r w:rsidRPr="00234F80">
        <w:t>DDR4 SDRAM Package Pinout and Addressing</w:t>
      </w:r>
    </w:p>
    <w:p w14:paraId="2DA08B92" w14:textId="2397DD54" w:rsidR="00234F80" w:rsidRDefault="00234F80" w:rsidP="00234F80">
      <w:r>
        <w:rPr>
          <w:rFonts w:hint="eastAsia"/>
        </w:rPr>
        <w:t>주로 O</w:t>
      </w:r>
      <w:r>
        <w:t xml:space="preserve">utlay </w:t>
      </w:r>
      <w:r>
        <w:rPr>
          <w:rFonts w:hint="eastAsia"/>
        </w:rPr>
        <w:t>관련한 것이라,</w:t>
      </w:r>
      <w:r>
        <w:t xml:space="preserve"> </w:t>
      </w:r>
      <w:r>
        <w:rPr>
          <w:rFonts w:hint="eastAsia"/>
        </w:rPr>
        <w:t>J</w:t>
      </w:r>
      <w:r>
        <w:t xml:space="preserve">EDEC </w:t>
      </w:r>
      <w:r>
        <w:rPr>
          <w:rFonts w:hint="eastAsia"/>
        </w:rPr>
        <w:t>및 데이터 시트 참고로 이해 가능</w:t>
      </w:r>
    </w:p>
    <w:p w14:paraId="0B99BAFA" w14:textId="77777777" w:rsidR="00234F80" w:rsidRPr="00234F80" w:rsidRDefault="00234F80" w:rsidP="00234F80"/>
    <w:p w14:paraId="2CF1BFF7" w14:textId="1412964B" w:rsidR="00234F80" w:rsidRDefault="00234F80" w:rsidP="00234F80"/>
    <w:p w14:paraId="281C6642" w14:textId="648BAF7E" w:rsidR="00234F80" w:rsidRDefault="00234F80" w:rsidP="00234F80"/>
    <w:p w14:paraId="0EEA43E6" w14:textId="2841D5FB" w:rsidR="000A2F19" w:rsidRPr="000A2F19" w:rsidRDefault="00C16D16" w:rsidP="008D0938">
      <w:pPr>
        <w:pStyle w:val="1"/>
      </w:pPr>
      <w:r w:rsidRPr="00C16D16">
        <w:t>Functional Description</w:t>
      </w:r>
    </w:p>
    <w:p w14:paraId="6236BFA5" w14:textId="02C67287" w:rsidR="00CA09AF" w:rsidRDefault="00C16D16" w:rsidP="008D0938">
      <w:pPr>
        <w:pStyle w:val="2"/>
      </w:pPr>
      <w:r w:rsidRPr="00C16D16">
        <w:t>Simplified State Diagram</w:t>
      </w:r>
    </w:p>
    <w:p w14:paraId="2A63C53C" w14:textId="1224688E" w:rsidR="00C16D16" w:rsidRDefault="00F301EC" w:rsidP="00C16D16">
      <w:r>
        <w:rPr>
          <w:noProof/>
        </w:rPr>
        <w:lastRenderedPageBreak/>
        <w:drawing>
          <wp:anchor distT="0" distB="0" distL="114300" distR="114300" simplePos="0" relativeHeight="251664384" behindDoc="1" locked="0" layoutInCell="1" allowOverlap="1" wp14:anchorId="3D0FAD92" wp14:editId="4FA8D50B">
            <wp:simplePos x="0" y="0"/>
            <wp:positionH relativeFrom="column">
              <wp:posOffset>30480</wp:posOffset>
            </wp:positionH>
            <wp:positionV relativeFrom="paragraph">
              <wp:posOffset>362585</wp:posOffset>
            </wp:positionV>
            <wp:extent cx="5212080" cy="5284470"/>
            <wp:effectExtent l="0" t="0" r="7620" b="0"/>
            <wp:wrapTight wrapText="bothSides">
              <wp:wrapPolygon edited="0">
                <wp:start x="0" y="0"/>
                <wp:lineTo x="0" y="21491"/>
                <wp:lineTo x="21553" y="21491"/>
                <wp:lineTo x="21553" y="0"/>
                <wp:lineTo x="0" y="0"/>
              </wp:wrapPolygon>
            </wp:wrapTight>
            <wp:docPr id="44" name="그림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2080" cy="52844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866ADB0" w14:textId="4D72A158" w:rsidR="00C16D16" w:rsidRDefault="00C16D16" w:rsidP="00C16D16"/>
    <w:p w14:paraId="2E3B8C15" w14:textId="77777777" w:rsidR="00F301EC" w:rsidRDefault="00F301EC" w:rsidP="00C16D16"/>
    <w:p w14:paraId="04AF15BF" w14:textId="77777777" w:rsidR="00F301EC" w:rsidRDefault="00F301EC" w:rsidP="00C16D16"/>
    <w:p w14:paraId="37328D00" w14:textId="77777777" w:rsidR="00F301EC" w:rsidRDefault="00F301EC" w:rsidP="00C16D16"/>
    <w:p w14:paraId="3136C688" w14:textId="77777777" w:rsidR="00F301EC" w:rsidRDefault="00F301EC" w:rsidP="00C16D16"/>
    <w:p w14:paraId="30992466" w14:textId="77777777" w:rsidR="00F301EC" w:rsidRDefault="00F301EC" w:rsidP="00C16D16"/>
    <w:p w14:paraId="34F1649D" w14:textId="77777777" w:rsidR="00F301EC" w:rsidRDefault="00F301EC" w:rsidP="00C16D16"/>
    <w:p w14:paraId="429C0010" w14:textId="77777777" w:rsidR="00F301EC" w:rsidRDefault="00F301EC" w:rsidP="00C16D16"/>
    <w:p w14:paraId="2C99AEED" w14:textId="77777777" w:rsidR="00F301EC" w:rsidRDefault="00F301EC" w:rsidP="00C16D16"/>
    <w:p w14:paraId="73D8C511" w14:textId="77777777" w:rsidR="00F301EC" w:rsidRDefault="00F301EC" w:rsidP="00C16D16"/>
    <w:p w14:paraId="35E83E1C" w14:textId="77777777" w:rsidR="00F301EC" w:rsidRDefault="00F301EC" w:rsidP="00C16D16"/>
    <w:p w14:paraId="0264B76E" w14:textId="77777777" w:rsidR="00F301EC" w:rsidRDefault="00F301EC" w:rsidP="00C16D16"/>
    <w:p w14:paraId="2A604DDD" w14:textId="29A38CFE" w:rsidR="00C16D16" w:rsidRDefault="00F301EC" w:rsidP="00C16D16">
      <w:r>
        <w:rPr>
          <w:noProof/>
        </w:rPr>
        <w:drawing>
          <wp:anchor distT="0" distB="0" distL="114300" distR="114300" simplePos="0" relativeHeight="251665408" behindDoc="1" locked="0" layoutInCell="1" allowOverlap="1" wp14:anchorId="3C60196B" wp14:editId="387AEC98">
            <wp:simplePos x="0" y="0"/>
            <wp:positionH relativeFrom="margin">
              <wp:posOffset>-30480</wp:posOffset>
            </wp:positionH>
            <wp:positionV relativeFrom="paragraph">
              <wp:posOffset>3599180</wp:posOffset>
            </wp:positionV>
            <wp:extent cx="5618480" cy="1950720"/>
            <wp:effectExtent l="0" t="0" r="1270" b="0"/>
            <wp:wrapTight wrapText="bothSides">
              <wp:wrapPolygon edited="0">
                <wp:start x="0" y="0"/>
                <wp:lineTo x="0" y="21305"/>
                <wp:lineTo x="21532" y="21305"/>
                <wp:lineTo x="21532" y="0"/>
                <wp:lineTo x="0" y="0"/>
              </wp:wrapPolygon>
            </wp:wrapTight>
            <wp:docPr id="45" name="그림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8480" cy="19507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96315F3" w14:textId="63B0B67A" w:rsidR="003A50A3" w:rsidRPr="004B76F5" w:rsidRDefault="003A50A3" w:rsidP="00F301EC">
      <w:pPr>
        <w:pStyle w:val="2"/>
        <w:pageBreakBefore/>
      </w:pPr>
      <w:r w:rsidRPr="004B76F5">
        <w:rPr>
          <w:rFonts w:hint="eastAsia"/>
        </w:rPr>
        <w:lastRenderedPageBreak/>
        <w:t>Basic Functionality</w:t>
      </w:r>
    </w:p>
    <w:p w14:paraId="194DF288" w14:textId="5679873B" w:rsidR="007459EB" w:rsidRPr="00DC1443" w:rsidRDefault="007459EB" w:rsidP="008D0938">
      <w:pPr>
        <w:pStyle w:val="3"/>
      </w:pPr>
      <w:r w:rsidRPr="00DC1443">
        <w:rPr>
          <w:rFonts w:hint="eastAsia"/>
        </w:rPr>
        <w:t>Bank 구조</w:t>
      </w:r>
    </w:p>
    <w:p w14:paraId="5E5E0A6B" w14:textId="68FDF1B6" w:rsidR="007459EB" w:rsidRDefault="007459EB" w:rsidP="003066A5">
      <w:r>
        <w:t xml:space="preserve">- 16 </w:t>
      </w:r>
      <w:r>
        <w:rPr>
          <w:rFonts w:hint="eastAsia"/>
        </w:rPr>
        <w:t xml:space="preserve">Bank : </w:t>
      </w:r>
      <w:r>
        <w:t>4 bank group x 4 banks</w:t>
      </w:r>
      <w:r>
        <w:rPr>
          <w:rFonts w:hint="eastAsia"/>
        </w:rPr>
        <w:t xml:space="preserve">, </w:t>
      </w:r>
      <w:r>
        <w:t>x4/x8 bit data</w:t>
      </w:r>
    </w:p>
    <w:p w14:paraId="58C2A1DB" w14:textId="6C01A81E" w:rsidR="007459EB" w:rsidRDefault="007459EB" w:rsidP="003066A5">
      <w:r>
        <w:t>- 8 Bank: 2 bank group x 4 banks, x16 bit data</w:t>
      </w:r>
    </w:p>
    <w:p w14:paraId="2A94ED8A" w14:textId="7B099057" w:rsidR="002C1546" w:rsidRDefault="002C1546" w:rsidP="002C1546">
      <w:r>
        <w:t>DDR3 세대까지 미리</w:t>
      </w:r>
      <w:r w:rsidR="00F274A0">
        <w:rPr>
          <w:rFonts w:hint="eastAsia"/>
        </w:rPr>
        <w:t xml:space="preserve"> </w:t>
      </w:r>
      <w:r>
        <w:t xml:space="preserve">로드 (prefetch) 데이터를 늘리면 세대마다 데이터 전송 속도의 최대치를 높여왔다. 이 prefetch 비트 DDR이 2bit, DDR2가 4bit, DDR3가 8bit이었다. </w:t>
      </w:r>
      <w:r w:rsidR="001436BA">
        <w:rPr>
          <w:rFonts w:hint="eastAsia"/>
        </w:rPr>
        <w:t>하지만</w:t>
      </w:r>
      <w:r>
        <w:t>DDR4에서는 16bit prefetch를 채용하게</w:t>
      </w:r>
      <w:r>
        <w:rPr>
          <w:rFonts w:hint="eastAsia"/>
        </w:rPr>
        <w:t xml:space="preserve"> </w:t>
      </w:r>
      <w:r>
        <w:t>된다. 그러나 실제로는 DDR3와 같은 8bit prefetch를 채택했다. 16bit prefetch를 도입하면 데이터 버퍼의 실리콘 다이 면적이 더욱 늘어난다. 대신 "뱅크 그룹 (Bank Group) '이라는 개념을 도입하여 데이터 전송 속도를 높였다.</w:t>
      </w:r>
    </w:p>
    <w:p w14:paraId="2E69834D" w14:textId="2C4106B4" w:rsidR="002C1546" w:rsidRDefault="002C1546" w:rsidP="002C1546"/>
    <w:p w14:paraId="4552053D" w14:textId="38F351B7" w:rsidR="00940E5E" w:rsidRDefault="002C1546" w:rsidP="002C1546">
      <w:r>
        <w:rPr>
          <w:rFonts w:hint="eastAsia"/>
        </w:rPr>
        <w:t xml:space="preserve">　</w:t>
      </w:r>
      <w:r>
        <w:t>DDR3 DRAM은 메모리 셀 어레이를 8 개의 메모리 뱅크로 분리하고 모든 메모리 뱅크가 하나의 입출력 버퍼에 연결되어 있었다. DDR4 DRAM은 메모리 셀 어레이를 16 개의 메모리 뱅크로 분할하여 4 개의 메모리 뱅크를 1 개의 뱅크 그룹에 정리했다. 그리고 입출력 버퍼를 4 개의 로컬 버퍼와 1 개의 글로벌 버퍼의 2 계층 구성으로 각 뱅크 그룹을 개별적으로 로컬 버퍼에 연결했다. 4 개의 로컬 버퍼가 1 개의 글로벌 버퍼로 이어져 데이​​터로 입출력</w:t>
      </w:r>
      <w:r w:rsidR="001436BA">
        <w:rPr>
          <w:rFonts w:hint="eastAsia"/>
        </w:rPr>
        <w:t xml:space="preserve"> </w:t>
      </w:r>
      <w:r>
        <w:t xml:space="preserve">된다. </w:t>
      </w:r>
      <w:r w:rsidRPr="00984CF5">
        <w:rPr>
          <w:color w:val="FF0000"/>
        </w:rPr>
        <w:t>그리고 다른 뱅크 그룹에 지속적으로 액세스하여 데이터 전송 속도 최대 DDR3의 2 배 높였다</w:t>
      </w:r>
      <w:r>
        <w:t>.</w:t>
      </w:r>
    </w:p>
    <w:p w14:paraId="35850E5C" w14:textId="4C84B271" w:rsidR="002C1546" w:rsidRDefault="002C1546" w:rsidP="003066A5"/>
    <w:p w14:paraId="19BE7CC8" w14:textId="26F8C6FB" w:rsidR="002C1546" w:rsidRDefault="002C1546" w:rsidP="002D3BA8">
      <w:pPr>
        <w:jc w:val="center"/>
      </w:pPr>
      <w:r>
        <w:rPr>
          <w:noProof/>
        </w:rPr>
        <w:drawing>
          <wp:inline distT="0" distB="0" distL="0" distR="0" wp14:anchorId="30753CC2" wp14:editId="268A04B6">
            <wp:extent cx="4271183" cy="3239589"/>
            <wp:effectExtent l="0" t="0" r="0" b="0"/>
            <wp:docPr id="91" name="그림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97268" cy="325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648DA" w14:textId="7E6E001E" w:rsidR="002C1546" w:rsidRDefault="002C1546" w:rsidP="003066A5"/>
    <w:p w14:paraId="5D077E5A" w14:textId="03871B7D" w:rsidR="00F301EC" w:rsidRDefault="00F301EC" w:rsidP="003066A5"/>
    <w:p w14:paraId="71364740" w14:textId="4A584EF8" w:rsidR="00F301EC" w:rsidRDefault="00F301EC" w:rsidP="003066A5"/>
    <w:p w14:paraId="38DA6F83" w14:textId="2EF4D240" w:rsidR="00F301EC" w:rsidRDefault="00F301EC" w:rsidP="003066A5"/>
    <w:p w14:paraId="0132BD0B" w14:textId="128AEFAB" w:rsidR="00F301EC" w:rsidRDefault="00F301EC" w:rsidP="003066A5"/>
    <w:p w14:paraId="77192E16" w14:textId="1C0A0BD3" w:rsidR="00F301EC" w:rsidRDefault="00F301EC" w:rsidP="003066A5"/>
    <w:p w14:paraId="48746941" w14:textId="34F6C705" w:rsidR="00F301EC" w:rsidRDefault="00F301EC" w:rsidP="003066A5"/>
    <w:p w14:paraId="7A3DCD93" w14:textId="30047A89" w:rsidR="00F301EC" w:rsidRDefault="00F301EC" w:rsidP="003066A5"/>
    <w:p w14:paraId="36DDB69B" w14:textId="72B3342B" w:rsidR="00F301EC" w:rsidRDefault="00F301EC" w:rsidP="003066A5"/>
    <w:p w14:paraId="5FE549FC" w14:textId="7A5425D4" w:rsidR="00F301EC" w:rsidRDefault="00F301EC" w:rsidP="003066A5"/>
    <w:p w14:paraId="093C3BB1" w14:textId="66CAAA93" w:rsidR="00F301EC" w:rsidRDefault="00F301EC" w:rsidP="003066A5"/>
    <w:p w14:paraId="07FEA8DD" w14:textId="4FA0E97F" w:rsidR="00F301EC" w:rsidRDefault="00F301EC" w:rsidP="003066A5"/>
    <w:p w14:paraId="6B2A845A" w14:textId="59245B04" w:rsidR="00F301EC" w:rsidRDefault="00F301EC" w:rsidP="003066A5"/>
    <w:p w14:paraId="62C49F10" w14:textId="2C171742" w:rsidR="00F301EC" w:rsidRDefault="00F301EC" w:rsidP="003066A5"/>
    <w:p w14:paraId="0CE40EC7" w14:textId="77777777" w:rsidR="00F301EC" w:rsidRDefault="00F301EC" w:rsidP="003066A5"/>
    <w:p w14:paraId="769FE207" w14:textId="76C7917A" w:rsidR="003A50A3" w:rsidRPr="00DC1443" w:rsidRDefault="003A50A3" w:rsidP="008D0938">
      <w:pPr>
        <w:pStyle w:val="3"/>
        <w:rPr>
          <w:rFonts w:ascii="맑은 고딕" w:eastAsia="맑은 고딕" w:hAnsi="맑은 고딕" w:cs="맑은 고딕"/>
        </w:rPr>
      </w:pPr>
      <w:r w:rsidRPr="00DC1443">
        <w:lastRenderedPageBreak/>
        <w:t>8n prefetch</w:t>
      </w:r>
      <w:r w:rsidRPr="00DC1443">
        <w:rPr>
          <w:rFonts w:ascii="ArialMT" w:cs="ArialMT"/>
        </w:rPr>
        <w:t xml:space="preserve"> </w:t>
      </w:r>
      <w:r w:rsidRPr="00DC1443">
        <w:rPr>
          <w:rFonts w:ascii="맑은 고딕" w:eastAsia="맑은 고딕" w:hAnsi="맑은 고딕" w:cs="맑은 고딕" w:hint="eastAsia"/>
        </w:rPr>
        <w:t>적용</w:t>
      </w:r>
      <w:r w:rsidRPr="00DC1443">
        <w:rPr>
          <w:rFonts w:hint="eastAsia"/>
        </w:rPr>
        <w:t xml:space="preserve"> </w:t>
      </w:r>
    </w:p>
    <w:p w14:paraId="6EAF23D2" w14:textId="3AB2BE77" w:rsidR="004D22C9" w:rsidRDefault="00340E03" w:rsidP="00F5729C">
      <w:r>
        <w:t>DDR</w:t>
      </w:r>
      <w:r w:rsidR="003D7B57">
        <w:t>3</w:t>
      </w:r>
      <w:r w:rsidR="003D7B57">
        <w:rPr>
          <w:rFonts w:hint="eastAsia"/>
        </w:rPr>
        <w:t xml:space="preserve">때 적용되었으며, </w:t>
      </w:r>
      <w:r w:rsidR="00026EA9">
        <w:rPr>
          <w:rFonts w:hint="eastAsia"/>
        </w:rPr>
        <w:t>M</w:t>
      </w:r>
      <w:r w:rsidR="00026EA9">
        <w:t>emory</w:t>
      </w:r>
      <w:r w:rsidR="00026EA9">
        <w:rPr>
          <w:rFonts w:hint="eastAsia"/>
        </w:rPr>
        <w:t xml:space="preserve"> C</w:t>
      </w:r>
      <w:r w:rsidR="00026EA9">
        <w:t>ell</w:t>
      </w:r>
      <w:r w:rsidR="00026EA9">
        <w:rPr>
          <w:rFonts w:hint="eastAsia"/>
        </w:rPr>
        <w:t xml:space="preserve">에서 클럭당 </w:t>
      </w:r>
      <w:r w:rsidR="00026EA9">
        <w:t>8 bit</w:t>
      </w:r>
      <w:r w:rsidR="00026EA9">
        <w:rPr>
          <w:rFonts w:hint="eastAsia"/>
        </w:rPr>
        <w:t xml:space="preserve">를 </w:t>
      </w:r>
      <w:r w:rsidR="00026EA9">
        <w:t xml:space="preserve">prefetch </w:t>
      </w:r>
      <w:r w:rsidR="00026EA9">
        <w:rPr>
          <w:rFonts w:hint="eastAsia"/>
        </w:rPr>
        <w:t>하여 외부</w:t>
      </w:r>
      <w:r w:rsidR="00767F95">
        <w:rPr>
          <w:rFonts w:hint="eastAsia"/>
        </w:rPr>
        <w:t xml:space="preserve"> </w:t>
      </w:r>
      <w:r w:rsidR="00767F95">
        <w:t>BusClock</w:t>
      </w:r>
      <w:r w:rsidR="00767F95">
        <w:rPr>
          <w:rFonts w:hint="eastAsia"/>
        </w:rPr>
        <w:t>클럭으로 보내 상승</w:t>
      </w:r>
      <w:r w:rsidR="00F5729C">
        <w:rPr>
          <w:rFonts w:hint="eastAsia"/>
        </w:rPr>
        <w:t xml:space="preserve"> 및 </w:t>
      </w:r>
      <w:r w:rsidR="00767F95">
        <w:rPr>
          <w:rFonts w:hint="eastAsia"/>
        </w:rPr>
        <w:t>하강</w:t>
      </w:r>
      <w:r w:rsidR="002E2DCF">
        <w:rPr>
          <w:rFonts w:hint="eastAsia"/>
        </w:rPr>
        <w:t xml:space="preserve"> </w:t>
      </w:r>
      <w:r w:rsidR="00767F95">
        <w:rPr>
          <w:rFonts w:hint="eastAsia"/>
        </w:rPr>
        <w:t xml:space="preserve">에지에 데이터를 각각 태워 </w:t>
      </w:r>
      <w:r w:rsidR="00026EA9">
        <w:rPr>
          <w:rFonts w:hint="eastAsia"/>
        </w:rPr>
        <w:t>보낸다.</w:t>
      </w:r>
      <w:r w:rsidR="00026EA9">
        <w:t xml:space="preserve"> </w:t>
      </w:r>
      <w:r w:rsidR="00F5729C">
        <w:rPr>
          <w:rFonts w:hint="eastAsia"/>
        </w:rPr>
        <w:t>따라서 코어</w:t>
      </w:r>
      <w:r w:rsidR="00940E5E" w:rsidRPr="00940E5E">
        <w:rPr>
          <w:rFonts w:hint="eastAsia"/>
        </w:rPr>
        <w:t xml:space="preserve">동작 속도의 8배에 해당하는 버스 전용율을 가능하게 </w:t>
      </w:r>
      <w:r w:rsidR="004D22C9">
        <w:rPr>
          <w:rFonts w:hint="eastAsia"/>
        </w:rPr>
        <w:t>한다.</w:t>
      </w:r>
    </w:p>
    <w:p w14:paraId="4FFE241A" w14:textId="4134D2B0" w:rsidR="001422B3" w:rsidRPr="001422B3" w:rsidRDefault="008459A1" w:rsidP="003066A5">
      <w:r>
        <w:t xml:space="preserve">- </w:t>
      </w:r>
      <w:r w:rsidR="004A064B">
        <w:t xml:space="preserve">BUS </w:t>
      </w:r>
      <w:r w:rsidR="004A064B">
        <w:rPr>
          <w:rFonts w:hint="eastAsia"/>
        </w:rPr>
        <w:t xml:space="preserve">부분 즉 </w:t>
      </w:r>
      <w:r w:rsidR="001422B3">
        <w:t xml:space="preserve">I/O </w:t>
      </w:r>
      <w:r w:rsidR="001422B3">
        <w:rPr>
          <w:rFonts w:hint="eastAsia"/>
        </w:rPr>
        <w:t>핀에</w:t>
      </w:r>
      <w:r w:rsidR="001422B3">
        <w:t>clk</w:t>
      </w:r>
      <w:r w:rsidR="001422B3">
        <w:rPr>
          <w:rFonts w:hint="eastAsia"/>
        </w:rPr>
        <w:t>당2개의 데이터를 전송한다.</w:t>
      </w:r>
    </w:p>
    <w:p w14:paraId="63BBDA2D" w14:textId="2AD77B3C" w:rsidR="001422B3" w:rsidRDefault="008459A1" w:rsidP="001422B3">
      <w:r>
        <w:t xml:space="preserve">- </w:t>
      </w:r>
      <w:r w:rsidR="004A064B">
        <w:rPr>
          <w:rFonts w:hint="eastAsia"/>
        </w:rPr>
        <w:t>D</w:t>
      </w:r>
      <w:r w:rsidR="004A064B">
        <w:t xml:space="preserve">RAM </w:t>
      </w:r>
      <w:r w:rsidR="004A064B">
        <w:rPr>
          <w:rFonts w:hint="eastAsia"/>
        </w:rPr>
        <w:t xml:space="preserve">코어 즉 </w:t>
      </w:r>
      <w:r>
        <w:t xml:space="preserve">Mem Cell </w:t>
      </w:r>
      <w:r>
        <w:rPr>
          <w:rFonts w:hint="eastAsia"/>
        </w:rPr>
        <w:t>부분</w:t>
      </w:r>
      <w:r w:rsidR="001422B3">
        <w:rPr>
          <w:rFonts w:hint="eastAsia"/>
        </w:rPr>
        <w:t>에는</w:t>
      </w:r>
      <w:r w:rsidR="00675D2C">
        <w:t>4</w:t>
      </w:r>
      <w:r w:rsidR="001422B3">
        <w:rPr>
          <w:rFonts w:hint="eastAsia"/>
        </w:rPr>
        <w:t>c</w:t>
      </w:r>
      <w:r w:rsidR="00675D2C">
        <w:t>loc</w:t>
      </w:r>
      <w:r w:rsidR="004A064B">
        <w:t>k</w:t>
      </w:r>
      <w:r w:rsidR="004A064B">
        <w:rPr>
          <w:rFonts w:hint="eastAsia"/>
        </w:rPr>
        <w:t>에 해당하는</w:t>
      </w:r>
      <w:r w:rsidR="001422B3">
        <w:rPr>
          <w:rFonts w:hint="eastAsia"/>
        </w:rPr>
        <w:t xml:space="preserve"> </w:t>
      </w:r>
      <w:r w:rsidR="009C0045">
        <w:rPr>
          <w:rFonts w:hint="eastAsia"/>
        </w:rPr>
        <w:t>데이터 전송률이다.</w:t>
      </w:r>
      <w:r w:rsidR="009C0045">
        <w:t xml:space="preserve"> </w:t>
      </w:r>
      <w:r w:rsidR="004A064B">
        <w:t>(</w:t>
      </w:r>
      <w:r w:rsidR="004A064B">
        <w:rPr>
          <w:rFonts w:hint="eastAsia"/>
        </w:rPr>
        <w:t xml:space="preserve">즉 </w:t>
      </w:r>
      <w:r w:rsidR="004A064B">
        <w:t>4Clock</w:t>
      </w:r>
      <w:r w:rsidR="004A064B">
        <w:rPr>
          <w:rFonts w:hint="eastAsia"/>
        </w:rPr>
        <w:t>이면,</w:t>
      </w:r>
      <w:r w:rsidR="003B7488">
        <w:t xml:space="preserve">8 </w:t>
      </w:r>
      <w:r w:rsidR="003B7488">
        <w:rPr>
          <w:rFonts w:hint="eastAsia"/>
        </w:rPr>
        <w:t>개의 데이터를 의미함</w:t>
      </w:r>
      <w:r>
        <w:rPr>
          <w:rFonts w:hint="eastAsia"/>
        </w:rPr>
        <w:t>)</w:t>
      </w:r>
    </w:p>
    <w:p w14:paraId="010F6423" w14:textId="3CDCD441" w:rsidR="001422B3" w:rsidRDefault="001422B3" w:rsidP="001422B3"/>
    <w:p w14:paraId="468136AE" w14:textId="77777777" w:rsidR="001422B3" w:rsidRDefault="001422B3" w:rsidP="001422B3"/>
    <w:p w14:paraId="661B923E" w14:textId="2CA32724" w:rsidR="00CC7D61" w:rsidRDefault="00CC7D61" w:rsidP="003066A5">
      <w:r>
        <w:t>(</w:t>
      </w:r>
      <w:r w:rsidRPr="00CC7D61">
        <w:rPr>
          <w:rFonts w:hint="eastAsia"/>
        </w:rPr>
        <w:t>mega</w:t>
      </w:r>
      <w:r w:rsidR="00935A9C">
        <w:t xml:space="preserve"> </w:t>
      </w:r>
      <w:r w:rsidRPr="00CC7D61">
        <w:rPr>
          <w:rFonts w:hint="eastAsia"/>
        </w:rPr>
        <w:t xml:space="preserve">transfers per second ( </w:t>
      </w:r>
      <w:r w:rsidRPr="00CC7D61">
        <w:rPr>
          <w:rFonts w:hint="eastAsia"/>
          <w:b/>
          <w:bCs/>
        </w:rPr>
        <w:t>MT/s</w:t>
      </w:r>
      <w:r w:rsidRPr="00CC7D61">
        <w:rPr>
          <w:rFonts w:hint="eastAsia"/>
        </w:rPr>
        <w:t xml:space="preserve"> )</w:t>
      </w:r>
      <w:r w:rsidRPr="00CC7D61">
        <w:t>)</w:t>
      </w:r>
    </w:p>
    <w:p w14:paraId="4AC64271" w14:textId="1085F754" w:rsidR="00BE5193" w:rsidRPr="00940E5E" w:rsidRDefault="00BE5193" w:rsidP="003066A5">
      <w:pPr>
        <w:rPr>
          <w:rFonts w:cs="굴림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D2C55EC" wp14:editId="686B6C69">
            <wp:extent cx="2752040" cy="2549781"/>
            <wp:effectExtent l="0" t="0" r="0" b="31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74536" cy="2570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E5193">
        <w:rPr>
          <w:noProof/>
        </w:rPr>
        <w:t xml:space="preserve"> </w:t>
      </w:r>
      <w:r w:rsidR="00F301EC">
        <w:object w:dxaOrig="8473" w:dyaOrig="11041" w14:anchorId="1B72D5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95pt;height:209.9pt" o:ole="">
            <v:imagedata r:id="rId12" o:title=""/>
          </v:shape>
          <o:OLEObject Type="Embed" ProgID="Visio.Drawing.15" ShapeID="_x0000_i1025" DrawAspect="Content" ObjectID="_1702070929" r:id="rId13"/>
        </w:object>
      </w:r>
    </w:p>
    <w:p w14:paraId="32EFD4CC" w14:textId="77777777" w:rsidR="007C0FED" w:rsidRDefault="007C0FED" w:rsidP="003066A5"/>
    <w:p w14:paraId="35C37798" w14:textId="77777777" w:rsidR="00003B5E" w:rsidRDefault="00003B5E" w:rsidP="003066A5"/>
    <w:p w14:paraId="33BD9029" w14:textId="77777777" w:rsidR="00003B5E" w:rsidRPr="00D50C88" w:rsidRDefault="0062380D" w:rsidP="008D0938">
      <w:pPr>
        <w:pStyle w:val="2"/>
      </w:pPr>
      <w:r w:rsidRPr="00D50C88">
        <w:t>RESET and Initialization Procedure</w:t>
      </w:r>
    </w:p>
    <w:p w14:paraId="1D1F0CD6" w14:textId="77777777" w:rsidR="00722C75" w:rsidRDefault="00722C75" w:rsidP="00722C75">
      <w:pPr>
        <w:pStyle w:val="3"/>
      </w:pPr>
      <w:r>
        <w:t>VDD Slew rate at Power-up Initialization Sequence</w:t>
      </w:r>
    </w:p>
    <w:p w14:paraId="4B3C3EE4" w14:textId="77777777" w:rsidR="00722C75" w:rsidRDefault="00722C75" w:rsidP="00722C75">
      <w:r>
        <w:rPr>
          <w:noProof/>
        </w:rPr>
        <w:drawing>
          <wp:anchor distT="0" distB="0" distL="114300" distR="114300" simplePos="0" relativeHeight="251672576" behindDoc="1" locked="0" layoutInCell="1" allowOverlap="1" wp14:anchorId="2A324EB6" wp14:editId="67025D0A">
            <wp:simplePos x="0" y="0"/>
            <wp:positionH relativeFrom="margin">
              <wp:align>left</wp:align>
            </wp:positionH>
            <wp:positionV relativeFrom="paragraph">
              <wp:posOffset>106226</wp:posOffset>
            </wp:positionV>
            <wp:extent cx="3463781" cy="961309"/>
            <wp:effectExtent l="0" t="0" r="3810" b="0"/>
            <wp:wrapTight wrapText="bothSides">
              <wp:wrapPolygon edited="0">
                <wp:start x="0" y="0"/>
                <wp:lineTo x="0" y="20986"/>
                <wp:lineTo x="21505" y="20986"/>
                <wp:lineTo x="21505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3781" cy="96130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1457FCD" w14:textId="77777777" w:rsidR="00722C75" w:rsidRDefault="00722C75" w:rsidP="00722C75"/>
    <w:p w14:paraId="4244C68C" w14:textId="77777777" w:rsidR="00722C75" w:rsidRDefault="00722C75" w:rsidP="00722C75"/>
    <w:p w14:paraId="6381B1FD" w14:textId="77777777" w:rsidR="00722C75" w:rsidRDefault="00722C75" w:rsidP="00722C75"/>
    <w:p w14:paraId="01961B8B" w14:textId="77777777" w:rsidR="00722C75" w:rsidRDefault="00722C75" w:rsidP="00722C75"/>
    <w:p w14:paraId="76AB54CC" w14:textId="77777777" w:rsidR="00722C75" w:rsidRDefault="00722C75" w:rsidP="00722C75"/>
    <w:p w14:paraId="25E103E2" w14:textId="77777777" w:rsidR="00722C75" w:rsidRDefault="00722C75" w:rsidP="00722C75">
      <w:r>
        <w:rPr>
          <w:rFonts w:hint="eastAsia"/>
        </w:rPr>
        <w:t xml:space="preserve">VDD_sl 최종 </w:t>
      </w:r>
      <w:r>
        <w:t>Vdd</w:t>
      </w:r>
      <w:r>
        <w:rPr>
          <w:rFonts w:hint="eastAsia"/>
        </w:rPr>
        <w:t>까지 올라가는데 기울기이다.</w:t>
      </w:r>
      <w:r>
        <w:t xml:space="preserve"> </w:t>
      </w:r>
      <w:r w:rsidRPr="008D1A88">
        <w:t>[</w:t>
      </w:r>
      <w:r>
        <w:rPr>
          <w:rFonts w:hint="eastAsia"/>
        </w:rPr>
        <w:t>그림</w:t>
      </w:r>
      <w:r w:rsidRPr="008D1A88">
        <w:t xml:space="preserve"> 3.3.1-2]</w:t>
      </w:r>
      <w:r>
        <w:t xml:space="preserve"> </w:t>
      </w:r>
      <w:r>
        <w:rPr>
          <w:rFonts w:hint="eastAsia"/>
        </w:rPr>
        <w:t xml:space="preserve">에서 </w:t>
      </w:r>
      <w:r>
        <w:t>VDD</w:t>
      </w:r>
      <w:r>
        <w:rPr>
          <w:rFonts w:hint="eastAsia"/>
        </w:rPr>
        <w:t>가 올라갈때 기울기라 보면됨,</w:t>
      </w:r>
    </w:p>
    <w:p w14:paraId="445EB82A" w14:textId="77777777" w:rsidR="00722C75" w:rsidRDefault="00722C75" w:rsidP="00722C75">
      <w:r>
        <w:rPr>
          <w:rFonts w:hint="eastAsia"/>
        </w:rPr>
        <w:t xml:space="preserve">여기서는 </w:t>
      </w:r>
      <w:r>
        <w:t>VDD</w:t>
      </w:r>
      <w:r>
        <w:rPr>
          <w:rFonts w:hint="eastAsia"/>
        </w:rPr>
        <w:t>까지 올라가지 않고, VDD</w:t>
      </w:r>
      <w:r>
        <w:t>min</w:t>
      </w:r>
      <w:r>
        <w:rPr>
          <w:rFonts w:hint="eastAsia"/>
        </w:rPr>
        <w:t>*0.8까지 올라간걸 기준으로 함</w:t>
      </w:r>
      <w:r>
        <w:t>(</w:t>
      </w:r>
      <w:r>
        <w:rPr>
          <w:rFonts w:hint="eastAsia"/>
        </w:rPr>
        <w:t>VDDmin=1.</w:t>
      </w:r>
      <w:r>
        <w:t>15</w:t>
      </w:r>
      <w:r>
        <w:rPr>
          <w:rFonts w:hint="eastAsia"/>
        </w:rPr>
        <w:t>V)</w:t>
      </w:r>
    </w:p>
    <w:p w14:paraId="00CBEC8B" w14:textId="77777777" w:rsidR="00722C75" w:rsidRPr="00171464" w:rsidRDefault="00722C75" w:rsidP="00722C75"/>
    <w:p w14:paraId="2A3E3656" w14:textId="77777777" w:rsidR="00722C75" w:rsidRDefault="00722C75" w:rsidP="00722C75">
      <w:r>
        <w:rPr>
          <w:rFonts w:hint="eastAsia"/>
        </w:rPr>
        <w:t>VDD_sl</w:t>
      </w:r>
      <w:r>
        <w:t xml:space="preserve"> Min</w:t>
      </w:r>
      <w:r>
        <w:rPr>
          <w:rFonts w:hint="eastAsia"/>
        </w:rPr>
        <w:t xml:space="preserve">값= </w:t>
      </w:r>
      <w:r>
        <w:t>(</w:t>
      </w:r>
      <w:r>
        <w:rPr>
          <w:rFonts w:hint="eastAsia"/>
        </w:rPr>
        <w:t>Vdd</w:t>
      </w:r>
      <w:r>
        <w:t>min</w:t>
      </w:r>
      <w:r>
        <w:rPr>
          <w:rFonts w:hint="eastAsia"/>
        </w:rPr>
        <w:t>*0.8</w:t>
      </w:r>
      <w:r>
        <w:t>-0.3V)/200ms =0.00425</w:t>
      </w:r>
      <w:r>
        <w:rPr>
          <w:rFonts w:hint="eastAsia"/>
        </w:rPr>
        <w:t>V</w:t>
      </w:r>
      <w:r>
        <w:t xml:space="preserve"> </w:t>
      </w:r>
    </w:p>
    <w:p w14:paraId="2FB750AB" w14:textId="77777777" w:rsidR="00722C75" w:rsidRDefault="00722C75" w:rsidP="00722C75">
      <w:r>
        <w:rPr>
          <w:rFonts w:hint="eastAsia"/>
        </w:rPr>
        <w:t xml:space="preserve"> </w:t>
      </w:r>
    </w:p>
    <w:p w14:paraId="269E83C8" w14:textId="77777777" w:rsidR="00722C75" w:rsidRDefault="00722C75" w:rsidP="00722C75"/>
    <w:p w14:paraId="0A503423" w14:textId="3F68CA37" w:rsidR="0062380D" w:rsidRDefault="0043584A" w:rsidP="008D0938">
      <w:pPr>
        <w:pStyle w:val="3"/>
      </w:pPr>
      <w:r>
        <w:t>Power-up Initialization Sequence</w:t>
      </w:r>
    </w:p>
    <w:p w14:paraId="70D33182" w14:textId="7F57B188" w:rsidR="00977550" w:rsidRDefault="00977550" w:rsidP="00977550">
      <w:pPr>
        <w:rPr>
          <w:rFonts w:ascii="Arial" w:hAnsi="Arial" w:cs="Arial"/>
        </w:rPr>
      </w:pPr>
      <w:r>
        <w:rPr>
          <w:rFonts w:ascii="Arial" w:hAnsi="Arial" w:cs="Arial" w:hint="eastAsia"/>
        </w:rPr>
        <w:t>이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항목에서는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>Figure 6</w:t>
      </w:r>
      <w:r>
        <w:rPr>
          <w:rFonts w:ascii="Arial" w:hAnsi="Arial" w:cs="Arial" w:hint="eastAsia"/>
        </w:rPr>
        <w:t>의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전원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인가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시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나타나는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과정을</w:t>
      </w:r>
      <w:r w:rsidR="00E91B52">
        <w:rPr>
          <w:rFonts w:ascii="Arial" w:hAnsi="Arial" w:cs="Arial" w:hint="eastAsia"/>
        </w:rPr>
        <w:t xml:space="preserve"> </w:t>
      </w:r>
      <w:r w:rsidR="00E91B52">
        <w:rPr>
          <w:rFonts w:ascii="Arial" w:hAnsi="Arial" w:cs="Arial" w:hint="eastAsia"/>
        </w:rPr>
        <w:t>세부적으로</w:t>
      </w:r>
      <w:r w:rsidR="00E91B52">
        <w:rPr>
          <w:rFonts w:ascii="Arial" w:hAnsi="Arial" w:cs="Arial" w:hint="eastAsia"/>
        </w:rPr>
        <w:t xml:space="preserve">, 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순차적으로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설명하였다</w:t>
      </w:r>
      <w:r>
        <w:rPr>
          <w:rFonts w:ascii="Arial" w:hAnsi="Arial" w:cs="Arial" w:hint="eastAsia"/>
        </w:rPr>
        <w:t>.</w:t>
      </w:r>
      <w:r>
        <w:rPr>
          <w:rFonts w:ascii="Arial" w:hAnsi="Arial" w:cs="Arial"/>
        </w:rPr>
        <w:t xml:space="preserve"> </w:t>
      </w:r>
    </w:p>
    <w:p w14:paraId="41ECE1E1" w14:textId="602938C4" w:rsidR="008463A3" w:rsidRDefault="00977550" w:rsidP="00CA0AF0">
      <w:pPr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4EA79A15" wp14:editId="7F5DDBA0">
            <wp:extent cx="5250815" cy="3084512"/>
            <wp:effectExtent l="0" t="0" r="6985" b="1905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9694" cy="310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69608" w14:textId="77777777" w:rsidR="00977550" w:rsidRDefault="00977550" w:rsidP="00CA0AF0">
      <w:pPr>
        <w:rPr>
          <w:rFonts w:ascii="Arial" w:hAnsi="Arial" w:cs="Arial"/>
        </w:rPr>
      </w:pPr>
    </w:p>
    <w:p w14:paraId="37A2534C" w14:textId="77777777" w:rsidR="008463A3" w:rsidRPr="00CA642A" w:rsidRDefault="008463A3" w:rsidP="00977550">
      <w:pPr>
        <w:pageBreakBefore/>
      </w:pPr>
      <w:r w:rsidRPr="00CA642A">
        <w:lastRenderedPageBreak/>
        <w:t>(</w:t>
      </w:r>
      <w:r w:rsidRPr="00CA642A">
        <w:rPr>
          <w:rFonts w:hint="eastAsia"/>
        </w:rPr>
        <w:t>1</w:t>
      </w:r>
      <w:r w:rsidRPr="00CA642A">
        <w:t>)</w:t>
      </w:r>
      <w:r w:rsidRPr="00CA642A">
        <w:rPr>
          <w:rFonts w:hint="eastAsia"/>
        </w:rPr>
        <w:t xml:space="preserve"> 전원인가</w:t>
      </w:r>
      <w:r w:rsidR="00395C9A">
        <w:rPr>
          <w:rFonts w:hint="eastAsia"/>
        </w:rPr>
        <w:t>부분</w:t>
      </w:r>
    </w:p>
    <w:p w14:paraId="69626D4A" w14:textId="77777777" w:rsidR="00615508" w:rsidRPr="00F47D25" w:rsidRDefault="00587EB5" w:rsidP="009B5152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(</w:t>
      </w:r>
      <w:r>
        <w:rPr>
          <w:rFonts w:ascii="Arial" w:hAnsi="Arial" w:cs="Arial" w:hint="eastAsia"/>
        </w:rPr>
        <w:t xml:space="preserve">a) </w:t>
      </w:r>
      <w:r w:rsidR="00615508" w:rsidRPr="00F47D25">
        <w:rPr>
          <w:rFonts w:ascii="Arial" w:hAnsi="Arial" w:cs="Arial"/>
        </w:rPr>
        <w:t>[</w:t>
      </w:r>
      <w:r w:rsidR="00615508" w:rsidRPr="00F47D25">
        <w:rPr>
          <w:rFonts w:ascii="Arial" w:hAnsi="Arial" w:cs="Arial"/>
        </w:rPr>
        <w:t>그림</w:t>
      </w:r>
      <w:r w:rsidR="00615508" w:rsidRPr="00F47D25">
        <w:rPr>
          <w:rFonts w:ascii="Arial" w:hAnsi="Arial" w:cs="Arial"/>
        </w:rPr>
        <w:t>3.3.1-1]</w:t>
      </w:r>
      <w:r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>해석</w:t>
      </w:r>
      <w:r w:rsidR="00615508" w:rsidRPr="00F47D25">
        <w:rPr>
          <w:rFonts w:ascii="Arial" w:hAnsi="Arial" w:cs="Arial"/>
        </w:rPr>
        <w:t xml:space="preserve"> </w:t>
      </w:r>
    </w:p>
    <w:p w14:paraId="00079231" w14:textId="77777777" w:rsidR="00587EB5" w:rsidRDefault="00587EB5" w:rsidP="00587EB5">
      <w:pPr>
        <w:ind w:firstLineChars="150" w:firstLine="240"/>
        <w:rPr>
          <w:rFonts w:ascii="Arial" w:hAnsi="Arial" w:cs="Arial"/>
        </w:rPr>
      </w:pPr>
      <w:r>
        <w:rPr>
          <w:rFonts w:ascii="Arial" w:eastAsia="바탕체" w:hAnsi="Arial" w:cs="Arial"/>
        </w:rPr>
        <w:t>-</w:t>
      </w:r>
      <w:r w:rsidR="00615508" w:rsidRPr="00F47D25">
        <w:rPr>
          <w:rFonts w:ascii="Arial" w:eastAsia="바탕체" w:hAnsi="Arial" w:cs="Arial"/>
        </w:rPr>
        <w:t xml:space="preserve"> </w:t>
      </w:r>
      <w:r w:rsidR="00615508" w:rsidRPr="00F47D25">
        <w:rPr>
          <w:rFonts w:ascii="Arial" w:hAnsi="Arial" w:cs="Arial"/>
        </w:rPr>
        <w:t xml:space="preserve">RESET_n </w:t>
      </w:r>
      <w:r w:rsidR="00A72A9F">
        <w:rPr>
          <w:rFonts w:ascii="Arial" w:hAnsi="Arial" w:cs="Arial" w:hint="eastAsia"/>
        </w:rPr>
        <w:t>전압은</w:t>
      </w:r>
      <w:r w:rsidR="00615508" w:rsidRPr="00242611">
        <w:rPr>
          <w:rFonts w:ascii="Arial" w:hAnsi="Arial" w:cs="Arial"/>
          <w:highlight w:val="yellow"/>
        </w:rPr>
        <w:t>0.2 x VDD</w:t>
      </w:r>
      <w:r w:rsidR="00A72A9F">
        <w:rPr>
          <w:rFonts w:ascii="Arial" w:hAnsi="Arial" w:cs="Arial" w:hint="eastAsia"/>
          <w:highlight w:val="yellow"/>
        </w:rPr>
        <w:t>이하이면서</w:t>
      </w:r>
      <w:r w:rsidR="00A72A9F">
        <w:rPr>
          <w:rFonts w:ascii="Arial" w:hAnsi="Arial" w:cs="Arial" w:hint="eastAsia"/>
          <w:highlight w:val="yellow"/>
        </w:rPr>
        <w:t xml:space="preserve"> </w:t>
      </w:r>
      <w:r w:rsidR="00A72A9F">
        <w:rPr>
          <w:rFonts w:ascii="Arial" w:hAnsi="Arial" w:cs="Arial" w:hint="eastAsia"/>
          <w:highlight w:val="yellow"/>
        </w:rPr>
        <w:t>최소</w:t>
      </w:r>
      <w:r w:rsidR="00A72A9F">
        <w:rPr>
          <w:rFonts w:ascii="Arial" w:hAnsi="Arial" w:cs="Arial" w:hint="eastAsia"/>
          <w:highlight w:val="yellow"/>
        </w:rPr>
        <w:t xml:space="preserve"> </w:t>
      </w:r>
      <w:r w:rsidR="00615508" w:rsidRPr="00242611">
        <w:rPr>
          <w:rFonts w:ascii="Arial" w:hAnsi="Arial" w:cs="Arial"/>
          <w:highlight w:val="yellow"/>
        </w:rPr>
        <w:t xml:space="preserve"> 200us </w:t>
      </w:r>
      <w:r w:rsidR="00615508" w:rsidRPr="00F47D25">
        <w:rPr>
          <w:rFonts w:ascii="Arial" w:hAnsi="Arial" w:cs="Arial"/>
        </w:rPr>
        <w:t xml:space="preserve">. </w:t>
      </w:r>
    </w:p>
    <w:p w14:paraId="3D802144" w14:textId="77777777" w:rsidR="00615508" w:rsidRPr="00F47D25" w:rsidRDefault="00615508" w:rsidP="00587EB5">
      <w:pPr>
        <w:ind w:firstLineChars="200" w:firstLine="320"/>
        <w:rPr>
          <w:rFonts w:ascii="Arial" w:hAnsi="Arial" w:cs="Arial"/>
        </w:rPr>
      </w:pPr>
      <w:r w:rsidRPr="00F47D25">
        <w:rPr>
          <w:rFonts w:ascii="Arial" w:hAnsi="Arial" w:cs="Arial"/>
        </w:rPr>
        <w:t xml:space="preserve">(TEN needs to be maintained below 0.2x VDD for minimum 700us with stable power.) </w:t>
      </w:r>
    </w:p>
    <w:p w14:paraId="778901C5" w14:textId="77777777" w:rsidR="00615508" w:rsidRPr="00F47D25" w:rsidRDefault="00587EB5" w:rsidP="00587EB5">
      <w:pPr>
        <w:ind w:firstLineChars="150" w:firstLine="240"/>
        <w:rPr>
          <w:rFonts w:ascii="Arial" w:hAnsi="Arial" w:cs="Arial"/>
          <w:szCs w:val="20"/>
        </w:rPr>
      </w:pPr>
      <w:r>
        <w:rPr>
          <w:rFonts w:ascii="Arial" w:hAnsi="Arial" w:cs="Arial"/>
        </w:rPr>
        <w:t>-</w:t>
      </w:r>
      <w:r w:rsidR="00615508" w:rsidRPr="00F47D25">
        <w:rPr>
          <w:rFonts w:ascii="Arial" w:hAnsi="Arial" w:cs="Arial"/>
        </w:rPr>
        <w:t xml:space="preserve"> CKE is “ Low” before RESET_n </w:t>
      </w:r>
      <w:r w:rsidR="00615508" w:rsidRPr="00F47D25">
        <w:rPr>
          <w:rFonts w:ascii="Arial" w:eastAsia="바탕체" w:hAnsi="Arial" w:cs="Arial"/>
        </w:rPr>
        <w:t>On</w:t>
      </w:r>
      <w:r w:rsidR="00615508" w:rsidRPr="00F47D25">
        <w:rPr>
          <w:rFonts w:ascii="Arial" w:hAnsi="Arial" w:cs="Arial"/>
        </w:rPr>
        <w:t xml:space="preserve">(min. time 10ns) </w:t>
      </w:r>
      <w:r w:rsidR="00615508" w:rsidRPr="00F47D25">
        <w:rPr>
          <w:rFonts w:ascii="Arial" w:hAnsi="Arial" w:cs="Arial"/>
          <w:sz w:val="20"/>
          <w:szCs w:val="20"/>
        </w:rPr>
        <w:t>.</w:t>
      </w:r>
    </w:p>
    <w:p w14:paraId="5E15E8C3" w14:textId="77777777" w:rsidR="00615508" w:rsidRPr="00F47D25" w:rsidRDefault="00587EB5" w:rsidP="009B5152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(</w:t>
      </w:r>
      <w:r>
        <w:rPr>
          <w:rFonts w:ascii="Arial" w:hAnsi="Arial" w:cs="Arial" w:hint="eastAsia"/>
        </w:rPr>
        <w:t xml:space="preserve">b) </w:t>
      </w:r>
      <w:r w:rsidR="00615508" w:rsidRPr="00F47D25">
        <w:rPr>
          <w:rFonts w:ascii="Arial" w:hAnsi="Arial" w:cs="Arial"/>
        </w:rPr>
        <w:t>[</w:t>
      </w:r>
      <w:r w:rsidR="00615508" w:rsidRPr="00F47D25">
        <w:rPr>
          <w:rFonts w:ascii="Arial" w:hAnsi="Arial" w:cs="Arial"/>
        </w:rPr>
        <w:t>그림</w:t>
      </w:r>
      <w:r w:rsidR="00615508" w:rsidRPr="00F47D25">
        <w:rPr>
          <w:rFonts w:ascii="Arial" w:hAnsi="Arial" w:cs="Arial"/>
        </w:rPr>
        <w:t xml:space="preserve"> 3.3.1-2]</w:t>
      </w:r>
      <w:r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>해석</w:t>
      </w:r>
      <w:r w:rsidR="00615508" w:rsidRPr="00F47D25">
        <w:rPr>
          <w:rFonts w:ascii="Arial" w:hAnsi="Arial" w:cs="Arial"/>
        </w:rPr>
        <w:t xml:space="preserve"> </w:t>
      </w:r>
    </w:p>
    <w:p w14:paraId="098F66F9" w14:textId="77777777" w:rsidR="00615508" w:rsidRPr="00F47D25" w:rsidRDefault="00587EB5" w:rsidP="00587EB5">
      <w:pPr>
        <w:ind w:firstLineChars="150" w:firstLine="240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615508" w:rsidRPr="00F47D25">
        <w:rPr>
          <w:rFonts w:ascii="Arial" w:hAnsi="Arial" w:cs="Arial"/>
        </w:rPr>
        <w:t xml:space="preserve"> </w:t>
      </w:r>
      <w:r w:rsidR="00D835EF">
        <w:rPr>
          <w:rFonts w:ascii="Arial" w:hAnsi="Arial" w:cs="Arial"/>
        </w:rPr>
        <w:t xml:space="preserve"> </w:t>
      </w:r>
      <w:r w:rsidR="00615508" w:rsidRPr="00F47D25">
        <w:rPr>
          <w:rFonts w:ascii="Arial" w:hAnsi="Arial" w:cs="Arial"/>
        </w:rPr>
        <w:t>The power voltage ramp time</w:t>
      </w:r>
      <w:r w:rsidR="00D835EF">
        <w:rPr>
          <w:rFonts w:ascii="Arial" w:hAnsi="Arial" w:cs="Arial"/>
        </w:rPr>
        <w:t>(</w:t>
      </w:r>
      <w:r w:rsidR="00615508" w:rsidRPr="00F47D25">
        <w:rPr>
          <w:rFonts w:ascii="Arial" w:hAnsi="Arial" w:cs="Arial"/>
        </w:rPr>
        <w:t>between 300mV to VDD min</w:t>
      </w:r>
      <w:r w:rsidR="00D835EF">
        <w:rPr>
          <w:rFonts w:ascii="Arial" w:hAnsi="Arial" w:cs="Arial"/>
        </w:rPr>
        <w:t>)</w:t>
      </w:r>
      <w:r w:rsidR="00D835EF" w:rsidRPr="00D835EF">
        <w:rPr>
          <w:rFonts w:ascii="Arial" w:hAnsi="Arial" w:cs="Arial"/>
        </w:rPr>
        <w:t xml:space="preserve"> </w:t>
      </w:r>
      <w:r w:rsidR="00D835EF" w:rsidRPr="00D80F06">
        <w:rPr>
          <w:rFonts w:ascii="Arial" w:hAnsi="Arial" w:cs="Arial"/>
        </w:rPr>
        <w:t>≤</w:t>
      </w:r>
      <w:r w:rsidR="00615508" w:rsidRPr="00F47D25">
        <w:rPr>
          <w:rFonts w:ascii="Arial" w:hAnsi="Arial" w:cs="Arial"/>
        </w:rPr>
        <w:t xml:space="preserve"> 200ms; </w:t>
      </w:r>
    </w:p>
    <w:p w14:paraId="5D6E01AC" w14:textId="77777777" w:rsidR="00615508" w:rsidRPr="00F47D25" w:rsidRDefault="00587EB5" w:rsidP="00587EB5">
      <w:pPr>
        <w:ind w:firstLineChars="150" w:firstLine="240"/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615508" w:rsidRPr="00F47D25">
        <w:rPr>
          <w:rFonts w:ascii="Arial" w:hAnsi="Arial" w:cs="Arial"/>
        </w:rPr>
        <w:t xml:space="preserve"> During the ramp, VDD ≥ VDDQ and (VDD-VDDQ) &lt; 0.3 V. </w:t>
      </w:r>
    </w:p>
    <w:p w14:paraId="60430B8F" w14:textId="77777777" w:rsidR="003066A5" w:rsidRDefault="00587EB5" w:rsidP="00587EB5">
      <w:pPr>
        <w:ind w:firstLineChars="150" w:firstLine="2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</w:rPr>
        <w:t xml:space="preserve">- </w:t>
      </w:r>
      <w:r w:rsidR="00D835EF">
        <w:rPr>
          <w:rFonts w:ascii="Arial" w:hAnsi="Arial" w:cs="Arial"/>
        </w:rPr>
        <w:t xml:space="preserve"> </w:t>
      </w:r>
      <w:r w:rsidR="00615508" w:rsidRPr="00F47D25">
        <w:rPr>
          <w:rFonts w:ascii="Arial" w:hAnsi="Arial" w:cs="Arial"/>
        </w:rPr>
        <w:t>VPP must ramp at the same time or earlier than VDD and VPP must be equal to or higher than VDD at all times</w:t>
      </w:r>
    </w:p>
    <w:p w14:paraId="071F5242" w14:textId="77777777" w:rsidR="00587EB5" w:rsidRPr="00D835EF" w:rsidRDefault="00587EB5" w:rsidP="00587EB5">
      <w:pPr>
        <w:ind w:firstLineChars="100" w:firstLine="200"/>
        <w:rPr>
          <w:rFonts w:ascii="Arial" w:hAnsi="Arial" w:cs="Arial"/>
          <w:sz w:val="20"/>
          <w:szCs w:val="20"/>
        </w:rPr>
      </w:pPr>
    </w:p>
    <w:p w14:paraId="57A35144" w14:textId="77777777" w:rsidR="00361F7B" w:rsidRPr="00D80F06" w:rsidRDefault="00587EB5" w:rsidP="009B5152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 xml:space="preserve">(c) </w:t>
      </w:r>
      <w:r w:rsidR="00361F7B" w:rsidRPr="00D80F06">
        <w:rPr>
          <w:rFonts w:ascii="Arial" w:hAnsi="Arial" w:cs="Arial"/>
        </w:rPr>
        <w:t>전원동작순서</w:t>
      </w:r>
      <w:r w:rsidR="00361F7B" w:rsidRPr="00D80F06">
        <w:rPr>
          <w:rFonts w:ascii="Arial" w:hAnsi="Arial" w:cs="Arial"/>
        </w:rPr>
        <w:t xml:space="preserve">( </w:t>
      </w:r>
      <w:r w:rsidR="003066A5" w:rsidRPr="00D80F06">
        <w:rPr>
          <w:rFonts w:ascii="Arial" w:hAnsi="Arial" w:cs="Arial"/>
        </w:rPr>
        <w:t>a</w:t>
      </w:r>
      <w:r w:rsidR="00361F7B" w:rsidRPr="00D80F06">
        <w:rPr>
          <w:rFonts w:ascii="Arial" w:hAnsi="Arial" w:cs="Arial"/>
        </w:rPr>
        <w:t>=&gt;</w:t>
      </w:r>
      <w:r w:rsidR="003066A5" w:rsidRPr="00D80F06">
        <w:rPr>
          <w:rFonts w:ascii="Arial" w:hAnsi="Arial" w:cs="Arial"/>
        </w:rPr>
        <w:t>b</w:t>
      </w:r>
      <w:r w:rsidR="003066A5" w:rsidRPr="00D80F06">
        <w:rPr>
          <w:rFonts w:ascii="Arial" w:hAnsi="Arial" w:cs="Arial"/>
        </w:rPr>
        <w:t>는</w:t>
      </w:r>
      <w:r w:rsidR="003066A5" w:rsidRPr="00D80F06">
        <w:rPr>
          <w:rFonts w:ascii="Arial" w:hAnsi="Arial" w:cs="Arial"/>
        </w:rPr>
        <w:t xml:space="preserve"> a,b</w:t>
      </w:r>
      <w:r w:rsidR="003066A5" w:rsidRPr="00D80F06">
        <w:rPr>
          <w:rFonts w:ascii="Arial" w:hAnsi="Arial" w:cs="Arial"/>
        </w:rPr>
        <w:t>가</w:t>
      </w:r>
      <w:r w:rsidR="003066A5" w:rsidRPr="00D80F06">
        <w:rPr>
          <w:rFonts w:ascii="Arial" w:hAnsi="Arial" w:cs="Arial"/>
        </w:rPr>
        <w:t xml:space="preserve"> </w:t>
      </w:r>
      <w:r w:rsidR="003066A5" w:rsidRPr="00D80F06">
        <w:rPr>
          <w:rFonts w:ascii="Arial" w:hAnsi="Arial" w:cs="Arial"/>
        </w:rPr>
        <w:t>동시진행</w:t>
      </w:r>
      <w:r w:rsidR="003066A5" w:rsidRPr="00D80F06">
        <w:rPr>
          <w:rFonts w:ascii="Arial" w:hAnsi="Arial" w:cs="Arial"/>
        </w:rPr>
        <w:t xml:space="preserve"> or</w:t>
      </w:r>
      <w:r w:rsidR="0059087B" w:rsidRPr="00D80F06">
        <w:rPr>
          <w:rFonts w:ascii="Arial" w:hAnsi="Arial" w:cs="Arial"/>
        </w:rPr>
        <w:t xml:space="preserve"> </w:t>
      </w:r>
      <w:r w:rsidR="003066A5" w:rsidRPr="00D80F06">
        <w:rPr>
          <w:rFonts w:ascii="Arial" w:hAnsi="Arial" w:cs="Arial"/>
        </w:rPr>
        <w:t>a</w:t>
      </w:r>
      <w:r w:rsidR="0059087B" w:rsidRPr="00D80F06">
        <w:rPr>
          <w:rFonts w:ascii="Arial" w:hAnsi="Arial" w:cs="Arial"/>
        </w:rPr>
        <w:t>다음</w:t>
      </w:r>
      <w:r w:rsidR="003066A5" w:rsidRPr="00D80F06">
        <w:rPr>
          <w:rFonts w:ascii="Arial" w:hAnsi="Arial" w:cs="Arial"/>
        </w:rPr>
        <w:t>b</w:t>
      </w:r>
      <w:r w:rsidR="00361F7B" w:rsidRPr="00D80F06">
        <w:rPr>
          <w:rFonts w:ascii="Arial" w:hAnsi="Arial" w:cs="Arial"/>
        </w:rPr>
        <w:t xml:space="preserve"> </w:t>
      </w:r>
      <w:r w:rsidR="0059087B" w:rsidRPr="00D80F06">
        <w:rPr>
          <w:rFonts w:ascii="Arial" w:hAnsi="Arial" w:cs="Arial"/>
        </w:rPr>
        <w:t xml:space="preserve"> </w:t>
      </w:r>
      <w:r w:rsidR="0059087B" w:rsidRPr="00D80F06">
        <w:rPr>
          <w:rFonts w:ascii="Arial" w:hAnsi="Arial" w:cs="Arial"/>
        </w:rPr>
        <w:t>모두</w:t>
      </w:r>
      <w:r w:rsidR="00361F7B" w:rsidRPr="00D80F06">
        <w:rPr>
          <w:rFonts w:ascii="Arial" w:hAnsi="Arial" w:cs="Arial"/>
        </w:rPr>
        <w:t>포함</w:t>
      </w:r>
      <w:r w:rsidR="00361F7B" w:rsidRPr="00D80F06">
        <w:rPr>
          <w:rFonts w:ascii="Arial" w:hAnsi="Arial" w:cs="Arial"/>
        </w:rPr>
        <w:t>)</w:t>
      </w:r>
    </w:p>
    <w:p w14:paraId="2F718CC0" w14:textId="77777777" w:rsidR="001E0134" w:rsidRPr="00D80F06" w:rsidRDefault="00863E26" w:rsidP="00587EB5">
      <w:pPr>
        <w:ind w:firstLineChars="150" w:firstLine="240"/>
        <w:rPr>
          <w:rFonts w:ascii="Arial" w:hAnsi="Arial" w:cs="Arial"/>
        </w:rPr>
      </w:pPr>
      <w:r w:rsidRPr="00D80F06">
        <w:rPr>
          <w:rFonts w:ascii="Arial" w:hAnsi="Arial" w:cs="Arial"/>
        </w:rPr>
        <w:t xml:space="preserve">- </w:t>
      </w:r>
      <w:r w:rsidR="00E613A6" w:rsidRPr="00D80F06">
        <w:rPr>
          <w:rFonts w:ascii="Arial" w:hAnsi="Arial" w:cs="Arial"/>
        </w:rPr>
        <w:t xml:space="preserve">VPP </w:t>
      </w:r>
      <w:r w:rsidR="00361F7B" w:rsidRPr="00D80F06">
        <w:rPr>
          <w:rFonts w:ascii="Arial" w:eastAsia="MS Gothic" w:hAnsi="Arial" w:cs="Arial"/>
        </w:rPr>
        <w:t>=&gt;</w:t>
      </w:r>
      <w:r w:rsidR="00E613A6" w:rsidRPr="00D80F06">
        <w:rPr>
          <w:rFonts w:ascii="Arial" w:hAnsi="Arial" w:cs="Arial"/>
        </w:rPr>
        <w:t>VDDQ</w:t>
      </w:r>
      <w:r w:rsidR="005E2A46" w:rsidRPr="00D80F06">
        <w:rPr>
          <w:rFonts w:ascii="Arial" w:eastAsia="MS Gothic" w:hAnsi="Arial" w:cs="Arial"/>
        </w:rPr>
        <w:t>=&gt;</w:t>
      </w:r>
      <w:r w:rsidR="005E2A46" w:rsidRPr="00D80F06">
        <w:rPr>
          <w:rFonts w:ascii="Arial" w:eastAsia="ArialMT" w:hAnsi="Arial" w:cs="Arial"/>
          <w:kern w:val="0"/>
          <w:sz w:val="18"/>
          <w:szCs w:val="18"/>
        </w:rPr>
        <w:t>V</w:t>
      </w:r>
      <w:r w:rsidR="005E2A46" w:rsidRPr="00D80F06">
        <w:rPr>
          <w:rFonts w:ascii="Arial" w:hAnsi="Arial" w:cs="Arial"/>
        </w:rPr>
        <w:t>TT &amp; VrefCA</w:t>
      </w:r>
    </w:p>
    <w:p w14:paraId="32315C92" w14:textId="77777777" w:rsidR="001E0134" w:rsidRPr="00D80F06" w:rsidRDefault="00587EB5" w:rsidP="009B5152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 xml:space="preserve">(d) </w:t>
      </w:r>
      <w:r w:rsidR="00863E26" w:rsidRPr="00D80F06">
        <w:rPr>
          <w:rFonts w:ascii="Arial" w:hAnsi="Arial" w:cs="Arial"/>
        </w:rPr>
        <w:t>전원레벨</w:t>
      </w:r>
    </w:p>
    <w:p w14:paraId="2AB91712" w14:textId="77777777" w:rsidR="00587EB5" w:rsidRDefault="00863E26" w:rsidP="00587EB5">
      <w:pPr>
        <w:ind w:firstLineChars="150" w:firstLine="240"/>
        <w:rPr>
          <w:rFonts w:ascii="Arial" w:hAnsi="Arial" w:cs="Arial"/>
        </w:rPr>
      </w:pPr>
      <w:r w:rsidRPr="00D80F06">
        <w:rPr>
          <w:rFonts w:ascii="Arial" w:hAnsi="Arial" w:cs="Arial"/>
        </w:rPr>
        <w:t xml:space="preserve">- VSSQ and VSS≤  </w:t>
      </w:r>
      <w:r w:rsidRPr="00D80F06">
        <w:rPr>
          <w:rFonts w:ascii="Arial" w:hAnsi="Arial" w:cs="Arial"/>
        </w:rPr>
        <w:t>모든핀</w:t>
      </w:r>
      <w:r w:rsidRPr="00D80F06">
        <w:rPr>
          <w:rFonts w:ascii="Arial" w:hAnsi="Arial" w:cs="Arial"/>
        </w:rPr>
        <w:t xml:space="preserve">(VDD,VDDQ,VSS,VSSQ </w:t>
      </w:r>
      <w:r w:rsidRPr="00D80F06">
        <w:rPr>
          <w:rFonts w:ascii="Arial" w:hAnsi="Arial" w:cs="Arial"/>
        </w:rPr>
        <w:t>제외</w:t>
      </w:r>
      <w:r w:rsidRPr="00D80F06">
        <w:rPr>
          <w:rFonts w:ascii="Arial" w:hAnsi="Arial" w:cs="Arial"/>
        </w:rPr>
        <w:t xml:space="preserve">)≤ VDDQ and VDD   </w:t>
      </w:r>
    </w:p>
    <w:p w14:paraId="19B6D2B3" w14:textId="77777777" w:rsidR="001E0134" w:rsidRPr="00D80F06" w:rsidRDefault="00863E26" w:rsidP="00587EB5">
      <w:pPr>
        <w:ind w:firstLineChars="150" w:firstLine="240"/>
        <w:rPr>
          <w:rFonts w:ascii="Arial" w:hAnsi="Arial" w:cs="Arial"/>
        </w:rPr>
      </w:pPr>
      <w:r w:rsidRPr="00D80F06">
        <w:rPr>
          <w:rFonts w:ascii="Arial" w:hAnsi="Arial" w:cs="Arial"/>
        </w:rPr>
        <w:t xml:space="preserve">- </w:t>
      </w:r>
      <w:r w:rsidR="00793DC0" w:rsidRPr="00D80F06">
        <w:rPr>
          <w:rFonts w:ascii="Arial" w:hAnsi="Arial" w:cs="Arial"/>
        </w:rPr>
        <w:t>VTT≤0.76V , VrefCA</w:t>
      </w:r>
      <w:r w:rsidR="00793DC0" w:rsidRPr="00D80F06">
        <w:rPr>
          <w:rFonts w:ascii="Arial" w:hAnsi="Arial" w:cs="Arial"/>
        </w:rPr>
        <w:t>는</w:t>
      </w:r>
      <w:r w:rsidR="00793DC0" w:rsidRPr="00D80F06">
        <w:rPr>
          <w:rFonts w:ascii="Arial" w:hAnsi="Arial" w:cs="Arial"/>
        </w:rPr>
        <w:t xml:space="preserve"> </w:t>
      </w:r>
      <w:r w:rsidR="00D80F06" w:rsidRPr="00D80F06">
        <w:rPr>
          <w:rFonts w:ascii="Arial" w:hAnsi="Arial" w:cs="Arial"/>
        </w:rPr>
        <w:t xml:space="preserve">VDD/2. </w:t>
      </w:r>
      <w:r w:rsidR="00D80F06" w:rsidRPr="00D80F06">
        <w:rPr>
          <w:rFonts w:ascii="Arial" w:hAnsi="Arial" w:cs="Arial"/>
        </w:rPr>
        <w:t>전원을</w:t>
      </w:r>
      <w:r w:rsidR="00D80F06" w:rsidRPr="00D80F06">
        <w:rPr>
          <w:rFonts w:ascii="Arial" w:hAnsi="Arial" w:cs="Arial"/>
        </w:rPr>
        <w:t xml:space="preserve"> </w:t>
      </w:r>
      <w:r w:rsidR="00D80F06" w:rsidRPr="00D80F06">
        <w:rPr>
          <w:rFonts w:ascii="Arial" w:hAnsi="Arial" w:cs="Arial"/>
        </w:rPr>
        <w:t>따라감</w:t>
      </w:r>
    </w:p>
    <w:p w14:paraId="15BDE99B" w14:textId="77777777" w:rsidR="001E0134" w:rsidRDefault="001E0134" w:rsidP="003066A5"/>
    <w:p w14:paraId="6E301087" w14:textId="7973EFCE" w:rsidR="0020010E" w:rsidRPr="00CA642A" w:rsidRDefault="00CA642A" w:rsidP="00B50A99">
      <w:pPr>
        <w:autoSpaceDE w:val="0"/>
        <w:autoSpaceDN w:val="0"/>
        <w:adjustRightInd w:val="0"/>
        <w:spacing w:line="240" w:lineRule="auto"/>
        <w:jc w:val="left"/>
        <w:rPr>
          <w:rFonts w:ascii="Arial" w:hAnsi="Arial" w:cs="Arial"/>
        </w:rPr>
      </w:pPr>
      <w:r w:rsidRPr="00CA642A">
        <w:rPr>
          <w:rFonts w:ascii="Arial" w:eastAsia="ArialMT" w:hAnsi="Arial" w:cs="Arial"/>
          <w:kern w:val="0"/>
        </w:rPr>
        <w:t xml:space="preserve">(2) </w:t>
      </w:r>
      <w:r w:rsidR="00E91B52" w:rsidRPr="005F39FC">
        <w:rPr>
          <w:rFonts w:ascii="Arial" w:eastAsia="ArialMT" w:hAnsi="Arial" w:cs="Arial"/>
          <w:kern w:val="0"/>
        </w:rPr>
        <w:t>RESET_n</w:t>
      </w:r>
      <w:r w:rsidR="00E91B52">
        <w:rPr>
          <w:rFonts w:ascii="맑은 고딕" w:eastAsia="맑은 고딕" w:hAnsi="맑은 고딕" w:cs="맑은 고딕" w:hint="eastAsia"/>
          <w:kern w:val="0"/>
        </w:rPr>
        <w:t xml:space="preserve">이 해제되어 </w:t>
      </w:r>
      <w:r w:rsidR="00E91B52">
        <w:rPr>
          <w:rFonts w:ascii="맑은 고딕" w:eastAsia="맑은 고딕" w:hAnsi="맑은 고딕" w:cs="맑은 고딕"/>
          <w:kern w:val="0"/>
        </w:rPr>
        <w:t>High</w:t>
      </w:r>
      <w:r w:rsidR="00E91B52">
        <w:rPr>
          <w:rFonts w:ascii="맑은 고딕" w:eastAsia="맑은 고딕" w:hAnsi="맑은 고딕" w:cs="맑은 고딕" w:hint="eastAsia"/>
          <w:kern w:val="0"/>
        </w:rPr>
        <w:t>로 올라오고,</w:t>
      </w:r>
      <w:r w:rsidR="00E91B52">
        <w:rPr>
          <w:rFonts w:ascii="맑은 고딕" w:eastAsia="맑은 고딕" w:hAnsi="맑은 고딕" w:cs="맑은 고딕"/>
          <w:kern w:val="0"/>
        </w:rPr>
        <w:t xml:space="preserve"> CKE</w:t>
      </w:r>
      <w:r w:rsidR="00B50A99">
        <w:rPr>
          <w:rFonts w:ascii="맑은 고딕" w:eastAsia="맑은 고딕" w:hAnsi="맑은 고딕" w:cs="맑은 고딕"/>
          <w:kern w:val="0"/>
        </w:rPr>
        <w:t>(</w:t>
      </w:r>
      <w:r w:rsidR="00B50A99">
        <w:rPr>
          <w:rFonts w:ascii="맑은 고딕" w:eastAsia="맑은 고딕" w:hAnsi="맑은 고딕" w:cs="맑은 고딕" w:hint="eastAsia"/>
          <w:kern w:val="0"/>
        </w:rPr>
        <w:t>C</w:t>
      </w:r>
      <w:r w:rsidR="00B50A99">
        <w:rPr>
          <w:rFonts w:ascii="맑은 고딕" w:eastAsia="맑은 고딕" w:hAnsi="맑은 고딕" w:cs="맑은 고딕"/>
          <w:kern w:val="0"/>
        </w:rPr>
        <w:t>lock Enable)</w:t>
      </w:r>
      <w:r w:rsidR="00E91B52">
        <w:rPr>
          <w:rFonts w:ascii="맑은 고딕" w:eastAsia="맑은 고딕" w:hAnsi="맑은 고딕" w:cs="맑은 고딕" w:hint="eastAsia"/>
          <w:kern w:val="0"/>
        </w:rPr>
        <w:t>가 활성화(H</w:t>
      </w:r>
      <w:r w:rsidR="00E91B52">
        <w:rPr>
          <w:rFonts w:ascii="맑은 고딕" w:eastAsia="맑은 고딕" w:hAnsi="맑은 고딕" w:cs="맑은 고딕"/>
          <w:kern w:val="0"/>
        </w:rPr>
        <w:t>igh)</w:t>
      </w:r>
      <w:r w:rsidR="00E91B52">
        <w:rPr>
          <w:rFonts w:ascii="맑은 고딕" w:eastAsia="맑은 고딕" w:hAnsi="맑은 고딕" w:cs="맑은 고딕" w:hint="eastAsia"/>
          <w:kern w:val="0"/>
        </w:rPr>
        <w:t xml:space="preserve">되기 전까지 </w:t>
      </w:r>
      <w:r w:rsidR="00E91B52">
        <w:rPr>
          <w:rFonts w:ascii="맑은 고딕" w:eastAsia="맑은 고딕" w:hAnsi="맑은 고딕" w:cs="맑은 고딕"/>
          <w:kern w:val="0"/>
        </w:rPr>
        <w:t xml:space="preserve">500us </w:t>
      </w:r>
      <w:r w:rsidR="00E91B52">
        <w:rPr>
          <w:rFonts w:ascii="맑은 고딕" w:eastAsia="맑은 고딕" w:hAnsi="맑은 고딕" w:cs="맑은 고딕" w:hint="eastAsia"/>
          <w:kern w:val="0"/>
        </w:rPr>
        <w:t>대기</w:t>
      </w:r>
      <w:r w:rsidR="00E91B52">
        <w:rPr>
          <w:rFonts w:ascii="맑은 고딕" w:eastAsia="맑은 고딕" w:hAnsi="맑은 고딕" w:cs="맑은 고딕"/>
          <w:kern w:val="0"/>
        </w:rPr>
        <w:t xml:space="preserve"> </w:t>
      </w:r>
      <w:r w:rsidRPr="00CA642A">
        <w:rPr>
          <w:rFonts w:ascii="Arial" w:eastAsia="ArialMT" w:hAnsi="Arial" w:cs="Arial"/>
          <w:kern w:val="0"/>
        </w:rPr>
        <w:t xml:space="preserve"> </w:t>
      </w:r>
      <w:r w:rsidR="008D00DE" w:rsidRPr="008D1A88">
        <w:t>[</w:t>
      </w:r>
      <w:r w:rsidR="008D00DE">
        <w:rPr>
          <w:rFonts w:hint="eastAsia"/>
        </w:rPr>
        <w:t>그림</w:t>
      </w:r>
      <w:r w:rsidR="008D00DE" w:rsidRPr="008D1A88">
        <w:t xml:space="preserve"> 3.3.1-1]</w:t>
      </w:r>
      <w:r w:rsidR="008D00DE">
        <w:rPr>
          <w:rFonts w:hint="eastAsia"/>
        </w:rPr>
        <w:t xml:space="preserve"> 참고</w:t>
      </w:r>
      <w:r w:rsidR="00733616">
        <w:rPr>
          <w:rFonts w:hint="eastAsia"/>
        </w:rPr>
        <w:t xml:space="preserve"> </w:t>
      </w:r>
      <w:r w:rsidR="00B50A99">
        <w:rPr>
          <w:rFonts w:ascii="맑은 고딕" w:eastAsia="맑은 고딕" w:hAnsi="맑은 고딕" w:cs="맑은 고딕" w:hint="eastAsia"/>
          <w:kern w:val="0"/>
        </w:rPr>
        <w:t xml:space="preserve">이기간 동안 </w:t>
      </w:r>
      <w:r w:rsidR="00B50A99">
        <w:rPr>
          <w:rFonts w:ascii="맑은 고딕" w:eastAsia="맑은 고딕" w:hAnsi="맑은 고딕" w:cs="맑은 고딕"/>
          <w:kern w:val="0"/>
        </w:rPr>
        <w:t xml:space="preserve">DRAM </w:t>
      </w:r>
      <w:r w:rsidR="00B50A99">
        <w:rPr>
          <w:rFonts w:ascii="맑은 고딕" w:eastAsia="맑은 고딕" w:hAnsi="맑은 고딕" w:cs="맑은 고딕" w:hint="eastAsia"/>
          <w:kern w:val="0"/>
        </w:rPr>
        <w:t>내부에서 초기화 준비를 한다.</w:t>
      </w:r>
      <w:r w:rsidR="00B50A99">
        <w:rPr>
          <w:rFonts w:ascii="맑은 고딕" w:eastAsia="맑은 고딕" w:hAnsi="맑은 고딕" w:cs="맑은 고딕"/>
          <w:kern w:val="0"/>
        </w:rPr>
        <w:t xml:space="preserve"> </w:t>
      </w:r>
      <w:r w:rsidR="00B50A99">
        <w:rPr>
          <w:rFonts w:ascii="맑은 고딕" w:eastAsia="맑은 고딕" w:hAnsi="맑은 고딕" w:cs="맑은 고딕" w:hint="eastAsia"/>
          <w:kern w:val="0"/>
        </w:rPr>
        <w:t>이는 외부 클럭과 관계없이 독립적으로 진행함.</w:t>
      </w:r>
    </w:p>
    <w:p w14:paraId="44F70A0C" w14:textId="579E2B04" w:rsidR="00CA0AF0" w:rsidRDefault="00F301EC" w:rsidP="00733616">
      <w:pPr>
        <w:jc w:val="center"/>
      </w:pPr>
      <w:r>
        <w:object w:dxaOrig="11641" w:dyaOrig="4309" w14:anchorId="1F6FF92C">
          <v:shape id="_x0000_i1026" type="#_x0000_t75" style="width:440.4pt;height:163.65pt" o:ole="">
            <v:imagedata r:id="rId16" o:title=""/>
          </v:shape>
          <o:OLEObject Type="Embed" ProgID="Visio.Drawing.15" ShapeID="_x0000_i1026" DrawAspect="Content" ObjectID="_1702070930" r:id="rId17"/>
        </w:object>
      </w:r>
    </w:p>
    <w:p w14:paraId="19B725F6" w14:textId="5721801D" w:rsidR="00003B5E" w:rsidRDefault="00CA0AF0" w:rsidP="00977550">
      <w:pPr>
        <w:jc w:val="center"/>
      </w:pPr>
      <w:r w:rsidRPr="008D1A88">
        <w:t>[</w:t>
      </w:r>
      <w:r>
        <w:rPr>
          <w:rFonts w:hint="eastAsia"/>
        </w:rPr>
        <w:t>그림</w:t>
      </w:r>
      <w:r w:rsidRPr="008D1A88">
        <w:t xml:space="preserve"> 3.3.1-1]                                                     [</w:t>
      </w:r>
      <w:r>
        <w:rPr>
          <w:rFonts w:hint="eastAsia"/>
        </w:rPr>
        <w:t>그림</w:t>
      </w:r>
      <w:r w:rsidRPr="008D1A88">
        <w:t xml:space="preserve"> 3.3.1-2]</w:t>
      </w:r>
    </w:p>
    <w:p w14:paraId="2238127B" w14:textId="77777777" w:rsidR="00E20B29" w:rsidRPr="006426FC" w:rsidRDefault="00596409" w:rsidP="006426FC">
      <w:pPr>
        <w:jc w:val="left"/>
      </w:pPr>
      <w:r>
        <w:rPr>
          <w:rFonts w:ascii="Arial" w:hAnsi="Arial" w:cs="Arial"/>
        </w:rPr>
        <w:t>(</w:t>
      </w:r>
      <w:r w:rsidR="001D0D3A" w:rsidRPr="001D0D3A">
        <w:rPr>
          <w:rFonts w:ascii="Arial" w:hAnsi="Arial" w:cs="Arial"/>
        </w:rPr>
        <w:t>3</w:t>
      </w:r>
      <w:r>
        <w:rPr>
          <w:rFonts w:ascii="Arial" w:hAnsi="Arial" w:cs="Arial"/>
        </w:rPr>
        <w:t>)</w:t>
      </w:r>
      <w:r w:rsidR="001D0D3A" w:rsidRPr="001D0D3A">
        <w:rPr>
          <w:rFonts w:ascii="Arial" w:hAnsi="Arial" w:cs="Arial"/>
        </w:rPr>
        <w:t xml:space="preserve">. </w:t>
      </w:r>
      <w:r w:rsidR="00E20B29">
        <w:rPr>
          <w:rFonts w:ascii="Arial" w:hAnsi="Arial" w:cs="Arial" w:hint="eastAsia"/>
        </w:rPr>
        <w:t>About Clock</w:t>
      </w:r>
      <w:r w:rsidR="006426FC">
        <w:rPr>
          <w:rFonts w:ascii="Arial" w:hAnsi="Arial" w:cs="Arial"/>
        </w:rPr>
        <w:t xml:space="preserve"> </w:t>
      </w:r>
      <w:r w:rsidR="006426FC" w:rsidRPr="008D1A88">
        <w:t>[</w:t>
      </w:r>
      <w:r w:rsidR="006426FC">
        <w:rPr>
          <w:rFonts w:hint="eastAsia"/>
        </w:rPr>
        <w:t>그림</w:t>
      </w:r>
      <w:r w:rsidR="006426FC" w:rsidRPr="008D1A88">
        <w:t xml:space="preserve"> 3.3.1</w:t>
      </w:r>
      <w:r w:rsidR="006426FC">
        <w:t>-3</w:t>
      </w:r>
      <w:r w:rsidR="006426FC" w:rsidRPr="008D1A88">
        <w:t>]</w:t>
      </w:r>
    </w:p>
    <w:p w14:paraId="5C29B06E" w14:textId="77777777" w:rsidR="00E20B29" w:rsidRDefault="0078011F" w:rsidP="00E20B29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a.</w:t>
      </w:r>
      <w:r w:rsidR="00E20B29">
        <w:rPr>
          <w:rFonts w:ascii="Arial" w:hAnsi="Arial" w:cs="Arial"/>
        </w:rPr>
        <w:t xml:space="preserve"> </w:t>
      </w:r>
      <w:r w:rsidR="006426FC">
        <w:rPr>
          <w:rFonts w:ascii="Arial" w:hAnsi="Arial" w:cs="Arial"/>
        </w:rPr>
        <w:t>t</w:t>
      </w:r>
      <w:r w:rsidR="006426FC">
        <w:rPr>
          <w:rFonts w:ascii="Arial" w:hAnsi="Arial" w:cs="Arial" w:hint="eastAsia"/>
        </w:rPr>
        <w:t>CKSRX</w:t>
      </w:r>
      <w:r w:rsidR="006426FC">
        <w:rPr>
          <w:rFonts w:ascii="Arial" w:hAnsi="Arial" w:cs="Arial"/>
        </w:rPr>
        <w:t xml:space="preserve"> </w:t>
      </w:r>
      <w:r w:rsidR="006426FC">
        <w:rPr>
          <w:rFonts w:ascii="Arial" w:hAnsi="Arial" w:cs="Arial" w:hint="eastAsia"/>
        </w:rPr>
        <w:t xml:space="preserve">: </w:t>
      </w:r>
      <w:r w:rsidR="001D0D3A" w:rsidRPr="001D0D3A">
        <w:rPr>
          <w:rFonts w:ascii="Arial" w:hAnsi="Arial" w:cs="Arial"/>
        </w:rPr>
        <w:t xml:space="preserve">Clocks (CK_t,CK_c) </w:t>
      </w:r>
      <w:r w:rsidR="007D1C06">
        <w:rPr>
          <w:rFonts w:ascii="Arial" w:hAnsi="Arial" w:cs="Arial"/>
        </w:rPr>
        <w:t xml:space="preserve"> CKE On </w:t>
      </w:r>
      <w:r w:rsidR="007D1C06">
        <w:rPr>
          <w:rFonts w:ascii="Arial" w:hAnsi="Arial" w:cs="Arial" w:hint="eastAsia"/>
        </w:rPr>
        <w:t>되기</w:t>
      </w:r>
      <w:r w:rsidR="007D1C06">
        <w:rPr>
          <w:rFonts w:ascii="Arial" w:hAnsi="Arial" w:cs="Arial" w:hint="eastAsia"/>
        </w:rPr>
        <w:t xml:space="preserve"> </w:t>
      </w:r>
      <w:r w:rsidR="007D1C06">
        <w:rPr>
          <w:rFonts w:ascii="Arial" w:hAnsi="Arial" w:cs="Arial" w:hint="eastAsia"/>
        </w:rPr>
        <w:t>전에</w:t>
      </w:r>
      <w:r w:rsidR="007D1C06">
        <w:rPr>
          <w:rFonts w:ascii="Arial" w:hAnsi="Arial" w:cs="Arial" w:hint="eastAsia"/>
        </w:rPr>
        <w:t xml:space="preserve"> </w:t>
      </w:r>
      <w:r w:rsidR="007D1C06" w:rsidRPr="00CA0AF0">
        <w:rPr>
          <w:rFonts w:ascii="Arial" w:hAnsi="Arial" w:cs="Arial"/>
          <w:color w:val="0000FF"/>
        </w:rPr>
        <w:t>10ns or 5tCK (</w:t>
      </w:r>
      <w:r w:rsidR="007D1C06">
        <w:rPr>
          <w:rFonts w:ascii="Arial" w:hAnsi="Arial" w:cs="Arial" w:hint="eastAsia"/>
          <w:color w:val="0000FF"/>
        </w:rPr>
        <w:t>둘중</w:t>
      </w:r>
      <w:r w:rsidR="007D1C06">
        <w:rPr>
          <w:rFonts w:ascii="Arial" w:hAnsi="Arial" w:cs="Arial" w:hint="eastAsia"/>
          <w:color w:val="0000FF"/>
        </w:rPr>
        <w:t xml:space="preserve"> </w:t>
      </w:r>
      <w:r w:rsidR="007D1C06">
        <w:rPr>
          <w:rFonts w:ascii="Arial" w:hAnsi="Arial" w:cs="Arial" w:hint="eastAsia"/>
          <w:color w:val="0000FF"/>
        </w:rPr>
        <w:t>더</w:t>
      </w:r>
      <w:r w:rsidR="007D1C06">
        <w:rPr>
          <w:rFonts w:ascii="Arial" w:hAnsi="Arial" w:cs="Arial" w:hint="eastAsia"/>
          <w:color w:val="0000FF"/>
        </w:rPr>
        <w:t xml:space="preserve"> </w:t>
      </w:r>
      <w:r w:rsidR="007D1C06">
        <w:rPr>
          <w:rFonts w:ascii="Arial" w:hAnsi="Arial" w:cs="Arial" w:hint="eastAsia"/>
          <w:color w:val="0000FF"/>
        </w:rPr>
        <w:t>큰값</w:t>
      </w:r>
      <w:r w:rsidR="007D1C06" w:rsidRPr="00CA0AF0">
        <w:rPr>
          <w:rFonts w:ascii="Arial" w:hAnsi="Arial" w:cs="Arial"/>
          <w:color w:val="0000FF"/>
        </w:rPr>
        <w:t>)</w:t>
      </w:r>
      <w:r w:rsidR="007D1C06">
        <w:rPr>
          <w:rFonts w:ascii="Arial" w:hAnsi="Arial" w:cs="Arial"/>
          <w:color w:val="0000FF"/>
        </w:rPr>
        <w:t xml:space="preserve"> </w:t>
      </w:r>
      <w:r w:rsidR="007D1C06" w:rsidRPr="007D1C06">
        <w:rPr>
          <w:rFonts w:ascii="Arial" w:hAnsi="Arial" w:cs="Arial" w:hint="eastAsia"/>
        </w:rPr>
        <w:t>시간동안</w:t>
      </w:r>
      <w:r w:rsidR="007D1C06" w:rsidRPr="007D1C06">
        <w:rPr>
          <w:rFonts w:ascii="Arial" w:hAnsi="Arial" w:cs="Arial"/>
        </w:rPr>
        <w:t xml:space="preserve"> </w:t>
      </w:r>
      <w:r w:rsidR="007D1C06" w:rsidRPr="007D1C06">
        <w:rPr>
          <w:rFonts w:ascii="Arial" w:hAnsi="Arial" w:cs="Arial" w:hint="eastAsia"/>
        </w:rPr>
        <w:t>안</w:t>
      </w:r>
      <w:r w:rsidR="007D1C06">
        <w:rPr>
          <w:rFonts w:ascii="Arial" w:hAnsi="Arial" w:cs="Arial" w:hint="eastAsia"/>
        </w:rPr>
        <w:t>정화</w:t>
      </w:r>
      <w:r w:rsidR="007D1C06">
        <w:rPr>
          <w:rFonts w:ascii="Arial" w:hAnsi="Arial" w:cs="Arial" w:hint="eastAsia"/>
        </w:rPr>
        <w:t xml:space="preserve"> </w:t>
      </w:r>
      <w:r w:rsidR="007D1C06">
        <w:rPr>
          <w:rFonts w:ascii="Arial" w:hAnsi="Arial" w:cs="Arial" w:hint="eastAsia"/>
        </w:rPr>
        <w:t>되어야</w:t>
      </w:r>
      <w:r w:rsidR="007D1C06">
        <w:rPr>
          <w:rFonts w:ascii="Arial" w:hAnsi="Arial" w:cs="Arial" w:hint="eastAsia"/>
        </w:rPr>
        <w:t xml:space="preserve"> </w:t>
      </w:r>
      <w:r w:rsidR="007D1C06">
        <w:rPr>
          <w:rFonts w:ascii="Arial" w:hAnsi="Arial" w:cs="Arial" w:hint="eastAsia"/>
        </w:rPr>
        <w:t>한다</w:t>
      </w:r>
      <w:r w:rsidR="007D1C06">
        <w:rPr>
          <w:rFonts w:ascii="Arial" w:hAnsi="Arial" w:cs="Arial" w:hint="eastAsia"/>
        </w:rPr>
        <w:t xml:space="preserve">. </w:t>
      </w:r>
    </w:p>
    <w:p w14:paraId="43EB91D5" w14:textId="696A4A16" w:rsidR="00E20B29" w:rsidRDefault="0078011F" w:rsidP="00733616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b.</w:t>
      </w:r>
      <w:r w:rsidR="00E20B29">
        <w:rPr>
          <w:rFonts w:ascii="Arial" w:hAnsi="Arial" w:cs="Arial"/>
        </w:rPr>
        <w:t xml:space="preserve"> </w:t>
      </w:r>
      <w:r w:rsidR="006426FC" w:rsidRPr="001D0D3A">
        <w:rPr>
          <w:rFonts w:ascii="Arial" w:hAnsi="Arial" w:cs="Arial"/>
        </w:rPr>
        <w:t xml:space="preserve">tIS </w:t>
      </w:r>
      <w:r w:rsidR="006426FC">
        <w:rPr>
          <w:rFonts w:ascii="Arial" w:hAnsi="Arial" w:cs="Arial"/>
        </w:rPr>
        <w:t xml:space="preserve">: </w:t>
      </w:r>
      <w:r w:rsidR="001D0D3A" w:rsidRPr="001D0D3A">
        <w:rPr>
          <w:rFonts w:ascii="Arial" w:hAnsi="Arial" w:cs="Arial"/>
        </w:rPr>
        <w:t xml:space="preserve">Since CKE is a synchronous signal, the corresponding setup time to clock (tIS) must be met. Also a Deselect command must be registered(with tIS set up time to clock) at clock edge Td. </w:t>
      </w:r>
    </w:p>
    <w:p w14:paraId="0E0E4F35" w14:textId="4E8EE3A3" w:rsidR="00CA642A" w:rsidRPr="001D0D3A" w:rsidRDefault="0078011F" w:rsidP="00733616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c.</w:t>
      </w:r>
      <w:r w:rsidR="00E20B29">
        <w:rPr>
          <w:rFonts w:ascii="Arial" w:hAnsi="Arial" w:cs="Arial"/>
        </w:rPr>
        <w:t xml:space="preserve"> </w:t>
      </w:r>
      <w:r w:rsidR="001D0D3A" w:rsidRPr="001D0D3A">
        <w:rPr>
          <w:rFonts w:ascii="Arial" w:hAnsi="Arial" w:cs="Arial"/>
        </w:rPr>
        <w:t>Once the CKE registered “High”, CKE needs to be continuously registered “High” until the initi</w:t>
      </w:r>
      <w:r w:rsidR="006426FC">
        <w:rPr>
          <w:rFonts w:ascii="Arial" w:hAnsi="Arial" w:cs="Arial"/>
        </w:rPr>
        <w:t>alization sequence is finished</w:t>
      </w:r>
      <w:r w:rsidR="00733616">
        <w:rPr>
          <w:rFonts w:ascii="Arial" w:hAnsi="Arial" w:cs="Arial"/>
        </w:rPr>
        <w:t xml:space="preserve"> </w:t>
      </w:r>
      <w:r w:rsidR="006426FC">
        <w:rPr>
          <w:rFonts w:ascii="Arial" w:hAnsi="Arial" w:cs="Arial"/>
        </w:rPr>
        <w:t>(</w:t>
      </w:r>
      <w:r w:rsidR="001D0D3A" w:rsidRPr="001D0D3A">
        <w:rPr>
          <w:rFonts w:ascii="Arial" w:hAnsi="Arial" w:cs="Arial"/>
        </w:rPr>
        <w:t>including expiration of tDLLK and tZQinit.</w:t>
      </w:r>
      <w:r w:rsidR="006426FC">
        <w:rPr>
          <w:rFonts w:ascii="Arial" w:hAnsi="Arial" w:cs="Arial"/>
        </w:rPr>
        <w:t>)</w:t>
      </w:r>
      <w:r w:rsidR="00E9003F">
        <w:rPr>
          <w:rFonts w:ascii="Arial" w:hAnsi="Arial" w:cs="Arial"/>
        </w:rPr>
        <w:t xml:space="preserve">  </w:t>
      </w:r>
    </w:p>
    <w:p w14:paraId="560158A1" w14:textId="77777777" w:rsidR="00CA642A" w:rsidRDefault="003C0970" w:rsidP="003066A5">
      <w:r>
        <w:object w:dxaOrig="10537" w:dyaOrig="2869" w14:anchorId="25B6E327">
          <v:shape id="_x0000_i1027" type="#_x0000_t75" style="width:449.3pt;height:120.15pt" o:ole="">
            <v:imagedata r:id="rId18" o:title=""/>
          </v:shape>
          <o:OLEObject Type="Embed" ProgID="Visio.Drawing.15" ShapeID="_x0000_i1027" DrawAspect="Content" ObjectID="_1702070931" r:id="rId19"/>
        </w:object>
      </w:r>
    </w:p>
    <w:p w14:paraId="0CB1F10F" w14:textId="77777777" w:rsidR="0078011F" w:rsidRPr="005F39FC" w:rsidRDefault="0078011F" w:rsidP="0078011F">
      <w:pPr>
        <w:jc w:val="center"/>
        <w:rPr>
          <w:rFonts w:ascii="Arial" w:hAnsi="Arial" w:cs="Arial"/>
        </w:rPr>
      </w:pPr>
      <w:r w:rsidRPr="005F39FC">
        <w:rPr>
          <w:rFonts w:ascii="Arial" w:hAnsi="Arial" w:cs="Arial"/>
        </w:rPr>
        <w:t>[</w:t>
      </w:r>
      <w:r w:rsidRPr="005F39FC">
        <w:rPr>
          <w:rFonts w:ascii="Arial" w:hAnsi="Arial" w:cs="Arial"/>
        </w:rPr>
        <w:t>그림</w:t>
      </w:r>
      <w:r w:rsidRPr="005F39FC">
        <w:rPr>
          <w:rFonts w:ascii="Arial" w:hAnsi="Arial" w:cs="Arial"/>
        </w:rPr>
        <w:t xml:space="preserve"> 3.3.1-3]</w:t>
      </w:r>
    </w:p>
    <w:p w14:paraId="21797463" w14:textId="77777777" w:rsidR="00357D1B" w:rsidRDefault="00024F5E" w:rsidP="00D835EF">
      <w:r>
        <w:t xml:space="preserve"> </w:t>
      </w:r>
      <w:r w:rsidR="00B9319C">
        <w:t xml:space="preserve">(4) </w:t>
      </w:r>
      <w:r w:rsidR="00357D1B">
        <w:rPr>
          <w:rFonts w:hint="eastAsia"/>
        </w:rPr>
        <w:t>ODT Setting</w:t>
      </w:r>
      <w:r w:rsidR="00D835EF">
        <w:t xml:space="preserve">  </w:t>
      </w:r>
      <w:r w:rsidR="00D835EF" w:rsidRPr="00D835EF">
        <w:t>[그림 3.3.1-4]</w:t>
      </w:r>
      <w:r w:rsidR="00D835EF">
        <w:t xml:space="preserve"> </w:t>
      </w:r>
      <w:r w:rsidR="00D835EF">
        <w:rPr>
          <w:rFonts w:hint="eastAsia"/>
        </w:rPr>
        <w:t>참고</w:t>
      </w:r>
    </w:p>
    <w:p w14:paraId="4B72CCAF" w14:textId="77777777" w:rsidR="00357D1B" w:rsidRPr="003C7F8E" w:rsidRDefault="00BB052C" w:rsidP="00D835EF">
      <w:pPr>
        <w:ind w:firstLineChars="100" w:firstLine="160"/>
      </w:pPr>
      <w:r w:rsidRPr="003C7F8E">
        <w:t xml:space="preserve">a. </w:t>
      </w:r>
      <w:r w:rsidR="00357D1B" w:rsidRPr="003C7F8E">
        <w:t xml:space="preserve">DDR4 SDRAM keeps its on-die termination in high-impedance, until CKE is registered HIGH </w:t>
      </w:r>
    </w:p>
    <w:p w14:paraId="0E2343CC" w14:textId="77777777" w:rsidR="00357D1B" w:rsidRPr="003C7F8E" w:rsidRDefault="00BB052C" w:rsidP="00D835EF">
      <w:pPr>
        <w:ind w:firstLineChars="100" w:firstLine="160"/>
      </w:pPr>
      <w:r w:rsidRPr="003C7F8E">
        <w:rPr>
          <w:rFonts w:ascii="Arial" w:eastAsia="ArialMT" w:hAnsi="Arial" w:cs="Arial"/>
          <w:kern w:val="0"/>
        </w:rPr>
        <w:t xml:space="preserve">b. </w:t>
      </w:r>
      <w:r w:rsidR="005F39FC" w:rsidRPr="003C7F8E">
        <w:rPr>
          <w:rFonts w:ascii="Arial" w:eastAsia="ArialMT" w:hAnsi="Arial" w:cs="Arial"/>
          <w:kern w:val="0"/>
        </w:rPr>
        <w:t>The ODT input signal</w:t>
      </w:r>
      <w:r w:rsidR="00357D1B" w:rsidRPr="003C7F8E">
        <w:rPr>
          <w:rFonts w:ascii="Arial" w:eastAsia="ArialMT" w:hAnsi="Arial" w:cs="Arial"/>
          <w:kern w:val="0"/>
        </w:rPr>
        <w:t xml:space="preserve"> </w:t>
      </w:r>
      <w:r w:rsidR="005F39FC" w:rsidRPr="003C7F8E">
        <w:rPr>
          <w:rFonts w:ascii="Arial" w:eastAsia="ArialMT" w:hAnsi="Arial" w:cs="Arial"/>
          <w:kern w:val="0"/>
        </w:rPr>
        <w:t xml:space="preserve">may be in undefined state until tIS before CKE is registered HIGH. </w:t>
      </w:r>
    </w:p>
    <w:p w14:paraId="79ECA400" w14:textId="77777777" w:rsidR="00357D1B" w:rsidRPr="003C7F8E" w:rsidRDefault="00BB052C" w:rsidP="00D835EF">
      <w:pPr>
        <w:ind w:firstLineChars="100" w:firstLine="160"/>
        <w:rPr>
          <w:rFonts w:ascii="Arial" w:eastAsia="ArialMT" w:hAnsi="Arial" w:cs="Arial"/>
          <w:color w:val="0000FF"/>
          <w:kern w:val="0"/>
        </w:rPr>
      </w:pPr>
      <w:r w:rsidRPr="003C7F8E">
        <w:rPr>
          <w:rFonts w:ascii="Arial" w:eastAsia="ArialMT" w:hAnsi="Arial" w:cs="Arial"/>
          <w:color w:val="0000FF"/>
          <w:kern w:val="0"/>
        </w:rPr>
        <w:t xml:space="preserve">c. </w:t>
      </w:r>
      <w:r w:rsidR="005F39FC" w:rsidRPr="003C7F8E">
        <w:rPr>
          <w:rFonts w:ascii="Arial" w:eastAsia="ArialMT" w:hAnsi="Arial" w:cs="Arial"/>
          <w:color w:val="0000FF"/>
          <w:kern w:val="0"/>
        </w:rPr>
        <w:t xml:space="preserve">If RTT_NOM </w:t>
      </w:r>
      <w:r w:rsidR="001935DA" w:rsidRPr="003C7F8E">
        <w:rPr>
          <w:rFonts w:ascii="Arial" w:eastAsia="ArialMT" w:hAnsi="Arial" w:cs="Arial"/>
          <w:color w:val="0000FF"/>
          <w:kern w:val="0"/>
        </w:rPr>
        <w:t>enable</w:t>
      </w:r>
      <w:r w:rsidR="00CA0AF0" w:rsidRPr="003C7F8E">
        <w:rPr>
          <w:rFonts w:ascii="Arial" w:eastAsia="ArialMT" w:hAnsi="Arial" w:cs="Arial"/>
          <w:color w:val="0000FF"/>
          <w:kern w:val="0"/>
        </w:rPr>
        <w:t xml:space="preserve"> </w:t>
      </w:r>
      <w:r w:rsidR="001935DA" w:rsidRPr="003C7F8E">
        <w:rPr>
          <w:rFonts w:ascii="Arial" w:eastAsia="ArialMT" w:hAnsi="Arial" w:cs="Arial"/>
          <w:color w:val="0000FF"/>
          <w:kern w:val="0"/>
        </w:rPr>
        <w:t>(</w:t>
      </w:r>
      <w:r w:rsidR="005F39FC" w:rsidRPr="003C7F8E">
        <w:rPr>
          <w:rFonts w:ascii="Arial" w:eastAsia="ArialMT" w:hAnsi="Arial" w:cs="Arial"/>
          <w:color w:val="0000FF"/>
          <w:kern w:val="0"/>
        </w:rPr>
        <w:t>MR1</w:t>
      </w:r>
      <w:r w:rsidR="001935DA" w:rsidRPr="003C7F8E">
        <w:rPr>
          <w:rFonts w:ascii="Arial" w:eastAsia="ArialMT" w:hAnsi="Arial" w:cs="Arial"/>
          <w:color w:val="0000FF"/>
          <w:kern w:val="0"/>
        </w:rPr>
        <w:t xml:space="preserve">) </w:t>
      </w:r>
      <w:r w:rsidR="001935DA" w:rsidRPr="003C7F8E">
        <w:rPr>
          <w:rFonts w:ascii="MS Gothic" w:eastAsia="MS Gothic" w:hAnsi="MS Gothic" w:cs="Arial" w:hint="eastAsia"/>
          <w:color w:val="0000FF"/>
          <w:kern w:val="0"/>
        </w:rPr>
        <w:t>→</w:t>
      </w:r>
      <w:r w:rsidR="005F39FC" w:rsidRPr="003C7F8E">
        <w:rPr>
          <w:rFonts w:ascii="Arial" w:eastAsia="ArialMT" w:hAnsi="Arial" w:cs="Arial"/>
          <w:color w:val="0000FF"/>
          <w:kern w:val="0"/>
        </w:rPr>
        <w:t xml:space="preserve"> ODT input signal</w:t>
      </w:r>
      <w:r w:rsidR="001935DA" w:rsidRPr="003C7F8E">
        <w:rPr>
          <w:rFonts w:ascii="Arial" w:eastAsia="ArialMT" w:hAnsi="Arial" w:cs="Arial"/>
          <w:color w:val="0000FF"/>
          <w:kern w:val="0"/>
        </w:rPr>
        <w:t>:</w:t>
      </w:r>
      <w:r w:rsidR="005F39FC" w:rsidRPr="003C7F8E">
        <w:rPr>
          <w:rFonts w:ascii="Arial" w:eastAsia="ArialMT" w:hAnsi="Arial" w:cs="Arial"/>
          <w:color w:val="0000FF"/>
          <w:kern w:val="0"/>
        </w:rPr>
        <w:t xml:space="preserve"> </w:t>
      </w:r>
      <w:r w:rsidR="001935DA" w:rsidRPr="003C7F8E">
        <w:rPr>
          <w:rFonts w:ascii="Arial" w:eastAsia="ArialMT" w:hAnsi="Arial" w:cs="Arial"/>
          <w:color w:val="0000FF"/>
          <w:kern w:val="0"/>
        </w:rPr>
        <w:t>LOW</w:t>
      </w:r>
    </w:p>
    <w:p w14:paraId="049A86AD" w14:textId="77777777" w:rsidR="00733616" w:rsidRDefault="00733616" w:rsidP="00D835EF">
      <w:pPr>
        <w:rPr>
          <w:rFonts w:ascii="Arial" w:eastAsia="ArialMT" w:hAnsi="Arial" w:cs="Arial"/>
          <w:kern w:val="0"/>
        </w:rPr>
      </w:pPr>
    </w:p>
    <w:p w14:paraId="608A132B" w14:textId="77777777" w:rsidR="00733616" w:rsidRDefault="00733616" w:rsidP="00D835EF">
      <w:pPr>
        <w:rPr>
          <w:rFonts w:ascii="Arial" w:eastAsia="ArialMT" w:hAnsi="Arial" w:cs="Arial"/>
          <w:kern w:val="0"/>
        </w:rPr>
      </w:pPr>
    </w:p>
    <w:p w14:paraId="3864E286" w14:textId="77777777" w:rsidR="00733616" w:rsidRDefault="00733616" w:rsidP="00D835EF">
      <w:pPr>
        <w:rPr>
          <w:rFonts w:ascii="Arial" w:eastAsia="ArialMT" w:hAnsi="Arial" w:cs="Arial"/>
          <w:kern w:val="0"/>
        </w:rPr>
      </w:pPr>
    </w:p>
    <w:p w14:paraId="1869A366" w14:textId="69E52672" w:rsidR="00733616" w:rsidRDefault="00733616" w:rsidP="00D835EF">
      <w:pPr>
        <w:rPr>
          <w:rFonts w:ascii="Arial" w:eastAsia="ArialMT" w:hAnsi="Arial" w:cs="Arial"/>
          <w:kern w:val="0"/>
        </w:rPr>
      </w:pPr>
    </w:p>
    <w:p w14:paraId="1700D622" w14:textId="77777777" w:rsidR="00F301EC" w:rsidRDefault="00F301EC" w:rsidP="00D835EF">
      <w:pPr>
        <w:rPr>
          <w:rFonts w:ascii="Arial" w:eastAsia="ArialMT" w:hAnsi="Arial" w:cs="Arial"/>
          <w:kern w:val="0"/>
        </w:rPr>
      </w:pPr>
    </w:p>
    <w:p w14:paraId="065C8B5D" w14:textId="6552112C" w:rsidR="00180E3E" w:rsidRPr="00180E3E" w:rsidRDefault="00180E3E" w:rsidP="00D835EF">
      <w:pPr>
        <w:rPr>
          <w:rFonts w:ascii="Arial" w:eastAsia="ArialMT" w:hAnsi="Arial" w:cs="Arial"/>
          <w:kern w:val="0"/>
        </w:rPr>
      </w:pPr>
      <w:r w:rsidRPr="00180E3E">
        <w:rPr>
          <w:rFonts w:ascii="Arial" w:eastAsia="ArialMT" w:hAnsi="Arial" w:cs="Arial"/>
          <w:kern w:val="0"/>
        </w:rPr>
        <w:t xml:space="preserve">(5) After CKE </w:t>
      </w:r>
      <w:r w:rsidRPr="00180E3E">
        <w:rPr>
          <w:rFonts w:ascii="Arial" w:eastAsia="바탕체" w:hAnsi="Arial" w:cs="Arial"/>
          <w:kern w:val="0"/>
        </w:rPr>
        <w:t xml:space="preserve">On </w:t>
      </w:r>
      <w:r w:rsidRPr="00180E3E">
        <w:rPr>
          <w:rFonts w:ascii="Arial" w:eastAsia="MS Gothic" w:hAnsi="Arial" w:cs="Arial"/>
          <w:kern w:val="0"/>
        </w:rPr>
        <w:t>→</w:t>
      </w:r>
      <w:r w:rsidRPr="00180E3E">
        <w:rPr>
          <w:rFonts w:ascii="Arial" w:eastAsia="ArialMT" w:hAnsi="Arial" w:cs="Arial"/>
          <w:kern w:val="0"/>
        </w:rPr>
        <w:t xml:space="preserve"> wait for tXPR</w:t>
      </w:r>
      <w:r w:rsidR="00D835EF">
        <w:rPr>
          <w:rFonts w:ascii="Arial" w:eastAsia="ArialMT" w:hAnsi="Arial" w:cs="Arial"/>
          <w:kern w:val="0"/>
        </w:rPr>
        <w:t xml:space="preserve"> </w:t>
      </w:r>
      <w:r w:rsidR="00D835EF" w:rsidRPr="00D835EF">
        <w:t>[그림 3.3.1-4]</w:t>
      </w:r>
      <w:r w:rsidR="00D835EF">
        <w:t xml:space="preserve"> </w:t>
      </w:r>
      <w:r w:rsidR="00D835EF">
        <w:rPr>
          <w:rFonts w:hint="eastAsia"/>
        </w:rPr>
        <w:t>참고</w:t>
      </w:r>
    </w:p>
    <w:p w14:paraId="275B2FE6" w14:textId="77777777" w:rsidR="00180E3E" w:rsidRPr="00180E3E" w:rsidRDefault="00180E3E" w:rsidP="00D835EF">
      <w:pPr>
        <w:ind w:firstLineChars="100" w:firstLine="160"/>
        <w:rPr>
          <w:rFonts w:ascii="Arial" w:eastAsia="ArialMT" w:hAnsi="Arial" w:cs="Arial"/>
          <w:kern w:val="0"/>
        </w:rPr>
      </w:pPr>
      <w:r>
        <w:rPr>
          <w:rFonts w:ascii="Arial" w:eastAsia="ArialMT" w:hAnsi="Arial" w:cs="Arial"/>
          <w:kern w:val="0"/>
        </w:rPr>
        <w:t xml:space="preserve">- </w:t>
      </w:r>
      <w:r w:rsidRPr="00180E3E">
        <w:rPr>
          <w:rFonts w:ascii="Arial" w:eastAsia="ArialMT" w:hAnsi="Arial" w:cs="Arial"/>
          <w:kern w:val="0"/>
        </w:rPr>
        <w:t>tXPR: Exit Reset from CKE HIGH to</w:t>
      </w:r>
      <w:r w:rsidRPr="00180E3E">
        <w:rPr>
          <w:rFonts w:ascii="Arial" w:hAnsi="Arial" w:cs="Arial"/>
          <w:kern w:val="0"/>
        </w:rPr>
        <w:t xml:space="preserve"> </w:t>
      </w:r>
      <w:r w:rsidRPr="00180E3E">
        <w:rPr>
          <w:rFonts w:ascii="Arial" w:eastAsia="ArialMT" w:hAnsi="Arial" w:cs="Arial"/>
          <w:kern w:val="0"/>
        </w:rPr>
        <w:t>a valid command</w:t>
      </w:r>
      <w:r w:rsidRPr="00E5384F">
        <w:rPr>
          <w:rFonts w:ascii="Arial" w:eastAsia="ArialMT" w:hAnsi="Arial" w:cs="Arial"/>
          <w:kern w:val="0"/>
        </w:rPr>
        <w:t>(</w:t>
      </w:r>
      <w:r w:rsidR="00E5384F">
        <w:rPr>
          <w:rFonts w:ascii="Arial" w:eastAsia="ArialMT" w:hAnsi="Arial" w:cs="Arial"/>
          <w:kern w:val="0"/>
        </w:rPr>
        <w:t xml:space="preserve"> </w:t>
      </w:r>
      <w:r w:rsidRPr="00E5384F">
        <w:rPr>
          <w:rFonts w:ascii="Arial" w:eastAsia="ArialMT" w:hAnsi="Arial" w:cs="Arial"/>
          <w:kern w:val="0"/>
        </w:rPr>
        <w:t>tXPR=Max(tXS, 5nCK)]</w:t>
      </w:r>
    </w:p>
    <w:p w14:paraId="70495E79" w14:textId="77777777" w:rsidR="008D00DE" w:rsidRPr="00A47707" w:rsidRDefault="00A47707" w:rsidP="00D835EF">
      <w:pPr>
        <w:rPr>
          <w:rFonts w:ascii="Arial" w:hAnsi="Arial" w:cs="Arial"/>
          <w:kern w:val="0"/>
        </w:rPr>
      </w:pPr>
      <w:r w:rsidRPr="00A47707">
        <w:rPr>
          <w:rFonts w:ascii="Arial" w:hAnsi="Arial" w:cs="Arial"/>
          <w:kern w:val="0"/>
        </w:rPr>
        <w:t>(6)</w:t>
      </w:r>
      <w:r>
        <w:rPr>
          <w:rFonts w:ascii="Arial" w:hAnsi="Arial" w:cs="Arial"/>
          <w:kern w:val="0"/>
        </w:rPr>
        <w:t xml:space="preserve"> </w:t>
      </w:r>
      <w:r w:rsidRPr="00A47707">
        <w:rPr>
          <w:rFonts w:ascii="Arial" w:hAnsi="Arial" w:cs="Arial"/>
          <w:kern w:val="0"/>
        </w:rPr>
        <w:t xml:space="preserve">MRS </w:t>
      </w:r>
      <w:r w:rsidR="003776DC">
        <w:rPr>
          <w:rFonts w:ascii="Arial" w:hAnsi="Arial" w:cs="Arial" w:hint="eastAsia"/>
          <w:kern w:val="0"/>
        </w:rPr>
        <w:t>명령</w:t>
      </w:r>
      <w:r w:rsidR="003776DC">
        <w:rPr>
          <w:rFonts w:ascii="Arial" w:hAnsi="Arial" w:cs="Arial" w:hint="eastAsia"/>
          <w:kern w:val="0"/>
        </w:rPr>
        <w:t xml:space="preserve"> </w:t>
      </w:r>
      <w:r w:rsidR="003776DC">
        <w:rPr>
          <w:rFonts w:ascii="Arial" w:hAnsi="Arial" w:cs="Arial" w:hint="eastAsia"/>
          <w:kern w:val="0"/>
        </w:rPr>
        <w:t>수행</w:t>
      </w:r>
      <w:r w:rsidR="00D835EF">
        <w:rPr>
          <w:rFonts w:ascii="Arial" w:hAnsi="Arial" w:cs="Arial" w:hint="eastAsia"/>
          <w:kern w:val="0"/>
        </w:rPr>
        <w:t xml:space="preserve"> </w:t>
      </w:r>
    </w:p>
    <w:p w14:paraId="49BA3294" w14:textId="77777777" w:rsidR="00180E3E" w:rsidRPr="00995E73" w:rsidRDefault="00A47707" w:rsidP="00D835EF">
      <w:pPr>
        <w:rPr>
          <w:rFonts w:ascii="Arial" w:hAnsi="Arial" w:cs="Arial"/>
          <w:kern w:val="0"/>
        </w:rPr>
      </w:pPr>
      <w:r w:rsidRPr="00995E73">
        <w:rPr>
          <w:rFonts w:ascii="Arial" w:hAnsi="Arial" w:cs="Arial"/>
          <w:kern w:val="0"/>
        </w:rPr>
        <w:t xml:space="preserve">  </w:t>
      </w:r>
      <w:r w:rsidR="00995E73">
        <w:rPr>
          <w:rFonts w:ascii="Arial" w:hAnsi="Arial" w:cs="Arial"/>
          <w:kern w:val="0"/>
        </w:rPr>
        <w:t xml:space="preserve">  </w:t>
      </w:r>
      <w:r w:rsidRPr="00995E73">
        <w:rPr>
          <w:rFonts w:ascii="Arial" w:hAnsi="Arial" w:cs="Arial"/>
          <w:kern w:val="0"/>
        </w:rPr>
        <w:t xml:space="preserve">- </w:t>
      </w:r>
      <w:r w:rsidR="00995E73" w:rsidRPr="00995E73">
        <w:rPr>
          <w:rFonts w:ascii="Arial" w:hAnsi="Arial" w:cs="Arial"/>
          <w:kern w:val="0"/>
        </w:rPr>
        <w:t>M3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6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5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4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2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1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0</w:t>
      </w:r>
    </w:p>
    <w:p w14:paraId="073343E4" w14:textId="77777777" w:rsidR="00180E3E" w:rsidRPr="00D835EF" w:rsidRDefault="003776DC" w:rsidP="00D835EF">
      <w:pPr>
        <w:rPr>
          <w:rFonts w:cs="Arial"/>
        </w:rPr>
      </w:pPr>
      <w:r w:rsidRPr="00D835EF">
        <w:rPr>
          <w:rFonts w:cs="Arial"/>
        </w:rPr>
        <w:t>(7)</w:t>
      </w:r>
      <w:r w:rsidR="00AB29E6" w:rsidRPr="00D835EF">
        <w:rPr>
          <w:rFonts w:cs="Arial"/>
        </w:rPr>
        <w:t xml:space="preserve"> </w:t>
      </w:r>
      <w:r w:rsidR="00DD2E92" w:rsidRPr="00D835EF">
        <w:rPr>
          <w:rFonts w:cs="Arial" w:hint="eastAsia"/>
        </w:rPr>
        <w:t xml:space="preserve">MRS 명령 수행 후 </w:t>
      </w:r>
      <w:r w:rsidR="00AB29E6" w:rsidRPr="00D835EF">
        <w:rPr>
          <w:rFonts w:cs="Arial"/>
        </w:rPr>
        <w:t>ZQCL명령 수행</w:t>
      </w:r>
      <w:r w:rsidR="00DD2E92" w:rsidRPr="00D835EF">
        <w:rPr>
          <w:rFonts w:cs="Arial"/>
          <w:kern w:val="0"/>
        </w:rPr>
        <w:t>→</w:t>
      </w:r>
      <w:r w:rsidR="00DD2E92" w:rsidRPr="00D835EF">
        <w:rPr>
          <w:rFonts w:cs="Arial"/>
        </w:rPr>
        <w:t xml:space="preserve"> </w:t>
      </w:r>
      <w:r w:rsidR="00DD2E92" w:rsidRPr="00D835EF">
        <w:rPr>
          <w:rFonts w:cs="Arial"/>
          <w:kern w:val="0"/>
        </w:rPr>
        <w:t>ZQ calibration 진행함</w:t>
      </w:r>
    </w:p>
    <w:p w14:paraId="54C0396D" w14:textId="77777777" w:rsidR="00CA642A" w:rsidRPr="00D835EF" w:rsidRDefault="00D835EF" w:rsidP="00D835EF">
      <w:r w:rsidRPr="00D835EF">
        <w:rPr>
          <w:rFonts w:cs="Arial"/>
          <w:kern w:val="0"/>
        </w:rPr>
        <w:t>(8) t</w:t>
      </w:r>
      <w:r w:rsidRPr="00D835EF">
        <w:rPr>
          <w:rFonts w:cs="Arial" w:hint="eastAsia"/>
          <w:kern w:val="0"/>
        </w:rPr>
        <w:t>DLLK,및 t</w:t>
      </w:r>
      <w:r>
        <w:rPr>
          <w:rFonts w:cs="Arial" w:hint="eastAsia"/>
          <w:kern w:val="0"/>
        </w:rPr>
        <w:t>ZQ</w:t>
      </w:r>
      <w:r w:rsidRPr="00D835EF">
        <w:rPr>
          <w:rFonts w:cs="Arial" w:hint="eastAsia"/>
          <w:kern w:val="0"/>
        </w:rPr>
        <w:t xml:space="preserve">INIT를 지나면 </w:t>
      </w:r>
      <w:r>
        <w:rPr>
          <w:rFonts w:cs="Arial" w:hint="eastAsia"/>
          <w:kern w:val="0"/>
        </w:rPr>
        <w:t xml:space="preserve">Read/Write을 위한 </w:t>
      </w:r>
      <w:r w:rsidRPr="00D835EF">
        <w:rPr>
          <w:rFonts w:cs="Arial" w:hint="eastAsia"/>
          <w:kern w:val="0"/>
        </w:rPr>
        <w:t>준비 완료</w:t>
      </w:r>
    </w:p>
    <w:p w14:paraId="6D67DBE4" w14:textId="6CF2759B" w:rsidR="00DD2E92" w:rsidRDefault="00F301EC" w:rsidP="00733616">
      <w:pPr>
        <w:jc w:val="center"/>
      </w:pPr>
      <w:r>
        <w:object w:dxaOrig="10705" w:dyaOrig="4561" w14:anchorId="743524A9">
          <v:shape id="_x0000_i1028" type="#_x0000_t75" style="width:467.05pt;height:199.15pt" o:ole="">
            <v:imagedata r:id="rId20" o:title=""/>
          </v:shape>
          <o:OLEObject Type="Embed" ProgID="Visio.Drawing.15" ShapeID="_x0000_i1028" DrawAspect="Content" ObjectID="_1702070932" r:id="rId21"/>
        </w:object>
      </w:r>
    </w:p>
    <w:p w14:paraId="446BBD1A" w14:textId="77777777" w:rsidR="00D835EF" w:rsidRPr="005F39FC" w:rsidRDefault="00D835EF" w:rsidP="00D835EF">
      <w:pPr>
        <w:jc w:val="center"/>
        <w:rPr>
          <w:rFonts w:ascii="Arial" w:hAnsi="Arial" w:cs="Arial"/>
        </w:rPr>
      </w:pPr>
      <w:r w:rsidRPr="005F39FC">
        <w:rPr>
          <w:rFonts w:ascii="Arial" w:hAnsi="Arial" w:cs="Arial"/>
        </w:rPr>
        <w:t>[</w:t>
      </w:r>
      <w:r w:rsidRPr="005F39FC">
        <w:rPr>
          <w:rFonts w:ascii="Arial" w:hAnsi="Arial" w:cs="Arial"/>
        </w:rPr>
        <w:t>그림</w:t>
      </w:r>
      <w:r>
        <w:rPr>
          <w:rFonts w:ascii="Arial" w:hAnsi="Arial" w:cs="Arial"/>
        </w:rPr>
        <w:t xml:space="preserve"> 3.3.1-4</w:t>
      </w:r>
      <w:r w:rsidRPr="005F39FC">
        <w:rPr>
          <w:rFonts w:ascii="Arial" w:hAnsi="Arial" w:cs="Arial"/>
        </w:rPr>
        <w:t>]</w:t>
      </w:r>
    </w:p>
    <w:p w14:paraId="3880CB4B" w14:textId="77777777" w:rsidR="00C324F8" w:rsidRDefault="00C324F8" w:rsidP="008D0938">
      <w:pPr>
        <w:pStyle w:val="3"/>
      </w:pPr>
      <w:r>
        <w:t>Reset Initialization with Stable Power</w:t>
      </w:r>
    </w:p>
    <w:p w14:paraId="4003BFFB" w14:textId="77777777" w:rsidR="00C324F8" w:rsidRDefault="00C324F8" w:rsidP="00C324F8">
      <w:r>
        <w:rPr>
          <w:rFonts w:hint="eastAsia"/>
        </w:rPr>
        <w:t>Power On 리셋 시에는 tPW_RESET</w:t>
      </w:r>
      <w:r>
        <w:t xml:space="preserve"> </w:t>
      </w:r>
      <w:r>
        <w:rPr>
          <w:rFonts w:hint="eastAsia"/>
        </w:rPr>
        <w:t xml:space="preserve">자리에 </w:t>
      </w:r>
      <w:r>
        <w:t>200</w:t>
      </w:r>
      <w:r>
        <w:rPr>
          <w:rFonts w:hint="eastAsia"/>
        </w:rPr>
        <w:t xml:space="preserve">us </w:t>
      </w:r>
      <w:r>
        <w:t xml:space="preserve">RESET_n Off </w:t>
      </w:r>
      <w:r>
        <w:rPr>
          <w:rFonts w:hint="eastAsia"/>
        </w:rPr>
        <w:t xml:space="preserve">대기 시간이 있다. </w:t>
      </w:r>
    </w:p>
    <w:p w14:paraId="6AE8E1D0" w14:textId="77777777" w:rsidR="00C324F8" w:rsidRDefault="00C324F8" w:rsidP="00C324F8">
      <w:r>
        <w:rPr>
          <w:rFonts w:hint="eastAsia"/>
        </w:rPr>
        <w:t xml:space="preserve">하지만 </w:t>
      </w:r>
      <w:r>
        <w:t xml:space="preserve">Reset Init. </w:t>
      </w:r>
      <w:r>
        <w:rPr>
          <w:rFonts w:hint="eastAsia"/>
        </w:rPr>
        <w:t>시에는 tPW_RESET</w:t>
      </w:r>
      <w:r>
        <w:t xml:space="preserve"> </w:t>
      </w:r>
      <w:r>
        <w:rPr>
          <w:rFonts w:hint="eastAsia"/>
        </w:rPr>
        <w:t xml:space="preserve">시간만 주면 되고, 일반적으로 </w:t>
      </w:r>
      <w:r>
        <w:t>1us</w:t>
      </w:r>
      <w:r>
        <w:rPr>
          <w:rFonts w:hint="eastAsia"/>
        </w:rPr>
        <w:t xml:space="preserve">이다. </w:t>
      </w:r>
    </w:p>
    <w:p w14:paraId="032BDC68" w14:textId="77777777" w:rsidR="00C324F8" w:rsidRDefault="00C324F8" w:rsidP="00C324F8"/>
    <w:p w14:paraId="44B32E5D" w14:textId="77777777" w:rsidR="00C324F8" w:rsidRPr="00C324F8" w:rsidRDefault="00C324F8" w:rsidP="00C324F8"/>
    <w:p w14:paraId="2906828D" w14:textId="77777777" w:rsidR="00C324F8" w:rsidRDefault="00C324F8" w:rsidP="003B6BC0">
      <w:r>
        <w:rPr>
          <w:noProof/>
        </w:rPr>
        <w:drawing>
          <wp:inline distT="0" distB="0" distL="0" distR="0" wp14:anchorId="489C6CE1" wp14:editId="3409CC14">
            <wp:extent cx="3127618" cy="67396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53758" cy="679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B20C1" w14:textId="77777777" w:rsidR="00C324F8" w:rsidRDefault="00C324F8" w:rsidP="003B6BC0"/>
    <w:p w14:paraId="00B47B89" w14:textId="29A9A522" w:rsidR="007423FC" w:rsidRDefault="007423FC" w:rsidP="003B6BC0"/>
    <w:p w14:paraId="6C30E0A4" w14:textId="2A26E4DF" w:rsidR="00977550" w:rsidRDefault="00977550" w:rsidP="003B6BC0"/>
    <w:p w14:paraId="31270B11" w14:textId="41E04CAA" w:rsidR="00977550" w:rsidRDefault="00977550" w:rsidP="003B6BC0"/>
    <w:p w14:paraId="7703BDD5" w14:textId="77777777" w:rsidR="00C324F8" w:rsidRDefault="00684280" w:rsidP="003B6BC0">
      <w:r>
        <w:rPr>
          <w:rFonts w:ascii="Arial-BoldMT" w:eastAsia="Arial-BoldMT" w:hAnsiTheme="minorHAnsi" w:cs="Arial-BoldMT"/>
          <w:b/>
          <w:bCs/>
          <w:kern w:val="0"/>
          <w:sz w:val="22"/>
          <w:szCs w:val="22"/>
        </w:rPr>
        <w:t>3.4.1 Programming the mode registers</w:t>
      </w:r>
    </w:p>
    <w:p w14:paraId="65968927" w14:textId="77777777" w:rsidR="00501A21" w:rsidRDefault="00501A21" w:rsidP="008D0938">
      <w:pPr>
        <w:pStyle w:val="4"/>
      </w:pPr>
      <w:r>
        <w:rPr>
          <w:rFonts w:hint="eastAsia"/>
        </w:rPr>
        <w:t>tMRD/tMOD</w:t>
      </w:r>
    </w:p>
    <w:p w14:paraId="5B188DA2" w14:textId="77777777" w:rsidR="007423FC" w:rsidRDefault="001C4A88" w:rsidP="007423FC">
      <w:r>
        <w:t>MR(</w:t>
      </w:r>
      <w:r w:rsidR="007423FC">
        <w:t>Mode Registers</w:t>
      </w:r>
      <w:r>
        <w:t>)</w:t>
      </w:r>
      <w:r w:rsidR="007423FC">
        <w:t xml:space="preserve"> </w:t>
      </w:r>
      <w:r w:rsidR="007423FC" w:rsidRPr="001C4A88">
        <w:rPr>
          <w:color w:val="0000FF"/>
        </w:rPr>
        <w:t xml:space="preserve">must be initialized </w:t>
      </w:r>
      <w:r w:rsidR="007423FC">
        <w:t xml:space="preserve">and/or re-initialized, i. e. written, </w:t>
      </w:r>
      <w:r w:rsidR="007423FC" w:rsidRPr="001C4A88">
        <w:rPr>
          <w:color w:val="0000FF"/>
        </w:rPr>
        <w:t xml:space="preserve">after power up and/or reset </w:t>
      </w:r>
      <w:r w:rsidR="007423FC">
        <w:t>for proper operation.</w:t>
      </w:r>
    </w:p>
    <w:p w14:paraId="57FE7257" w14:textId="77777777" w:rsidR="007423FC" w:rsidRDefault="007423FC" w:rsidP="007423FC">
      <w:r>
        <w:t xml:space="preserve">MRS </w:t>
      </w:r>
      <w:r w:rsidR="00BE7D22">
        <w:rPr>
          <w:rFonts w:hint="eastAsia"/>
        </w:rPr>
        <w:t xml:space="preserve">명령은 </w:t>
      </w:r>
      <w:r w:rsidR="00BE7D22">
        <w:t>DRAM</w:t>
      </w:r>
      <w:r w:rsidR="00BE7D22">
        <w:rPr>
          <w:rFonts w:hint="eastAsia"/>
        </w:rPr>
        <w:t xml:space="preserve">이 </w:t>
      </w:r>
      <w:r w:rsidR="00BE7D22">
        <w:rPr>
          <w:color w:val="0000FF"/>
        </w:rPr>
        <w:t>I</w:t>
      </w:r>
      <w:r w:rsidR="009A485A">
        <w:rPr>
          <w:color w:val="0000FF"/>
        </w:rPr>
        <w:t>dle</w:t>
      </w:r>
      <w:r w:rsidR="00EC7C28">
        <w:rPr>
          <w:color w:val="0000FF"/>
        </w:rPr>
        <w:t xml:space="preserve"> </w:t>
      </w:r>
      <w:r w:rsidRPr="001C4A88">
        <w:rPr>
          <w:color w:val="0000FF"/>
        </w:rPr>
        <w:t>state</w:t>
      </w:r>
      <w:r w:rsidR="00BE7D22">
        <w:rPr>
          <w:color w:val="0000FF"/>
        </w:rPr>
        <w:t xml:space="preserve"> </w:t>
      </w:r>
      <w:r w:rsidR="00BE7D22" w:rsidRPr="00BE7D22">
        <w:rPr>
          <w:rFonts w:hint="eastAsia"/>
        </w:rPr>
        <w:t xml:space="preserve">일때 </w:t>
      </w:r>
      <w:r w:rsidR="00BE7D22">
        <w:t xml:space="preserve"> </w:t>
      </w:r>
      <w:r w:rsidR="00BE7D22">
        <w:rPr>
          <w:rFonts w:hint="eastAsia"/>
        </w:rPr>
        <w:t>발생된다.</w:t>
      </w:r>
    </w:p>
    <w:p w14:paraId="5775626C" w14:textId="77777777" w:rsidR="007423FC" w:rsidRDefault="007423FC" w:rsidP="003B6BC0"/>
    <w:p w14:paraId="4D4DBBE0" w14:textId="77777777" w:rsidR="00C324F8" w:rsidRDefault="00EB330D" w:rsidP="00EB330D">
      <w:r>
        <w:t xml:space="preserve">- </w:t>
      </w:r>
      <w:r w:rsidR="007423FC">
        <w:rPr>
          <w:rFonts w:hint="eastAsia"/>
        </w:rPr>
        <w:t>tMRD:</w:t>
      </w:r>
      <w:r>
        <w:t xml:space="preserve"> </w:t>
      </w:r>
      <w:r w:rsidR="00BE7D22">
        <w:rPr>
          <w:rFonts w:hint="eastAsia"/>
        </w:rPr>
        <w:t>MRS 명령어간 최소 시간(</w:t>
      </w:r>
      <w:r w:rsidRPr="00EB330D">
        <w:t>minimum time required between two MRS commands</w:t>
      </w:r>
      <w:r w:rsidR="00BE7D22">
        <w:t>)</w:t>
      </w:r>
    </w:p>
    <w:p w14:paraId="3A2D56C5" w14:textId="77777777" w:rsidR="00F80C05" w:rsidRDefault="00EB330D" w:rsidP="00EB330D">
      <w:pPr>
        <w:rPr>
          <w:rFonts w:ascii="Arial" w:hAnsi="Arial" w:cs="Arial"/>
        </w:rPr>
      </w:pPr>
      <w:r>
        <w:rPr>
          <w:rFonts w:hint="eastAsia"/>
        </w:rPr>
        <w:t xml:space="preserve">- </w:t>
      </w:r>
      <w:r w:rsidR="001C4A88">
        <w:rPr>
          <w:rFonts w:hint="eastAsia"/>
        </w:rPr>
        <w:t>tMOD:</w:t>
      </w:r>
      <w:r>
        <w:t xml:space="preserve"> </w:t>
      </w:r>
      <w:r w:rsidRPr="00EB330D">
        <w:t xml:space="preserve">MRS </w:t>
      </w:r>
      <w:r w:rsidR="00F80C05">
        <w:rPr>
          <w:rFonts w:hint="eastAsia"/>
        </w:rPr>
        <w:t>명령과 기타 다른 명령(</w:t>
      </w:r>
      <w:r w:rsidRPr="00EB330D">
        <w:t>Non-MRS command</w:t>
      </w:r>
      <w:r w:rsidR="00F80C05">
        <w:t xml:space="preserve">) </w:t>
      </w:r>
      <w:r w:rsidR="00F80C05">
        <w:rPr>
          <w:rFonts w:hint="eastAsia"/>
        </w:rPr>
        <w:t>사이</w:t>
      </w:r>
      <w:r w:rsidR="00952B82">
        <w:rPr>
          <w:rFonts w:hint="eastAsia"/>
        </w:rPr>
        <w:t xml:space="preserve"> 최소</w:t>
      </w:r>
      <w:r w:rsidR="00F80C05">
        <w:rPr>
          <w:rFonts w:hint="eastAsia"/>
        </w:rPr>
        <w:t xml:space="preserve"> 시간(명령 수행에 따른 요소</w:t>
      </w:r>
      <w:r w:rsidR="003D647B">
        <w:rPr>
          <w:rFonts w:hint="eastAsia"/>
        </w:rPr>
        <w:t>들을</w:t>
      </w:r>
      <w:r w:rsidR="00F80C05">
        <w:rPr>
          <w:rFonts w:hint="eastAsia"/>
        </w:rPr>
        <w:t xml:space="preserve"> 업데이트 하기위한 시간)</w:t>
      </w:r>
      <w:r w:rsidR="00DE20F1" w:rsidRPr="00DE20F1">
        <w:rPr>
          <w:rFonts w:ascii="Arial" w:hAnsi="Arial" w:cs="Arial"/>
        </w:rPr>
        <w:t xml:space="preserve"> </w:t>
      </w:r>
    </w:p>
    <w:p w14:paraId="78668799" w14:textId="77777777" w:rsidR="007423FC" w:rsidRPr="00952B82" w:rsidRDefault="007423FC" w:rsidP="003B6BC0"/>
    <w:p w14:paraId="4BEE521E" w14:textId="10D12DE8" w:rsidR="00F301EC" w:rsidRDefault="007423FC" w:rsidP="003B6BC0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76E6FB05" wp14:editId="0A1FDEFD">
            <wp:extent cx="5474345" cy="24282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6457"/>
                    <a:stretch/>
                  </pic:blipFill>
                  <pic:spPr bwMode="auto">
                    <a:xfrm>
                      <a:off x="0" y="0"/>
                      <a:ext cx="5535487" cy="24553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DACB10" w14:textId="1BA7D52B" w:rsidR="00F301EC" w:rsidRDefault="00F301EC" w:rsidP="00F301EC">
      <w:pPr>
        <w:jc w:val="center"/>
        <w:rPr>
          <w:noProof/>
        </w:rPr>
      </w:pPr>
      <w:r w:rsidRPr="005F39FC">
        <w:rPr>
          <w:rFonts w:ascii="Arial" w:hAnsi="Arial" w:cs="Arial"/>
        </w:rPr>
        <w:t>[</w:t>
      </w:r>
      <w:r w:rsidRPr="005F39FC">
        <w:rPr>
          <w:rFonts w:ascii="Arial" w:hAnsi="Arial" w:cs="Arial"/>
        </w:rPr>
        <w:t>그림</w:t>
      </w:r>
      <w:r>
        <w:rPr>
          <w:rFonts w:ascii="Arial" w:hAnsi="Arial" w:cs="Arial"/>
        </w:rPr>
        <w:t xml:space="preserve"> 3.4.1-1 </w:t>
      </w:r>
      <w:r>
        <w:rPr>
          <w:rFonts w:ascii="Arial" w:hAnsi="Arial" w:cs="Arial" w:hint="eastAsia"/>
        </w:rPr>
        <w:t>tMRD</w:t>
      </w:r>
      <w:r w:rsidRPr="005F39FC">
        <w:rPr>
          <w:rFonts w:ascii="Arial" w:hAnsi="Arial" w:cs="Arial"/>
        </w:rPr>
        <w:t>]</w:t>
      </w:r>
    </w:p>
    <w:p w14:paraId="106CF617" w14:textId="184937CC" w:rsidR="007423FC" w:rsidRDefault="00733616" w:rsidP="003B6BC0">
      <w:r>
        <w:rPr>
          <w:noProof/>
        </w:rPr>
        <w:drawing>
          <wp:inline distT="0" distB="0" distL="0" distR="0" wp14:anchorId="59755B35" wp14:editId="727BB8FC">
            <wp:extent cx="5496241" cy="2418080"/>
            <wp:effectExtent l="0" t="0" r="9525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95779" cy="2461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250B7" w14:textId="527EBF45" w:rsidR="001C4A88" w:rsidRPr="005F39FC" w:rsidRDefault="001C4A88" w:rsidP="00F301EC">
      <w:pPr>
        <w:jc w:val="center"/>
        <w:rPr>
          <w:rFonts w:ascii="Arial" w:hAnsi="Arial" w:cs="Arial"/>
        </w:rPr>
      </w:pPr>
      <w:r w:rsidRPr="005F39FC">
        <w:rPr>
          <w:rFonts w:ascii="Arial" w:hAnsi="Arial" w:cs="Arial"/>
        </w:rPr>
        <w:t>[</w:t>
      </w:r>
      <w:r w:rsidRPr="005F39FC">
        <w:rPr>
          <w:rFonts w:ascii="Arial" w:hAnsi="Arial" w:cs="Arial"/>
        </w:rPr>
        <w:t>그림</w:t>
      </w:r>
      <w:r>
        <w:rPr>
          <w:rFonts w:ascii="Arial" w:hAnsi="Arial" w:cs="Arial"/>
        </w:rPr>
        <w:t xml:space="preserve"> 3.4.1-2 </w:t>
      </w:r>
      <w:r>
        <w:rPr>
          <w:rFonts w:ascii="Arial" w:hAnsi="Arial" w:cs="Arial" w:hint="eastAsia"/>
        </w:rPr>
        <w:t>tMOD</w:t>
      </w:r>
      <w:r w:rsidRPr="005F39FC">
        <w:rPr>
          <w:rFonts w:ascii="Arial" w:hAnsi="Arial" w:cs="Arial"/>
        </w:rPr>
        <w:t>]</w:t>
      </w:r>
    </w:p>
    <w:p w14:paraId="12CF51D4" w14:textId="77777777" w:rsidR="001C4A88" w:rsidRDefault="001C4A88" w:rsidP="001C4A88"/>
    <w:p w14:paraId="3682E139" w14:textId="77777777" w:rsidR="001C4A88" w:rsidRDefault="001C4A88" w:rsidP="001C4A88">
      <w:r>
        <w:t>NOTE 1 This timing diagram shows C/A Parity Latency mode is “Disable” case.</w:t>
      </w:r>
    </w:p>
    <w:p w14:paraId="56070BD1" w14:textId="77777777" w:rsidR="001C4A88" w:rsidRDefault="001C4A88" w:rsidP="001C4A88">
      <w:r>
        <w:t>NOTE 2 List of MRS commands exception that do not apply to tMRD/</w:t>
      </w:r>
      <w:r>
        <w:rPr>
          <w:rFonts w:hint="eastAsia"/>
        </w:rPr>
        <w:t>tMOD</w:t>
      </w:r>
      <w:r>
        <w:t>(</w:t>
      </w:r>
      <w:r>
        <w:rPr>
          <w:rFonts w:hint="eastAsia"/>
        </w:rPr>
        <w:t xml:space="preserve">아래 모드에서는 적용안됨) </w:t>
      </w:r>
    </w:p>
    <w:p w14:paraId="675D2F09" w14:textId="77777777" w:rsidR="001C4A88" w:rsidRDefault="001C4A88" w:rsidP="001C4A88">
      <w:r>
        <w:t>- Gear down mode</w:t>
      </w:r>
    </w:p>
    <w:p w14:paraId="7CE24B80" w14:textId="77777777" w:rsidR="001C4A88" w:rsidRDefault="001C4A88" w:rsidP="001C4A88">
      <w:r>
        <w:t>- C/A Parity Latency mode</w:t>
      </w:r>
    </w:p>
    <w:p w14:paraId="10776889" w14:textId="77777777" w:rsidR="001C4A88" w:rsidRDefault="001C4A88" w:rsidP="001C4A88">
      <w:r>
        <w:t>- CS to Command/Address Latency mode</w:t>
      </w:r>
    </w:p>
    <w:p w14:paraId="4FF20D23" w14:textId="77777777" w:rsidR="001C4A88" w:rsidRDefault="001C4A88" w:rsidP="001C4A88">
      <w:r>
        <w:t>- Per DRAM Addressability mode</w:t>
      </w:r>
    </w:p>
    <w:p w14:paraId="13EEC87E" w14:textId="77777777" w:rsidR="007423FC" w:rsidRDefault="001C4A88" w:rsidP="001C4A88">
      <w:r>
        <w:t>- VrefDQ training Value, VrefDQ Training mode and VrefDQ training Range.</w:t>
      </w:r>
    </w:p>
    <w:p w14:paraId="4A8E35E8" w14:textId="5939E1B0" w:rsidR="007423FC" w:rsidRDefault="007423FC" w:rsidP="003B6BC0"/>
    <w:p w14:paraId="1C940610" w14:textId="75B96794" w:rsidR="00733616" w:rsidRDefault="00733616" w:rsidP="003B6BC0"/>
    <w:p w14:paraId="64C79BD0" w14:textId="58B16EED" w:rsidR="00733616" w:rsidRDefault="00733616" w:rsidP="003B6BC0"/>
    <w:p w14:paraId="29F9574F" w14:textId="77777777" w:rsidR="00733616" w:rsidRDefault="00733616" w:rsidP="003B6BC0"/>
    <w:p w14:paraId="4CB6DE98" w14:textId="77777777" w:rsidR="007423FC" w:rsidRDefault="007423FC" w:rsidP="008D0938">
      <w:pPr>
        <w:pStyle w:val="4"/>
      </w:pPr>
    </w:p>
    <w:p w14:paraId="1E865AD7" w14:textId="77777777" w:rsidR="00011FCA" w:rsidRDefault="007F7736" w:rsidP="002D3BA8">
      <w:pPr>
        <w:jc w:val="center"/>
      </w:pPr>
      <w:r>
        <w:rPr>
          <w:noProof/>
        </w:rPr>
        <w:lastRenderedPageBreak/>
        <w:drawing>
          <wp:inline distT="0" distB="0" distL="0" distR="0" wp14:anchorId="524926C8" wp14:editId="5B61A8D0">
            <wp:extent cx="5731510" cy="226822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6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7B9FB" w14:textId="77777777" w:rsidR="00A13773" w:rsidRDefault="00A13773" w:rsidP="007F7736"/>
    <w:p w14:paraId="77869DC8" w14:textId="77777777" w:rsidR="008C5200" w:rsidRDefault="008C5200" w:rsidP="007F7736">
      <w:r>
        <w:t xml:space="preserve">- </w:t>
      </w:r>
      <w:r w:rsidR="00A13773" w:rsidRPr="008C5200">
        <w:t>MRS</w:t>
      </w:r>
      <w:r w:rsidRPr="008C5200">
        <w:rPr>
          <w:rFonts w:hint="eastAsia"/>
        </w:rPr>
        <w:t xml:space="preserve">는 </w:t>
      </w:r>
      <w:r w:rsidR="00A13773" w:rsidRPr="008C5200">
        <w:t>RTT_NOM</w:t>
      </w:r>
      <w:r w:rsidRPr="008C5200">
        <w:t xml:space="preserve"> </w:t>
      </w:r>
      <w:r w:rsidRPr="008C5200">
        <w:rPr>
          <w:rFonts w:hint="eastAsia"/>
        </w:rPr>
        <w:t>On/Off</w:t>
      </w:r>
      <w:r w:rsidR="00A13773" w:rsidRPr="008C5200">
        <w:t xml:space="preserve"> 타이밍에 영향 </w:t>
      </w:r>
      <w:r w:rsidRPr="008C5200">
        <w:rPr>
          <w:rFonts w:hint="eastAsia"/>
        </w:rPr>
        <w:t>줄수 있다.</w:t>
      </w:r>
      <w:r w:rsidR="00A13773" w:rsidRPr="008C5200">
        <w:t xml:space="preserve"> </w:t>
      </w:r>
    </w:p>
    <w:p w14:paraId="02600C6D" w14:textId="77777777" w:rsidR="00A13773" w:rsidRPr="008C5200" w:rsidRDefault="008C5200" w:rsidP="007F7736">
      <w:r>
        <w:t xml:space="preserve">- </w:t>
      </w:r>
      <w:r>
        <w:rPr>
          <w:rFonts w:hint="eastAsia"/>
        </w:rPr>
        <w:t>MRS</w:t>
      </w:r>
      <w:r w:rsidR="00A13773" w:rsidRPr="008C5200">
        <w:t>실행되기 전</w:t>
      </w:r>
      <w:r w:rsidRPr="008C5200">
        <w:rPr>
          <w:rFonts w:hint="eastAsia"/>
        </w:rPr>
        <w:t>(</w:t>
      </w:r>
      <w:r w:rsidRPr="008C5200">
        <w:t>DODTLoff(Direct ODT turn off latency) +1)</w:t>
      </w:r>
      <w:r w:rsidR="0051542B" w:rsidRPr="008C5200">
        <w:rPr>
          <w:rFonts w:hint="eastAsia"/>
        </w:rPr>
        <w:t>과 후</w:t>
      </w:r>
      <w:r w:rsidRPr="008C5200">
        <w:rPr>
          <w:rFonts w:hint="eastAsia"/>
        </w:rPr>
        <w:t>(</w:t>
      </w:r>
      <w:r w:rsidRPr="008C5200">
        <w:t>tMOD)</w:t>
      </w:r>
      <w:r w:rsidR="00A13773" w:rsidRPr="008C5200">
        <w:t>에 ODT 신호를 Low</w:t>
      </w:r>
      <w:r w:rsidR="00530397" w:rsidRPr="008C5200">
        <w:rPr>
          <w:rFonts w:hint="eastAsia"/>
        </w:rPr>
        <w:t>로 만들어</w:t>
      </w:r>
      <w:r w:rsidR="00A13773" w:rsidRPr="008C5200">
        <w:t>RTT_NOMM이 OFF 상태</w:t>
      </w:r>
      <w:r w:rsidR="00A13773" w:rsidRPr="008C5200">
        <w:rPr>
          <w:rFonts w:hint="eastAsia"/>
        </w:rPr>
        <w:t>로 확정</w:t>
      </w:r>
      <w:r w:rsidR="00530397" w:rsidRPr="008C5200">
        <w:rPr>
          <w:rFonts w:hint="eastAsia"/>
        </w:rPr>
        <w:t>진다.</w:t>
      </w:r>
    </w:p>
    <w:p w14:paraId="39C9745C" w14:textId="77777777" w:rsidR="00A13773" w:rsidRDefault="00A13773" w:rsidP="007F7736"/>
    <w:p w14:paraId="0081C133" w14:textId="77777777" w:rsidR="00011FCA" w:rsidRDefault="008C5200" w:rsidP="007F7736">
      <w:r>
        <w:t>“</w:t>
      </w:r>
      <w:r w:rsidR="007F7736">
        <w:t>ODT signal should set to be low for at least DODTLoff</w:t>
      </w:r>
      <w:r w:rsidR="00A13773">
        <w:t>(</w:t>
      </w:r>
      <w:r w:rsidR="00A13773" w:rsidRPr="00A13773">
        <w:t>Direct ODT turn off latency)</w:t>
      </w:r>
      <w:r w:rsidR="007F7736">
        <w:t xml:space="preserve"> +1 clock</w:t>
      </w:r>
      <w:r w:rsidR="00A13773">
        <w:rPr>
          <w:rFonts w:hint="eastAsia"/>
        </w:rPr>
        <w:t xml:space="preserve"> </w:t>
      </w:r>
      <w:r w:rsidR="007F7736">
        <w:t>before their affecting MRS command is issued and remain low until tMOD expires.</w:t>
      </w:r>
      <w:r>
        <w:t>”</w:t>
      </w:r>
    </w:p>
    <w:p w14:paraId="0CDD687E" w14:textId="77777777" w:rsidR="00011FCA" w:rsidRDefault="00011FCA" w:rsidP="003B6BC0"/>
    <w:p w14:paraId="24FE6EA3" w14:textId="77777777" w:rsidR="00011FCA" w:rsidRDefault="00011FCA" w:rsidP="003B6BC0"/>
    <w:p w14:paraId="4FE71F6B" w14:textId="77777777" w:rsidR="00C324F8" w:rsidRDefault="00C324F8" w:rsidP="003B6BC0"/>
    <w:p w14:paraId="70AD36E7" w14:textId="77777777" w:rsidR="00C324F8" w:rsidRPr="003B6BC0" w:rsidRDefault="00C324F8" w:rsidP="003B6BC0"/>
    <w:p w14:paraId="2F89E4C4" w14:textId="77777777" w:rsidR="0082058F" w:rsidRDefault="00B250B9" w:rsidP="008D0938">
      <w:pPr>
        <w:pStyle w:val="1"/>
      </w:pPr>
      <w:r>
        <w:rPr>
          <w:rFonts w:hint="eastAsia"/>
        </w:rPr>
        <w:t>DDR4 SRAM Command Desc</w:t>
      </w:r>
      <w:r>
        <w:t>ription and Operation</w:t>
      </w:r>
    </w:p>
    <w:p w14:paraId="581A0360" w14:textId="48C8B7FA" w:rsidR="006C4FE8" w:rsidRDefault="00AD018F" w:rsidP="008D0938">
      <w:pPr>
        <w:pStyle w:val="2"/>
      </w:pPr>
      <w:r>
        <w:t>Command Truth Table</w:t>
      </w:r>
    </w:p>
    <w:p w14:paraId="79006159" w14:textId="77777777" w:rsidR="00CE4B87" w:rsidRDefault="00506162" w:rsidP="00CE4B87">
      <w:r>
        <w:t>-</w:t>
      </w:r>
      <w:r w:rsidR="00CE4B87">
        <w:t xml:space="preserve"> Note 1,2,3</w:t>
      </w:r>
      <w:r>
        <w:t>,</w:t>
      </w:r>
      <w:r w:rsidR="00CE4B87">
        <w:t xml:space="preserve"> 4</w:t>
      </w:r>
      <w:r>
        <w:t xml:space="preserve">: </w:t>
      </w:r>
      <w:r>
        <w:rPr>
          <w:rFonts w:hint="eastAsia"/>
        </w:rPr>
        <w:t xml:space="preserve">모든 </w:t>
      </w:r>
      <w:r w:rsidR="00CE4B87">
        <w:t>Command</w:t>
      </w:r>
      <w:r>
        <w:t xml:space="preserve"> truth table</w:t>
      </w:r>
      <w:r>
        <w:rPr>
          <w:rFonts w:hint="eastAsia"/>
        </w:rPr>
        <w:t xml:space="preserve">에 해당   - </w:t>
      </w:r>
      <w:r w:rsidR="00CE4B87">
        <w:t xml:space="preserve"> Note 5</w:t>
      </w:r>
      <w:r>
        <w:t>:</w:t>
      </w:r>
      <w:r w:rsidR="00CE4B87">
        <w:t xml:space="preserve"> </w:t>
      </w:r>
      <w:r>
        <w:rPr>
          <w:rFonts w:hint="eastAsia"/>
        </w:rPr>
        <w:t>모든</w:t>
      </w:r>
      <w:r w:rsidR="00CE4B87">
        <w:t xml:space="preserve"> Read/Write </w:t>
      </w:r>
      <w:r>
        <w:rPr>
          <w:rFonts w:hint="eastAsia"/>
        </w:rPr>
        <w:t>명령에 해당</w:t>
      </w:r>
    </w:p>
    <w:p w14:paraId="1EA38D9E" w14:textId="77777777" w:rsidR="00CE4B87" w:rsidRDefault="00CE4B87" w:rsidP="00CE4B87">
      <w:r>
        <w:t>[BG=Bank Group Address, BA=Bank Address, RA=Row Address, CA=Column Address, BC_n=Burst Chop, X=Don’t Care, V=Valid].</w:t>
      </w:r>
    </w:p>
    <w:p w14:paraId="60ABDB14" w14:textId="4216444F" w:rsidR="00337CB4" w:rsidRDefault="00337CB4" w:rsidP="00337CB4">
      <w:r>
        <w:rPr>
          <w:noProof/>
        </w:rPr>
        <w:lastRenderedPageBreak/>
        <w:drawing>
          <wp:anchor distT="0" distB="0" distL="114300" distR="114300" simplePos="0" relativeHeight="251669504" behindDoc="1" locked="0" layoutInCell="1" allowOverlap="1" wp14:anchorId="4C960B74" wp14:editId="18A9B876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5669280" cy="5249545"/>
            <wp:effectExtent l="0" t="0" r="7620" b="8255"/>
            <wp:wrapTight wrapText="bothSides">
              <wp:wrapPolygon edited="0">
                <wp:start x="0" y="0"/>
                <wp:lineTo x="0" y="21556"/>
                <wp:lineTo x="21556" y="21556"/>
                <wp:lineTo x="21556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280" cy="5249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NOTE 1 All DDR4 SDRAM commands are defined by states of CS_n, ACT_n, RAS_n/A16, CAS_n/A15, WE_n/A14 and CKE at the rising edge of the clock. The MSB of BG, BA, RA and CA are device density and configuration dependent. When ACT_n = H; pins RAS_n/A16, CAS_n/A15, and WE_n/A14 are used as command pins RAS_n, CAS_n, and WE_n respectively. When ACT_n = L; pins RAS_n/A16, CAS_n/A15, and WE_n/A14 are used as address pins A16, A15, and A14 respectively</w:t>
      </w:r>
    </w:p>
    <w:p w14:paraId="3C006542" w14:textId="77777777" w:rsidR="00337CB4" w:rsidRDefault="00337CB4" w:rsidP="00337CB4">
      <w:r>
        <w:t>NOTE 2 RESET_n is Low enable command which will be used only for asynchronous reset so must be maintained HIGH during any function.</w:t>
      </w:r>
    </w:p>
    <w:p w14:paraId="76396A64" w14:textId="77777777" w:rsidR="00337CB4" w:rsidRDefault="00337CB4" w:rsidP="00337CB4">
      <w:r>
        <w:t>NOTE 3 Bank Group addresses (BG) and Bank addresses (BA) determine which bank within a bank group to be operated upon. For MRS commands</w:t>
      </w:r>
    </w:p>
    <w:p w14:paraId="13B3813B" w14:textId="77777777" w:rsidR="00337CB4" w:rsidRDefault="00337CB4" w:rsidP="00337CB4">
      <w:r>
        <w:t>the BG and BA selects the specific Mode Register location.</w:t>
      </w:r>
    </w:p>
    <w:p w14:paraId="6871747F" w14:textId="77777777" w:rsidR="00337CB4" w:rsidRDefault="00337CB4" w:rsidP="00337CB4">
      <w:r>
        <w:t>NOTE 4 “V” means “H or L (but a defined logic level)” and “X” means either “defined or undefined (like floating) logic level”.</w:t>
      </w:r>
    </w:p>
    <w:p w14:paraId="638F1196" w14:textId="77777777" w:rsidR="00337CB4" w:rsidRDefault="00337CB4" w:rsidP="00337CB4">
      <w:r>
        <w:t>NOTE 5 Burst reads or writes cannot be terminated or interrupted and Fixed/on-the-Fly BL will be defined by MRS.</w:t>
      </w:r>
    </w:p>
    <w:p w14:paraId="02A2A573" w14:textId="77777777" w:rsidR="00337CB4" w:rsidRDefault="00337CB4" w:rsidP="00337CB4">
      <w:r>
        <w:t>NOTE 6 The Power Down Mode does not perform any refresh operation.</w:t>
      </w:r>
    </w:p>
    <w:p w14:paraId="34B1ED37" w14:textId="77777777" w:rsidR="00337CB4" w:rsidRDefault="00337CB4" w:rsidP="00337CB4">
      <w:r>
        <w:t>NOTE 7 The state of ODT does not affect the states described Table 17. The ODT function is not available during Self Refresh.</w:t>
      </w:r>
    </w:p>
    <w:p w14:paraId="28E638EA" w14:textId="77777777" w:rsidR="00337CB4" w:rsidRDefault="00337CB4" w:rsidP="00337CB4">
      <w:r>
        <w:t>NOTE 8 Controller guarantees self refresh exit to be synchronous.</w:t>
      </w:r>
    </w:p>
    <w:p w14:paraId="23224300" w14:textId="77777777" w:rsidR="00337CB4" w:rsidRDefault="00337CB4" w:rsidP="00337CB4">
      <w:r>
        <w:t>NOTE 9 VPP and VREF(VrefCA) must be maintained during Self Refresh operation.</w:t>
      </w:r>
    </w:p>
    <w:p w14:paraId="7471103E" w14:textId="77777777" w:rsidR="00337CB4" w:rsidRDefault="00337CB4" w:rsidP="00337CB4">
      <w:r>
        <w:t>NOTE 10 The No Operation command should be used in cases when the DDR4 SDRAM is in Gear Down Mode and Max Power Saving Mode Exit</w:t>
      </w:r>
    </w:p>
    <w:p w14:paraId="30891209" w14:textId="77777777" w:rsidR="00337CB4" w:rsidRDefault="00337CB4" w:rsidP="00337CB4">
      <w:r>
        <w:t>NOTE 11 Refer to the CKE Truth Table for more detail with CKE transition.</w:t>
      </w:r>
    </w:p>
    <w:p w14:paraId="1585B252" w14:textId="77777777" w:rsidR="00B250B9" w:rsidRPr="00CE4B87" w:rsidRDefault="00337CB4" w:rsidP="00337CB4">
      <w:r>
        <w:t>NOTE 12 During a MRS command A17 is Reserved for Future Use and is device density and configuration dependent.</w:t>
      </w:r>
    </w:p>
    <w:p w14:paraId="4516BF77" w14:textId="38BD5D3A" w:rsidR="006C4FE8" w:rsidRDefault="00F866C9" w:rsidP="008D0938">
      <w:pPr>
        <w:pStyle w:val="2"/>
      </w:pPr>
      <w:r w:rsidRPr="00F866C9">
        <w:lastRenderedPageBreak/>
        <w:t>CKE Truth Table</w:t>
      </w:r>
    </w:p>
    <w:p w14:paraId="53AE41C7" w14:textId="6955E37D" w:rsidR="00F866C9" w:rsidRPr="00F866C9" w:rsidRDefault="00F866C9" w:rsidP="00F866C9">
      <w:r>
        <w:rPr>
          <w:rFonts w:hint="eastAsia"/>
        </w:rPr>
        <w:t>생략-</w:t>
      </w:r>
      <w:r>
        <w:t xml:space="preserve"> </w:t>
      </w:r>
      <w:r>
        <w:rPr>
          <w:rFonts w:hint="eastAsia"/>
        </w:rPr>
        <w:t>자세한 내용 J</w:t>
      </w:r>
      <w:r>
        <w:t xml:space="preserve">ESD79 </w:t>
      </w:r>
      <w:r>
        <w:rPr>
          <w:rFonts w:hint="eastAsia"/>
        </w:rPr>
        <w:t>규격 참고</w:t>
      </w:r>
    </w:p>
    <w:p w14:paraId="14BC239B" w14:textId="77777777" w:rsidR="006C4FE8" w:rsidRDefault="006C4FE8" w:rsidP="008D0938">
      <w:pPr>
        <w:pStyle w:val="2"/>
      </w:pPr>
      <w:r>
        <w:rPr>
          <w:rFonts w:hint="eastAsia"/>
        </w:rPr>
        <w:t>Burst</w:t>
      </w:r>
    </w:p>
    <w:p w14:paraId="10AEAFF4" w14:textId="77777777" w:rsidR="006639A6" w:rsidRDefault="006639A6" w:rsidP="006C4FE8">
      <w:r w:rsidRPr="006639A6">
        <w:rPr>
          <w:rFonts w:hint="eastAsia"/>
        </w:rPr>
        <w:t>주어진</w:t>
      </w:r>
      <w:r w:rsidRPr="006639A6">
        <w:t xml:space="preserve"> 버스트 내의 액세스는 순차적</w:t>
      </w:r>
      <w:r w:rsidR="001B127A">
        <w:rPr>
          <w:rFonts w:hint="eastAsia"/>
        </w:rPr>
        <w:t>(</w:t>
      </w:r>
      <w:r w:rsidR="001B127A" w:rsidRPr="00EB76D8">
        <w:t>Sequential</w:t>
      </w:r>
      <w:r w:rsidR="001B127A">
        <w:t>)</w:t>
      </w:r>
      <w:r w:rsidRPr="006639A6">
        <w:t xml:space="preserve"> 또는 인터리브</w:t>
      </w:r>
      <w:r w:rsidR="001B127A">
        <w:rPr>
          <w:rFonts w:hint="eastAsia"/>
        </w:rPr>
        <w:t>(</w:t>
      </w:r>
      <w:r w:rsidR="001B127A" w:rsidRPr="00EB76D8">
        <w:t>Interleave</w:t>
      </w:r>
      <w:r w:rsidR="001B127A" w:rsidRPr="006639A6">
        <w:t xml:space="preserve"> </w:t>
      </w:r>
      <w:r w:rsidR="001B127A" w:rsidRPr="00EB76D8">
        <w:t>Interleave</w:t>
      </w:r>
      <w:r w:rsidR="001B127A" w:rsidRPr="006639A6">
        <w:t xml:space="preserve"> </w:t>
      </w:r>
      <w:r w:rsidR="001B127A">
        <w:t>)</w:t>
      </w:r>
      <w:r w:rsidRPr="006639A6">
        <w:t>된 순서로 프로그래밍할 수 있다. 버스트 유형은 모드의 비트 A3을 통해 선택됨 MR0 등록한다.</w:t>
      </w:r>
      <w:r>
        <w:t xml:space="preserve"> </w:t>
      </w:r>
      <w:r w:rsidRPr="006639A6">
        <w:rPr>
          <w:rFonts w:hint="eastAsia"/>
        </w:rPr>
        <w:t>버스트</w:t>
      </w:r>
      <w:r w:rsidRPr="006639A6">
        <w:t xml:space="preserve"> 길이는 모드 레지스터 MR0의 비트 A0-A1로 정의된다.</w:t>
      </w:r>
    </w:p>
    <w:p w14:paraId="6C8EF566" w14:textId="3809E213" w:rsidR="00EB76D8" w:rsidRDefault="00CE02EC" w:rsidP="006C4FE8">
      <w:r>
        <w:rPr>
          <w:rFonts w:hint="eastAsia"/>
        </w:rPr>
        <w:t>MR0</w:t>
      </w:r>
      <w:r w:rsidR="00381007">
        <w:t>[</w:t>
      </w:r>
      <w:r w:rsidR="00EB76D8" w:rsidRPr="00EB76D8">
        <w:t>A3</w:t>
      </w:r>
      <w:r w:rsidR="00381007">
        <w:t>]</w:t>
      </w:r>
      <w:r w:rsidR="00EB76D8" w:rsidRPr="00EB76D8">
        <w:t xml:space="preserve"> </w:t>
      </w:r>
      <w:r w:rsidR="00EB76D8">
        <w:t>(</w:t>
      </w:r>
      <w:r w:rsidR="00EB76D8" w:rsidRPr="00EB76D8">
        <w:t>Read Burst Type 0 = Sequential 1 = Interleave</w:t>
      </w:r>
      <w:r w:rsidR="00EB76D8">
        <w:t>)</w:t>
      </w:r>
    </w:p>
    <w:p w14:paraId="6609AEA3" w14:textId="5D02B536" w:rsidR="00381007" w:rsidRDefault="002D3BA8" w:rsidP="00381007">
      <w:r>
        <w:t xml:space="preserve">MR0 </w:t>
      </w:r>
      <w:r w:rsidR="00381007">
        <w:t>[</w:t>
      </w:r>
      <w:r w:rsidR="00381007" w:rsidRPr="00381007">
        <w:t>A1:A0</w:t>
      </w:r>
      <w:r w:rsidR="00381007">
        <w:t>]</w:t>
      </w:r>
      <w:r w:rsidR="00381007" w:rsidRPr="00381007">
        <w:t xml:space="preserve"> </w:t>
      </w:r>
      <w:r w:rsidR="00381007">
        <w:t>00 = 8 (Fixed) Abbreviated BL8MRS</w:t>
      </w:r>
      <w:r>
        <w:t xml:space="preserve">,   </w:t>
      </w:r>
      <w:r w:rsidR="00381007">
        <w:t>01 = BC4 or 8 (on the fly) Abbreviated BC4OTF or BL8OTF</w:t>
      </w:r>
      <w:r>
        <w:t xml:space="preserve"> ,  </w:t>
      </w:r>
      <w:r w:rsidR="00381007">
        <w:t>10 = BC4 (Fixed) Abbreviated BC4MRS</w:t>
      </w:r>
      <w:r>
        <w:t xml:space="preserve">,  </w:t>
      </w:r>
      <w:r w:rsidR="00381007">
        <w:t>11 = Reserved</w:t>
      </w:r>
    </w:p>
    <w:p w14:paraId="766E4098" w14:textId="0E0186FD" w:rsidR="00E24103" w:rsidRDefault="00F301EC" w:rsidP="00381007">
      <w:r>
        <w:rPr>
          <w:noProof/>
        </w:rPr>
        <w:drawing>
          <wp:anchor distT="0" distB="0" distL="114300" distR="114300" simplePos="0" relativeHeight="251670528" behindDoc="1" locked="0" layoutInCell="1" allowOverlap="1" wp14:anchorId="0F3C5C97" wp14:editId="093216DA">
            <wp:simplePos x="0" y="0"/>
            <wp:positionH relativeFrom="margin">
              <wp:align>right</wp:align>
            </wp:positionH>
            <wp:positionV relativeFrom="paragraph">
              <wp:posOffset>301625</wp:posOffset>
            </wp:positionV>
            <wp:extent cx="5679440" cy="4134485"/>
            <wp:effectExtent l="0" t="0" r="0" b="0"/>
            <wp:wrapTight wrapText="bothSides">
              <wp:wrapPolygon edited="0">
                <wp:start x="0" y="0"/>
                <wp:lineTo x="0" y="21497"/>
                <wp:lineTo x="21518" y="21497"/>
                <wp:lineTo x="21518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9440" cy="41344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81007">
        <w:t xml:space="preserve">A12/BC_n (Burst Chop): A12 / BC_n </w:t>
      </w:r>
      <w:r w:rsidR="002507F9">
        <w:t xml:space="preserve"> (</w:t>
      </w:r>
      <w:r w:rsidR="00381007">
        <w:t>HIGH</w:t>
      </w:r>
      <w:r w:rsidR="002507F9">
        <w:t>: BL8</w:t>
      </w:r>
      <w:r w:rsidR="00381007">
        <w:t xml:space="preserve"> no burst chop; LOW: </w:t>
      </w:r>
      <w:r w:rsidR="002507F9">
        <w:t xml:space="preserve">BC4 </w:t>
      </w:r>
      <w:r w:rsidR="00381007">
        <w:t>burst chopped).</w:t>
      </w:r>
    </w:p>
    <w:p w14:paraId="0B8FA7A3" w14:textId="1E288754" w:rsidR="00DF4CE9" w:rsidRDefault="00A22729" w:rsidP="006C4FE8">
      <w:r>
        <w:t>NOTE1</w:t>
      </w:r>
      <w:r>
        <w:rPr>
          <w:rFonts w:hint="eastAsia"/>
        </w:rPr>
        <w:t>.</w:t>
      </w:r>
      <w:r w:rsidR="00DF4CE9">
        <w:t>MR0</w:t>
      </w:r>
      <w:r w:rsidR="00DF4CE9">
        <w:rPr>
          <w:rFonts w:hint="eastAsia"/>
        </w:rPr>
        <w:t xml:space="preserve">설정에 의해 </w:t>
      </w:r>
      <w:r w:rsidR="00DF4CE9">
        <w:t>BC4(</w:t>
      </w:r>
      <w:r w:rsidR="00DF4CE9">
        <w:rPr>
          <w:rFonts w:hint="eastAsia"/>
        </w:rPr>
        <w:t xml:space="preserve">fixed)가 된경우 </w:t>
      </w:r>
      <w:r w:rsidR="00DF4CE9">
        <w:t>BL8</w:t>
      </w:r>
      <w:r w:rsidR="00DF4CE9">
        <w:rPr>
          <w:rFonts w:hint="eastAsia"/>
        </w:rPr>
        <w:t xml:space="preserve">모드에 비해 2클럭 더 먼저 시작한다. </w:t>
      </w:r>
      <w:r w:rsidR="005E564D">
        <w:t>(</w:t>
      </w:r>
      <w:r w:rsidR="005E564D">
        <w:rPr>
          <w:rFonts w:hint="eastAsia"/>
        </w:rPr>
        <w:t>데이터 전송수가 적으므로)</w:t>
      </w:r>
      <w:r w:rsidR="00AB43A5" w:rsidRPr="00AB43A5">
        <w:rPr>
          <w:rFonts w:hint="eastAsia"/>
        </w:rPr>
        <w:t>이는</w:t>
      </w:r>
      <w:r w:rsidR="00AB43A5" w:rsidRPr="00AB43A5">
        <w:t xml:space="preserve"> tWR과 tWTR의 시작점이 두 개의 클럭에 의해 당겨진다는 것을 의미한다.</w:t>
      </w:r>
      <w:r w:rsidR="00AB43A5">
        <w:t xml:space="preserve"> </w:t>
      </w:r>
      <w:r w:rsidR="00AB43A5" w:rsidRPr="00AB43A5">
        <w:rPr>
          <w:rFonts w:hint="eastAsia"/>
        </w:rPr>
        <w:t>버스트</w:t>
      </w:r>
      <w:r w:rsidR="00AB43A5" w:rsidRPr="00AB43A5">
        <w:t xml:space="preserve"> 길이가 A12/BC_n을 통해 </w:t>
      </w:r>
      <w:r w:rsidR="00AB43A5">
        <w:t>‘</w:t>
      </w:r>
      <w:r w:rsidR="00AB43A5">
        <w:rPr>
          <w:rFonts w:hint="eastAsia"/>
        </w:rPr>
        <w:t>on the fly</w:t>
      </w:r>
      <w:r w:rsidR="00AB43A5">
        <w:t>’</w:t>
      </w:r>
      <w:r w:rsidR="00AB43A5" w:rsidRPr="00AB43A5">
        <w:t xml:space="preserve"> 선택되는 경우,</w:t>
      </w:r>
      <w:r w:rsidR="00FC6996">
        <w:t xml:space="preserve"> </w:t>
      </w:r>
      <w:r w:rsidR="00FC6996" w:rsidRPr="00FC6996">
        <w:rPr>
          <w:rFonts w:hint="eastAsia"/>
        </w:rPr>
        <w:t>내부</w:t>
      </w:r>
      <w:r w:rsidR="00FC6996" w:rsidRPr="00FC6996">
        <w:t xml:space="preserve"> 쓰기 작업은 8개의 쓰기 작업 버스트처럼 같은 시점에 시작한다.</w:t>
      </w:r>
      <w:r w:rsidR="00EE2AFA">
        <w:t xml:space="preserve"> [</w:t>
      </w:r>
      <w:r w:rsidR="00EE2AFA">
        <w:rPr>
          <w:rFonts w:hint="eastAsia"/>
        </w:rPr>
        <w:t>그림4.4-2]</w:t>
      </w:r>
    </w:p>
    <w:p w14:paraId="211EC4CD" w14:textId="31187987" w:rsidR="00EE2AFA" w:rsidRDefault="00B537F0" w:rsidP="00EE2AFA">
      <w:pPr>
        <w:jc w:val="center"/>
      </w:pPr>
      <w:r>
        <w:object w:dxaOrig="6169" w:dyaOrig="1993" w14:anchorId="6243D131">
          <v:shape id="_x0000_i1029" type="#_x0000_t75" style="width:317.9pt;height:1in" o:ole="">
            <v:imagedata r:id="rId28" o:title=""/>
          </v:shape>
          <o:OLEObject Type="Embed" ProgID="Visio.Drawing.15" ShapeID="_x0000_i1029" DrawAspect="Content" ObjectID="_1702070933" r:id="rId29"/>
        </w:object>
      </w:r>
    </w:p>
    <w:p w14:paraId="3470A2DF" w14:textId="77777777" w:rsidR="00EE2AFA" w:rsidRDefault="00EE2AFA" w:rsidP="00EE2AFA">
      <w:pPr>
        <w:jc w:val="center"/>
      </w:pPr>
      <w:r>
        <w:t>[</w:t>
      </w:r>
      <w:r>
        <w:rPr>
          <w:rFonts w:hint="eastAsia"/>
        </w:rPr>
        <w:t>그림4.4-2]</w:t>
      </w:r>
    </w:p>
    <w:p w14:paraId="602519E7" w14:textId="77777777" w:rsidR="00C748FB" w:rsidRDefault="00F06ED3" w:rsidP="00742F96">
      <w:r>
        <w:t xml:space="preserve">NOTE 2 0...7 </w:t>
      </w:r>
      <w:r w:rsidR="00742F96">
        <w:rPr>
          <w:rFonts w:hint="eastAsia"/>
        </w:rPr>
        <w:t xml:space="preserve">에 해당하는 항목은 Column </w:t>
      </w:r>
      <w:r w:rsidR="00742F96">
        <w:t>Address</w:t>
      </w:r>
      <w:r w:rsidR="00742F96">
        <w:rPr>
          <w:rFonts w:hint="eastAsia"/>
        </w:rPr>
        <w:t xml:space="preserve">이고, </w:t>
      </w:r>
      <w:r w:rsidR="00742F96">
        <w:t xml:space="preserve"> </w:t>
      </w:r>
      <w:r w:rsidR="00742F96">
        <w:rPr>
          <w:rFonts w:hint="eastAsia"/>
        </w:rPr>
        <w:t>BL=</w:t>
      </w:r>
      <w:r w:rsidR="00742F96">
        <w:t>8</w:t>
      </w:r>
      <w:r w:rsidR="00742F96">
        <w:rPr>
          <w:rFonts w:hint="eastAsia"/>
        </w:rPr>
        <w:t xml:space="preserve">일때 </w:t>
      </w:r>
      <w:r w:rsidR="00742F96">
        <w:t>READ</w:t>
      </w:r>
      <w:r w:rsidR="00742F96">
        <w:rPr>
          <w:rFonts w:hint="eastAsia"/>
        </w:rPr>
        <w:t xml:space="preserve"> 항목에 </w:t>
      </w:r>
      <w:r w:rsidR="00742F96">
        <w:t>A[2:0]=001</w:t>
      </w:r>
      <w:r w:rsidR="00742F96">
        <w:rPr>
          <w:rFonts w:hint="eastAsia"/>
        </w:rPr>
        <w:t>인데, 1,2,3,0</w:t>
      </w:r>
      <w:r w:rsidR="00742F96">
        <w:t xml:space="preserve"> </w:t>
      </w:r>
      <w:r w:rsidR="00742F96">
        <w:rPr>
          <w:rFonts w:hint="eastAsia"/>
        </w:rPr>
        <w:t xml:space="preserve">순으로 나가는 것을 보는데, 이는 어드레스이며, 1,2,3,0 번 어드레스 순으로 읽는다. </w:t>
      </w:r>
    </w:p>
    <w:p w14:paraId="0A5FAB68" w14:textId="77777777" w:rsidR="00F06ED3" w:rsidRDefault="00F06ED3" w:rsidP="00F06ED3">
      <w:r>
        <w:t>NOTE 3 Output driver for data and strobes are in high impedance.</w:t>
      </w:r>
    </w:p>
    <w:p w14:paraId="133F6B42" w14:textId="77777777" w:rsidR="00F06ED3" w:rsidRDefault="00F06ED3" w:rsidP="00F06ED3">
      <w:r>
        <w:t>NOTE 4 V: A valid logic level (0 or 1), but respective buffer input ignores level on input pins.</w:t>
      </w:r>
    </w:p>
    <w:p w14:paraId="0302787B" w14:textId="13DC687A" w:rsidR="00DF4CE9" w:rsidRDefault="00F06ED3" w:rsidP="00F06ED3">
      <w:r>
        <w:t>NOTE 5 X: Don’t Care.</w:t>
      </w:r>
    </w:p>
    <w:p w14:paraId="10D4AE53" w14:textId="77777777" w:rsidR="00B73964" w:rsidRDefault="00B73964" w:rsidP="008D0938">
      <w:pPr>
        <w:pStyle w:val="3"/>
      </w:pPr>
      <w:r>
        <w:lastRenderedPageBreak/>
        <w:t>BL8 Burst order with CRC Enabled</w:t>
      </w:r>
    </w:p>
    <w:p w14:paraId="4A305D00" w14:textId="77777777" w:rsidR="00381007" w:rsidRDefault="00B73964" w:rsidP="00B73964">
      <w:r>
        <w:t>DDR4 SDRAM supports fixed write burst ordering [A2:A1:A0=0:0:0] when write CRC is enabled in BL8 (fixed).</w:t>
      </w:r>
    </w:p>
    <w:p w14:paraId="3C6CB858" w14:textId="77777777" w:rsidR="00381007" w:rsidRDefault="00381007" w:rsidP="006C4FE8"/>
    <w:p w14:paraId="7CA009B8" w14:textId="77777777" w:rsidR="00381007" w:rsidRDefault="00852775" w:rsidP="008D0938">
      <w:pPr>
        <w:pStyle w:val="2"/>
      </w:pPr>
      <w:r>
        <w:t>DLL</w:t>
      </w:r>
    </w:p>
    <w:p w14:paraId="35A0C95E" w14:textId="593CFB6B" w:rsidR="00852775" w:rsidRDefault="00852775" w:rsidP="00BC442E">
      <w:r>
        <w:rPr>
          <w:rFonts w:hint="eastAsia"/>
        </w:rPr>
        <w:t xml:space="preserve">DLL이란, </w:t>
      </w:r>
      <w:r>
        <w:t>?</w:t>
      </w:r>
      <w:r w:rsidR="008C7C77">
        <w:t xml:space="preserve"> </w:t>
      </w:r>
      <w:r>
        <w:rPr>
          <w:rFonts w:hint="eastAsia"/>
        </w:rPr>
        <w:t>DDR이후에 고속동작을 하기</w:t>
      </w:r>
      <w:r w:rsidR="008C7C77">
        <w:rPr>
          <w:rFonts w:hint="eastAsia"/>
        </w:rPr>
        <w:t xml:space="preserve"> </w:t>
      </w:r>
      <w:r>
        <w:rPr>
          <w:rFonts w:hint="eastAsia"/>
        </w:rPr>
        <w:t xml:space="preserve">위하여 만들어 진 것으로 </w:t>
      </w:r>
      <w:r>
        <w:t>DRAM</w:t>
      </w:r>
      <w:r>
        <w:rPr>
          <w:rFonts w:hint="eastAsia"/>
        </w:rPr>
        <w:t xml:space="preserve">에 내장된 일종의 시계와 같은 회로임, </w:t>
      </w:r>
      <w:r>
        <w:t>Data</w:t>
      </w:r>
      <w:r>
        <w:rPr>
          <w:rFonts w:hint="eastAsia"/>
        </w:rPr>
        <w:t xml:space="preserve">가 나갈 때 외부 클럭과 동시에 나갈 수 있도록 내부에 미리 클럭을 만들어 놓고, 이 내부 클럭에 의해 내부 </w:t>
      </w:r>
      <w:r>
        <w:t>Data</w:t>
      </w:r>
      <w:r>
        <w:rPr>
          <w:rFonts w:hint="eastAsia"/>
        </w:rPr>
        <w:t xml:space="preserve">를 내보내도록 하는 것이다. </w:t>
      </w:r>
    </w:p>
    <w:p w14:paraId="13860E57" w14:textId="4D5078EA" w:rsidR="00285A9C" w:rsidRDefault="00107154" w:rsidP="00BC442E">
      <w:r>
        <w:rPr>
          <w:rFonts w:hint="eastAsia"/>
        </w:rPr>
        <w:t xml:space="preserve">방법은 </w:t>
      </w:r>
      <w:r w:rsidR="00285A9C">
        <w:rPr>
          <w:rFonts w:hint="eastAsia"/>
        </w:rPr>
        <w:t>D</w:t>
      </w:r>
      <w:r w:rsidR="00285A9C">
        <w:t>RAM</w:t>
      </w:r>
      <w:r w:rsidR="00285A9C">
        <w:rPr>
          <w:rFonts w:hint="eastAsia"/>
        </w:rPr>
        <w:t xml:space="preserve">에서 출발하는 </w:t>
      </w:r>
      <w:r w:rsidR="00285A9C">
        <w:t>DQS</w:t>
      </w:r>
      <w:r w:rsidR="00285A9C">
        <w:rPr>
          <w:rFonts w:hint="eastAsia"/>
        </w:rPr>
        <w:t>와 메모리 컨트롤러의</w:t>
      </w:r>
      <w:r>
        <w:rPr>
          <w:rFonts w:hint="eastAsia"/>
        </w:rPr>
        <w:t xml:space="preserve"> </w:t>
      </w:r>
      <w:r w:rsidR="00285A9C">
        <w:rPr>
          <w:rFonts w:hint="eastAsia"/>
        </w:rPr>
        <w:t>글로벌 클럭과 동기화 한다.</w:t>
      </w:r>
      <w:r w:rsidR="00285A9C">
        <w:t xml:space="preserve"> </w:t>
      </w:r>
    </w:p>
    <w:p w14:paraId="448338C3" w14:textId="77777777" w:rsidR="007E3D8D" w:rsidRDefault="007E3D8D" w:rsidP="008D0938">
      <w:pPr>
        <w:pStyle w:val="3"/>
      </w:pPr>
      <w:r>
        <w:t>DLL on/off switching procedure</w:t>
      </w:r>
    </w:p>
    <w:p w14:paraId="2B4F48D3" w14:textId="20335342" w:rsidR="00C309B8" w:rsidRDefault="00852775" w:rsidP="00C309B8">
      <w:r w:rsidRPr="00AA10B1">
        <w:rPr>
          <w:color w:val="0000FF"/>
        </w:rPr>
        <w:t>DDR4 SDRAM DLL-off 모드는 MR1 비트 A0을 "0"으로 설정하여 시작</w:t>
      </w:r>
      <w:r w:rsidRPr="00AA10B1">
        <w:rPr>
          <w:rFonts w:hint="eastAsia"/>
          <w:color w:val="0000FF"/>
        </w:rPr>
        <w:t>된다</w:t>
      </w:r>
      <w:r w:rsidRPr="00FA5654">
        <w:rPr>
          <w:b/>
          <w:color w:val="0000FF"/>
        </w:rPr>
        <w:t>.</w:t>
      </w:r>
      <w:r w:rsidRPr="00BC442E">
        <w:t xml:space="preserve"> </w:t>
      </w:r>
      <w:r w:rsidR="00C309B8">
        <w:rPr>
          <w:rFonts w:hint="eastAsia"/>
        </w:rPr>
        <w:t xml:space="preserve">이는 </w:t>
      </w:r>
      <w:r w:rsidRPr="00BC442E">
        <w:t>A0 비트가 "</w:t>
      </w:r>
      <w:r w:rsidRPr="00FA5654">
        <w:rPr>
          <w:color w:val="0000FF"/>
        </w:rPr>
        <w:t>1"로 다시 설정 될 때까지 DLL</w:t>
      </w:r>
      <w:r w:rsidRPr="00E63579">
        <w:rPr>
          <w:color w:val="0000FF"/>
        </w:rPr>
        <w:t>이 비활성화됩니다</w:t>
      </w:r>
      <w:r w:rsidRPr="00BC442E">
        <w:t>.</w:t>
      </w:r>
      <w:r w:rsidR="00820E21">
        <w:rPr>
          <w:rFonts w:hint="eastAsia"/>
        </w:rPr>
        <w:t xml:space="preserve"> </w:t>
      </w:r>
      <w:r w:rsidR="00C309B8">
        <w:t>*MR1</w:t>
      </w:r>
      <w:r w:rsidR="00A475E5">
        <w:t>[0]</w:t>
      </w:r>
      <w:r w:rsidR="00C309B8">
        <w:t xml:space="preserve"> –DLL Enable(0 = Disable</w:t>
      </w:r>
      <w:r w:rsidR="00C309B8">
        <w:rPr>
          <w:sz w:val="13"/>
          <w:szCs w:val="13"/>
        </w:rPr>
        <w:t xml:space="preserve"> </w:t>
      </w:r>
      <w:r w:rsidR="00C309B8">
        <w:t xml:space="preserve">1 = Enable) </w:t>
      </w:r>
    </w:p>
    <w:p w14:paraId="1BA99135" w14:textId="77777777" w:rsidR="00381007" w:rsidRPr="00852775" w:rsidRDefault="00381007" w:rsidP="006C4FE8"/>
    <w:p w14:paraId="53346DD4" w14:textId="77777777" w:rsidR="00524336" w:rsidRDefault="00056D7D" w:rsidP="008D0938">
      <w:pPr>
        <w:pStyle w:val="3"/>
      </w:pPr>
      <w:r>
        <w:t xml:space="preserve">DLL </w:t>
      </w:r>
      <w:r>
        <w:rPr>
          <w:rFonts w:hint="eastAsia"/>
        </w:rPr>
        <w:t>“</w:t>
      </w:r>
      <w:r>
        <w:t>on</w:t>
      </w:r>
      <w:r>
        <w:rPr>
          <w:rFonts w:hint="eastAsia"/>
        </w:rPr>
        <w:t>”</w:t>
      </w:r>
      <w:r>
        <w:t xml:space="preserve"> to DLL </w:t>
      </w:r>
      <w:r>
        <w:rPr>
          <w:rFonts w:hint="eastAsia"/>
        </w:rPr>
        <w:t>“</w:t>
      </w:r>
      <w:r>
        <w:t>off</w:t>
      </w:r>
      <w:r>
        <w:rPr>
          <w:rFonts w:hint="eastAsia"/>
        </w:rPr>
        <w:t>”</w:t>
      </w:r>
      <w:r>
        <w:t xml:space="preserve"> Procedure</w:t>
      </w:r>
    </w:p>
    <w:p w14:paraId="74E9E4B2" w14:textId="0311BB10" w:rsidR="00524336" w:rsidRDefault="003F4625" w:rsidP="006C4FE8">
      <w:r w:rsidRPr="003F4625">
        <w:t>DLL "on"</w:t>
      </w:r>
      <w:r w:rsidR="00DF70EB">
        <w:rPr>
          <w:rFonts w:hint="eastAsia"/>
        </w:rPr>
        <w:t>→</w:t>
      </w:r>
      <w:r w:rsidRPr="003F4625">
        <w:t>"off"로 전환</w:t>
      </w:r>
      <w:r w:rsidR="00D210D4">
        <w:rPr>
          <w:rFonts w:hint="eastAsia"/>
        </w:rPr>
        <w:t>은</w:t>
      </w:r>
      <w:r w:rsidRPr="003F4625">
        <w:t xml:space="preserve"> S</w:t>
      </w:r>
      <w:r>
        <w:t>elf-</w:t>
      </w:r>
      <w:r w:rsidRPr="003F4625">
        <w:t>R</w:t>
      </w:r>
      <w:r>
        <w:t>efresh</w:t>
      </w:r>
      <w:r w:rsidRPr="003F4625">
        <w:t xml:space="preserve"> 중에 </w:t>
      </w:r>
      <w:r w:rsidR="009045FB">
        <w:rPr>
          <w:rFonts w:hint="eastAsia"/>
        </w:rPr>
        <w:t>클럭 주파수</w:t>
      </w:r>
      <w:r>
        <w:rPr>
          <w:rFonts w:hint="eastAsia"/>
        </w:rPr>
        <w:t>(frequency</w:t>
      </w:r>
      <w:r>
        <w:t>)</w:t>
      </w:r>
      <w:r w:rsidRPr="003F4625">
        <w:t>를 변경해야 함</w:t>
      </w:r>
    </w:p>
    <w:p w14:paraId="4BF7684A" w14:textId="77777777" w:rsidR="00574F06" w:rsidRDefault="00574F06" w:rsidP="00574F06">
      <w:r>
        <w:t>1. Idle state</w:t>
      </w:r>
      <w:r>
        <w:rPr>
          <w:rFonts w:hint="eastAsia"/>
        </w:rPr>
        <w:t>에서 시작</w:t>
      </w:r>
      <w:r>
        <w:t xml:space="preserve"> </w:t>
      </w:r>
    </w:p>
    <w:p w14:paraId="5BC9034F" w14:textId="77777777" w:rsidR="004A7D04" w:rsidRDefault="00A30FB9" w:rsidP="00B073AA">
      <w:pPr>
        <w:ind w:firstLineChars="100" w:firstLine="160"/>
      </w:pPr>
      <w:r>
        <w:t xml:space="preserve">- </w:t>
      </w:r>
      <w:r w:rsidRPr="00D24DC7">
        <w:rPr>
          <w:rFonts w:hint="eastAsia"/>
          <w:b/>
        </w:rPr>
        <w:t>모든</w:t>
      </w:r>
      <w:r w:rsidRPr="00D24DC7">
        <w:rPr>
          <w:b/>
        </w:rPr>
        <w:t xml:space="preserve"> bank</w:t>
      </w:r>
      <w:r w:rsidR="00574F06" w:rsidRPr="00D24DC7">
        <w:rPr>
          <w:b/>
        </w:rPr>
        <w:t xml:space="preserve"> pre-charged</w:t>
      </w:r>
      <w:r w:rsidR="00574F06">
        <w:t>/</w:t>
      </w:r>
      <w:r>
        <w:t xml:space="preserve"> </w:t>
      </w:r>
      <w:r>
        <w:rPr>
          <w:rFonts w:hint="eastAsia"/>
        </w:rPr>
        <w:t>모든</w:t>
      </w:r>
      <w:r w:rsidR="00574F06">
        <w:t xml:space="preserve"> timing</w:t>
      </w:r>
      <w:r>
        <w:t xml:space="preserve"> </w:t>
      </w:r>
      <w:r>
        <w:rPr>
          <w:rFonts w:hint="eastAsia"/>
        </w:rPr>
        <w:t>조건 만족</w:t>
      </w:r>
      <w:r w:rsidR="00574F06">
        <w:t xml:space="preserve"> </w:t>
      </w:r>
    </w:p>
    <w:p w14:paraId="66B9D4E9" w14:textId="32F428AB" w:rsidR="003F4625" w:rsidRDefault="00574F06" w:rsidP="00B073AA">
      <w:pPr>
        <w:ind w:firstLineChars="100" w:firstLine="160"/>
      </w:pPr>
      <w:r>
        <w:t xml:space="preserve">- DRAMs On-die Termination resistors, </w:t>
      </w:r>
      <w:r w:rsidRPr="00D24DC7">
        <w:rPr>
          <w:b/>
        </w:rPr>
        <w:t>RTT_NOM</w:t>
      </w:r>
      <w:r w:rsidRPr="00D24DC7">
        <w:rPr>
          <w:rFonts w:hint="eastAsia"/>
          <w:b/>
        </w:rPr>
        <w:t xml:space="preserve">는 </w:t>
      </w:r>
      <w:r w:rsidRPr="00D24DC7">
        <w:rPr>
          <w:b/>
        </w:rPr>
        <w:t>high impedance</w:t>
      </w:r>
      <w:r>
        <w:t xml:space="preserve"> </w:t>
      </w:r>
      <w:r>
        <w:rPr>
          <w:rFonts w:hint="eastAsia"/>
        </w:rPr>
        <w:t>상태</w:t>
      </w:r>
      <w:r>
        <w:t xml:space="preserve"> </w:t>
      </w:r>
    </w:p>
    <w:p w14:paraId="0229D779" w14:textId="77777777" w:rsidR="00EA13F5" w:rsidRDefault="00EA13F5" w:rsidP="006C4FE8">
      <w:r>
        <w:t xml:space="preserve">2. </w:t>
      </w:r>
      <w:r w:rsidRPr="00EA13F5">
        <w:t xml:space="preserve"> </w:t>
      </w:r>
      <w:r w:rsidRPr="00F16D70">
        <w:rPr>
          <w:color w:val="0000FF"/>
        </w:rPr>
        <w:t>MR1- A0</w:t>
      </w:r>
      <w:r w:rsidRPr="00F16D70">
        <w:rPr>
          <w:rFonts w:hint="eastAsia"/>
          <w:color w:val="0000FF"/>
        </w:rPr>
        <w:t xml:space="preserve">을 </w:t>
      </w:r>
      <w:r w:rsidRPr="00F16D70">
        <w:rPr>
          <w:color w:val="0000FF"/>
        </w:rPr>
        <w:t>“0”</w:t>
      </w:r>
      <w:r w:rsidRPr="00F16D70">
        <w:rPr>
          <w:rFonts w:hint="eastAsia"/>
          <w:color w:val="0000FF"/>
        </w:rPr>
        <w:t>로 세팅하여</w:t>
      </w:r>
      <w:r w:rsidRPr="00F16D70">
        <w:rPr>
          <w:color w:val="0000FF"/>
        </w:rPr>
        <w:t xml:space="preserve"> DLL disabl</w:t>
      </w:r>
      <w:r w:rsidRPr="00F16D70">
        <w:rPr>
          <w:rFonts w:hint="eastAsia"/>
          <w:color w:val="0000FF"/>
        </w:rPr>
        <w:t>e</w:t>
      </w:r>
      <w:r>
        <w:rPr>
          <w:rFonts w:hint="eastAsia"/>
        </w:rPr>
        <w:t>한다.</w:t>
      </w:r>
    </w:p>
    <w:p w14:paraId="1A3BF4DB" w14:textId="77777777" w:rsidR="000D6E5C" w:rsidRDefault="002A66F3" w:rsidP="006C4FE8">
      <w:r>
        <w:rPr>
          <w:rFonts w:hint="eastAsia"/>
        </w:rPr>
        <w:t>3.</w:t>
      </w:r>
      <w:r>
        <w:t xml:space="preserve"> </w:t>
      </w:r>
      <w:r w:rsidRPr="003D360C">
        <w:rPr>
          <w:rFonts w:hint="eastAsia"/>
          <w:color w:val="0000FF"/>
        </w:rPr>
        <w:t>tMOD동안 대기</w:t>
      </w:r>
    </w:p>
    <w:p w14:paraId="092D3C5F" w14:textId="77777777" w:rsidR="000D6E5C" w:rsidRDefault="002A66F3" w:rsidP="006C4FE8">
      <w:r>
        <w:rPr>
          <w:rFonts w:hint="eastAsia"/>
        </w:rPr>
        <w:t>4.</w:t>
      </w:r>
      <w:r w:rsidRPr="002A66F3">
        <w:t xml:space="preserve"> </w:t>
      </w:r>
      <w:r w:rsidRPr="003D360C">
        <w:rPr>
          <w:color w:val="0000FF"/>
        </w:rPr>
        <w:t>S</w:t>
      </w:r>
      <w:r w:rsidR="00AC67B0" w:rsidRPr="003D360C">
        <w:rPr>
          <w:rFonts w:hint="eastAsia"/>
          <w:color w:val="0000FF"/>
        </w:rPr>
        <w:t>RE(S</w:t>
      </w:r>
      <w:r w:rsidRPr="003D360C">
        <w:rPr>
          <w:color w:val="0000FF"/>
        </w:rPr>
        <w:t>elf-Refresh</w:t>
      </w:r>
      <w:r w:rsidR="00AC67B0" w:rsidRPr="003D360C">
        <w:rPr>
          <w:color w:val="0000FF"/>
        </w:rPr>
        <w:t xml:space="preserve"> Enable)</w:t>
      </w:r>
      <w:r w:rsidRPr="003D360C">
        <w:rPr>
          <w:color w:val="0000FF"/>
        </w:rPr>
        <w:t xml:space="preserve"> </w:t>
      </w:r>
      <w:r>
        <w:rPr>
          <w:rFonts w:hint="eastAsia"/>
        </w:rPr>
        <w:t xml:space="preserve">모드로 들어간 후 </w:t>
      </w:r>
      <w:r w:rsidRPr="003D360C">
        <w:rPr>
          <w:color w:val="0000FF"/>
        </w:rPr>
        <w:t>tCKSRE</w:t>
      </w:r>
      <w:r>
        <w:t xml:space="preserve"> </w:t>
      </w:r>
      <w:r>
        <w:rPr>
          <w:rFonts w:hint="eastAsia"/>
        </w:rPr>
        <w:t>만족 시 까지 기다림</w:t>
      </w:r>
    </w:p>
    <w:p w14:paraId="2771C595" w14:textId="77777777" w:rsidR="002A66F3" w:rsidRDefault="009238C6" w:rsidP="006C4FE8">
      <w:r w:rsidRPr="009238C6">
        <w:t xml:space="preserve">5. </w:t>
      </w:r>
      <w:r>
        <w:rPr>
          <w:rFonts w:hint="eastAsia"/>
        </w:rPr>
        <w:t>주파수 변경</w:t>
      </w:r>
      <w:r w:rsidRPr="009238C6">
        <w:t>, “</w:t>
      </w:r>
      <w:r>
        <w:t xml:space="preserve">4.6 </w:t>
      </w:r>
      <w:r w:rsidRPr="009238C6">
        <w:t xml:space="preserve">Input clock frequency change” </w:t>
      </w:r>
      <w:r>
        <w:rPr>
          <w:rFonts w:hint="eastAsia"/>
        </w:rPr>
        <w:t>참고</w:t>
      </w:r>
    </w:p>
    <w:p w14:paraId="52B59A07" w14:textId="60B777B9" w:rsidR="007E068B" w:rsidRDefault="007E068B" w:rsidP="006C4FE8">
      <w:r w:rsidRPr="007E068B">
        <w:t>6. stable clock(tCKSRX)</w:t>
      </w:r>
      <w:r>
        <w:t xml:space="preserve"> </w:t>
      </w:r>
      <w:r>
        <w:rPr>
          <w:rFonts w:hint="eastAsia"/>
        </w:rPr>
        <w:t>동안 대기</w:t>
      </w:r>
    </w:p>
    <w:p w14:paraId="1BE2E187" w14:textId="4F4A01AE" w:rsidR="007E068B" w:rsidRDefault="007E068B" w:rsidP="007E068B">
      <w:pPr>
        <w:autoSpaceDE w:val="0"/>
        <w:autoSpaceDN w:val="0"/>
        <w:adjustRightInd w:val="0"/>
        <w:spacing w:line="240" w:lineRule="auto"/>
        <w:jc w:val="left"/>
      </w:pPr>
      <w:r>
        <w:t xml:space="preserve">7. </w:t>
      </w:r>
      <w:r w:rsidR="005E57F9">
        <w:rPr>
          <w:rFonts w:hint="eastAsia"/>
        </w:rPr>
        <w:t>SRE(</w:t>
      </w:r>
      <w:r w:rsidRPr="007E068B">
        <w:t>Self Refresh Exit</w:t>
      </w:r>
      <w:r w:rsidR="005E57F9">
        <w:t xml:space="preserve">) command </w:t>
      </w:r>
      <w:r w:rsidR="005E57F9">
        <w:rPr>
          <w:rFonts w:hint="eastAsia"/>
        </w:rPr>
        <w:t>시작</w:t>
      </w:r>
      <w:r w:rsidR="00CE04D8">
        <w:t xml:space="preserve">, </w:t>
      </w:r>
      <w:r w:rsidR="00CE04D8">
        <w:rPr>
          <w:rFonts w:hint="eastAsia"/>
        </w:rPr>
        <w:t>단 시작</w:t>
      </w:r>
      <w:r w:rsidR="00820E21">
        <w:rPr>
          <w:rFonts w:hint="eastAsia"/>
        </w:rPr>
        <w:t xml:space="preserve"> </w:t>
      </w:r>
      <w:r w:rsidR="00CE04D8">
        <w:rPr>
          <w:rFonts w:hint="eastAsia"/>
        </w:rPr>
        <w:t>전 아래 조건 만족해야 함</w:t>
      </w:r>
    </w:p>
    <w:p w14:paraId="0BC2190F" w14:textId="77777777" w:rsidR="004A7D04" w:rsidRDefault="007E068B" w:rsidP="004A7D04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 xml:space="preserve">- </w:t>
      </w:r>
      <w:r w:rsidRPr="007E068B">
        <w:t xml:space="preserve">CKE </w:t>
      </w:r>
      <w:r>
        <w:rPr>
          <w:rFonts w:hint="eastAsia"/>
        </w:rPr>
        <w:t xml:space="preserve">는 지속적으로 </w:t>
      </w:r>
      <w:r w:rsidRPr="007E068B">
        <w:t>tMOD</w:t>
      </w:r>
      <w:r>
        <w:rPr>
          <w:rFonts w:hint="eastAsia"/>
        </w:rPr>
        <w:t xml:space="preserve">동안 </w:t>
      </w:r>
      <w:r w:rsidRPr="007E068B">
        <w:t xml:space="preserve">HIGH tMOD </w:t>
      </w:r>
    </w:p>
    <w:p w14:paraId="1DCC3E41" w14:textId="5297270E" w:rsidR="00867114" w:rsidRDefault="007E068B" w:rsidP="004A7D04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 xml:space="preserve">- </w:t>
      </w:r>
      <w:r w:rsidRPr="007E068B">
        <w:t>tMOD</w:t>
      </w:r>
      <w:r>
        <w:rPr>
          <w:rFonts w:hint="eastAsia"/>
        </w:rPr>
        <w:t>동안</w:t>
      </w:r>
      <w:r w:rsidRPr="007E068B">
        <w:t xml:space="preserve"> ODT</w:t>
      </w:r>
      <w:r w:rsidR="00A05E04">
        <w:rPr>
          <w:rFonts w:hint="eastAsia"/>
        </w:rPr>
        <w:t>는</w:t>
      </w:r>
      <w:r w:rsidRPr="007E068B">
        <w:t xml:space="preserve"> LOW</w:t>
      </w:r>
      <w:r w:rsidR="00A05E04">
        <w:rPr>
          <w:rFonts w:hint="eastAsia"/>
        </w:rPr>
        <w:t xml:space="preserve">여야함(단, </w:t>
      </w:r>
      <w:r w:rsidR="00A05E04" w:rsidRPr="007E068B">
        <w:t>RTT_NOM</w:t>
      </w:r>
      <w:r w:rsidR="00A05E04">
        <w:t xml:space="preserve"> </w:t>
      </w:r>
      <w:r w:rsidR="00A05E04">
        <w:rPr>
          <w:rFonts w:hint="eastAsia"/>
        </w:rPr>
        <w:t xml:space="preserve">이 </w:t>
      </w:r>
      <w:r w:rsidR="00A05E04">
        <w:t>disable</w:t>
      </w:r>
      <w:r w:rsidR="00A05E04">
        <w:rPr>
          <w:rFonts w:hint="eastAsia"/>
        </w:rPr>
        <w:t xml:space="preserve">이면 </w:t>
      </w:r>
      <w:r w:rsidR="00A05E04">
        <w:t xml:space="preserve">ODT </w:t>
      </w:r>
      <w:r w:rsidR="00A05E04">
        <w:rPr>
          <w:rFonts w:hint="eastAsia"/>
        </w:rPr>
        <w:t xml:space="preserve">신호는 </w:t>
      </w:r>
      <w:r w:rsidR="00A05E04">
        <w:t xml:space="preserve">Don’t care </w:t>
      </w:r>
      <w:r w:rsidR="00A05E04">
        <w:rPr>
          <w:rFonts w:hint="eastAsia"/>
        </w:rPr>
        <w:t>임)</w:t>
      </w:r>
    </w:p>
    <w:p w14:paraId="3F7D07B9" w14:textId="77777777" w:rsidR="004C13A4" w:rsidRDefault="006620FD" w:rsidP="00564994">
      <w:pPr>
        <w:autoSpaceDE w:val="0"/>
        <w:autoSpaceDN w:val="0"/>
        <w:adjustRightInd w:val="0"/>
        <w:spacing w:line="240" w:lineRule="auto"/>
        <w:jc w:val="left"/>
      </w:pPr>
      <w:r>
        <w:t xml:space="preserve">8. tXS_Fast or tXS_Abort or tXS </w:t>
      </w:r>
      <w:r>
        <w:rPr>
          <w:rFonts w:hint="eastAsia"/>
        </w:rPr>
        <w:t xml:space="preserve">시간동안 기다리고, 그다음 적절한 값으로 </w:t>
      </w:r>
      <w:r w:rsidR="00867114">
        <w:t>Mode Registers</w:t>
      </w:r>
      <w:r>
        <w:t xml:space="preserve"> </w:t>
      </w:r>
      <w:r>
        <w:rPr>
          <w:rFonts w:hint="eastAsia"/>
        </w:rPr>
        <w:t>세팅한다.</w:t>
      </w:r>
      <w:r w:rsidR="00867114">
        <w:t xml:space="preserve"> </w:t>
      </w:r>
    </w:p>
    <w:p w14:paraId="3A9E2251" w14:textId="77777777" w:rsidR="00867114" w:rsidRDefault="00867114" w:rsidP="00867114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>(</w:t>
      </w:r>
      <w:r w:rsidR="006620FD">
        <w:rPr>
          <w:rFonts w:hint="eastAsia"/>
        </w:rPr>
        <w:t xml:space="preserve">특히 </w:t>
      </w:r>
      <w:r>
        <w:t>CL, CWL and WR</w:t>
      </w:r>
      <w:r w:rsidR="00285491">
        <w:t xml:space="preserve"> </w:t>
      </w:r>
      <w:r w:rsidR="006620FD">
        <w:rPr>
          <w:rFonts w:hint="eastAsia"/>
        </w:rPr>
        <w:t>갱신 필요함,</w:t>
      </w:r>
      <w:r>
        <w:t xml:space="preserve"> ZQCL </w:t>
      </w:r>
      <w:r w:rsidR="006620FD">
        <w:rPr>
          <w:rFonts w:hint="eastAsia"/>
        </w:rPr>
        <w:t>명령은</w:t>
      </w:r>
      <w:r w:rsidR="006620FD">
        <w:t xml:space="preserve"> </w:t>
      </w:r>
      <w:r>
        <w:t>tXS_Fast</w:t>
      </w:r>
      <w:r w:rsidR="006620FD">
        <w:t xml:space="preserve"> </w:t>
      </w:r>
      <w:r w:rsidR="006620FD">
        <w:rPr>
          <w:rFonts w:hint="eastAsia"/>
        </w:rPr>
        <w:t>시간 다음 수행</w:t>
      </w:r>
      <w:r>
        <w:t>).</w:t>
      </w:r>
    </w:p>
    <w:p w14:paraId="5F975CA8" w14:textId="77777777" w:rsidR="00867114" w:rsidRDefault="00BC5014" w:rsidP="00867114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 xml:space="preserve">(1) </w:t>
      </w:r>
      <w:r w:rsidR="00867114">
        <w:t xml:space="preserve"> tXS - ACT, PRE, PREA, REF, SRE, PDE, WR, WRS4, WRS8, WRA, WRAS4, WRAS8, RD, RDS4, RDS8, RDA, RDAS4, RDAS8</w:t>
      </w:r>
    </w:p>
    <w:p w14:paraId="4CCA9410" w14:textId="77777777" w:rsidR="00BC5014" w:rsidRDefault="00BC5014" w:rsidP="007655FC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 xml:space="preserve">(2) </w:t>
      </w:r>
      <w:r w:rsidR="00867114">
        <w:t xml:space="preserve"> tXS_Fast - ZQCL, ZQCS, MRS commands. </w:t>
      </w:r>
    </w:p>
    <w:p w14:paraId="129F0D65" w14:textId="77777777" w:rsidR="00BC5014" w:rsidRDefault="00BC5014" w:rsidP="00BC5014">
      <w:pPr>
        <w:autoSpaceDE w:val="0"/>
        <w:autoSpaceDN w:val="0"/>
        <w:adjustRightInd w:val="0"/>
        <w:spacing w:line="240" w:lineRule="auto"/>
        <w:ind w:firstLineChars="350" w:firstLine="560"/>
        <w:jc w:val="left"/>
      </w:pPr>
      <w:r>
        <w:t xml:space="preserve">* MRS </w:t>
      </w:r>
      <w:r w:rsidR="000544A7">
        <w:rPr>
          <w:rFonts w:hint="eastAsia"/>
        </w:rPr>
        <w:t xml:space="preserve">해당 </w:t>
      </w:r>
      <w:r>
        <w:rPr>
          <w:rFonts w:hint="eastAsia"/>
        </w:rPr>
        <w:t>명령(</w:t>
      </w:r>
      <w:r>
        <w:t>Access to</w:t>
      </w:r>
      <w:r>
        <w:rPr>
          <w:rFonts w:hint="eastAsia"/>
        </w:rPr>
        <w:t xml:space="preserve"> </w:t>
      </w:r>
      <w:r>
        <w:t>other DRAM mode registers must satisfy tXS timing.</w:t>
      </w:r>
      <w:r>
        <w:rPr>
          <w:rFonts w:hint="eastAsia"/>
        </w:rPr>
        <w:t>)</w:t>
      </w:r>
    </w:p>
    <w:p w14:paraId="7188804B" w14:textId="284F9C0D" w:rsidR="00BC5014" w:rsidRDefault="00BC5014" w:rsidP="003D360C">
      <w:pPr>
        <w:autoSpaceDE w:val="0"/>
        <w:autoSpaceDN w:val="0"/>
        <w:adjustRightInd w:val="0"/>
        <w:spacing w:line="240" w:lineRule="auto"/>
        <w:ind w:firstLineChars="400" w:firstLine="640"/>
        <w:jc w:val="left"/>
      </w:pPr>
      <w:r>
        <w:t>- MR0: CL</w:t>
      </w:r>
      <w:r w:rsidR="00D10253">
        <w:t>(A12,</w:t>
      </w:r>
      <w:r w:rsidR="00D10253" w:rsidRPr="00D10253">
        <w:t xml:space="preserve"> </w:t>
      </w:r>
      <w:r w:rsidR="00D10253">
        <w:t>A6,</w:t>
      </w:r>
      <w:r w:rsidR="00D10253" w:rsidRPr="00D10253">
        <w:t xml:space="preserve"> </w:t>
      </w:r>
      <w:r w:rsidR="00D10253">
        <w:t>A4,</w:t>
      </w:r>
      <w:r w:rsidR="00D10253" w:rsidRPr="00D10253">
        <w:t xml:space="preserve"> </w:t>
      </w:r>
      <w:r w:rsidR="00D10253">
        <w:t>A2)</w:t>
      </w:r>
      <w:r w:rsidR="00D10253">
        <w:rPr>
          <w:rFonts w:hint="eastAsia"/>
        </w:rPr>
        <w:t>와</w:t>
      </w:r>
      <w:r>
        <w:t xml:space="preserve"> WR/RTP</w:t>
      </w:r>
      <w:r w:rsidR="00D10253">
        <w:t>(</w:t>
      </w:r>
      <w:r w:rsidR="00D10253">
        <w:rPr>
          <w:rFonts w:hint="eastAsia"/>
        </w:rPr>
        <w:t>A13,11</w:t>
      </w:r>
      <w:r w:rsidR="00D10253">
        <w:t>~9)</w:t>
      </w:r>
      <w:r>
        <w:t xml:space="preserve"> - MR2: </w:t>
      </w:r>
      <w:r w:rsidR="00867114">
        <w:t xml:space="preserve">CWL </w:t>
      </w:r>
      <w:r w:rsidR="009F2727">
        <w:t>(A5~</w:t>
      </w:r>
      <w:r w:rsidR="003E5C65">
        <w:t>3)</w:t>
      </w:r>
      <w:r w:rsidR="004A7D04">
        <w:t xml:space="preserve"> </w:t>
      </w:r>
      <w:r>
        <w:t>- MR3:</w:t>
      </w:r>
      <w:r w:rsidR="00867114">
        <w:t xml:space="preserve"> geardown mode</w:t>
      </w:r>
      <w:r w:rsidR="003E5C65">
        <w:t>(</w:t>
      </w:r>
      <w:r w:rsidR="003E5C65">
        <w:rPr>
          <w:rFonts w:hint="eastAsia"/>
        </w:rPr>
        <w:t>A2)</w:t>
      </w:r>
    </w:p>
    <w:p w14:paraId="75F75E7C" w14:textId="702AB87E" w:rsidR="003F3700" w:rsidRDefault="00F063F5" w:rsidP="004A7D04">
      <w:pPr>
        <w:autoSpaceDE w:val="0"/>
        <w:autoSpaceDN w:val="0"/>
        <w:adjustRightInd w:val="0"/>
        <w:spacing w:line="240" w:lineRule="auto"/>
        <w:ind w:leftChars="100" w:left="320" w:hangingChars="100" w:hanging="160"/>
        <w:jc w:val="left"/>
      </w:pPr>
      <w:r>
        <w:t xml:space="preserve">(3) </w:t>
      </w:r>
      <w:r w:rsidR="00867114">
        <w:t xml:space="preserve">tXS_Abort - </w:t>
      </w:r>
      <w:r w:rsidR="00E04730" w:rsidRPr="00E04730">
        <w:t xml:space="preserve">MR4 비트 A9(Refresh Abort)가 활성화된 경우 DRAM은 진행 중인 </w:t>
      </w:r>
      <w:r w:rsidR="00E04730">
        <w:rPr>
          <w:rFonts w:hint="eastAsia"/>
        </w:rPr>
        <w:t>Refresh를</w:t>
      </w:r>
      <w:r w:rsidR="00E04730" w:rsidRPr="00E04730">
        <w:t xml:space="preserve"> 중단하고 </w:t>
      </w:r>
      <w:r w:rsidR="00E04730">
        <w:rPr>
          <w:rFonts w:hint="eastAsia"/>
        </w:rPr>
        <w:t>Refresh</w:t>
      </w:r>
      <w:r w:rsidR="00E04730">
        <w:t xml:space="preserve"> </w:t>
      </w:r>
      <w:r w:rsidR="00E04730" w:rsidRPr="00E04730">
        <w:t>카운터를 늘리지 않는다.</w:t>
      </w:r>
      <w:r w:rsidR="00D60650">
        <w:t xml:space="preserve"> </w:t>
      </w:r>
      <w:r w:rsidR="002402FE" w:rsidRPr="002402FE">
        <w:rPr>
          <w:rFonts w:hint="eastAsia"/>
        </w:rPr>
        <w:t>컨트롤러는</w:t>
      </w:r>
      <w:r w:rsidR="002402FE" w:rsidRPr="002402FE">
        <w:t xml:space="preserve"> tXS_abort </w:t>
      </w:r>
      <w:r w:rsidR="002402FE">
        <w:rPr>
          <w:rFonts w:hint="eastAsia"/>
        </w:rPr>
        <w:t xml:space="preserve">후 </w:t>
      </w:r>
      <w:r w:rsidR="002402FE" w:rsidRPr="002402FE">
        <w:t>명령을 내릴 수 있다.</w:t>
      </w:r>
      <w:r>
        <w:rPr>
          <w:rFonts w:hint="eastAsia"/>
        </w:rPr>
        <w:t xml:space="preserve"> </w:t>
      </w:r>
      <w:r w:rsidR="00867114">
        <w:t>Self-Refresh</w:t>
      </w:r>
      <w:r w:rsidR="002402FE">
        <w:t xml:space="preserve"> </w:t>
      </w:r>
      <w:r w:rsidR="002402FE">
        <w:rPr>
          <w:rFonts w:hint="eastAsia"/>
        </w:rPr>
        <w:t>종료할 때,</w:t>
      </w:r>
      <w:r w:rsidR="00867114">
        <w:t xml:space="preserve"> </w:t>
      </w:r>
      <w:r w:rsidR="002402FE" w:rsidRPr="002402FE">
        <w:t>Self-Refresh 모드로 다시</w:t>
      </w:r>
      <w:r w:rsidR="004A7D04">
        <w:t xml:space="preserve"> </w:t>
      </w:r>
      <w:r w:rsidR="002402FE" w:rsidRPr="002402FE">
        <w:t xml:space="preserve">전환하려면 최소 1개의 </w:t>
      </w:r>
      <w:r w:rsidR="002402FE">
        <w:t>Refresh</w:t>
      </w:r>
      <w:r w:rsidR="002402FE" w:rsidRPr="002402FE">
        <w:t xml:space="preserve"> 명령이 추가로 필요하다</w:t>
      </w:r>
      <w:r>
        <w:rPr>
          <w:rFonts w:hint="eastAsia"/>
        </w:rPr>
        <w:t>.</w:t>
      </w:r>
      <w:r>
        <w:t xml:space="preserve"> </w:t>
      </w:r>
      <w:r w:rsidR="00867114">
        <w:t>This requirement remains the same irrespective</w:t>
      </w:r>
      <w:r w:rsidR="007655FC">
        <w:t xml:space="preserve"> </w:t>
      </w:r>
      <w:r w:rsidR="00867114">
        <w:t>of the setting of the MRS bit for self refresh abort.</w:t>
      </w:r>
    </w:p>
    <w:p w14:paraId="2DF0B794" w14:textId="77777777" w:rsidR="003F3700" w:rsidRPr="007E068B" w:rsidRDefault="003F3700" w:rsidP="00F063F5">
      <w:pPr>
        <w:autoSpaceDE w:val="0"/>
        <w:autoSpaceDN w:val="0"/>
        <w:adjustRightInd w:val="0"/>
        <w:spacing w:line="240" w:lineRule="auto"/>
        <w:ind w:leftChars="100" w:left="320" w:hangingChars="100" w:hanging="160"/>
        <w:jc w:val="left"/>
      </w:pPr>
      <w:r w:rsidRPr="003F3700">
        <w:t>9. Wait for tMOD, then DRAM is ready for next command.</w:t>
      </w:r>
    </w:p>
    <w:p w14:paraId="06BF7E6A" w14:textId="6AFD59C6" w:rsidR="002A66F3" w:rsidRDefault="009238C6" w:rsidP="004A7D04">
      <w:pPr>
        <w:jc w:val="center"/>
      </w:pPr>
      <w:r>
        <w:rPr>
          <w:noProof/>
        </w:rPr>
        <w:lastRenderedPageBreak/>
        <w:drawing>
          <wp:inline distT="0" distB="0" distL="0" distR="0" wp14:anchorId="5EBD35CB" wp14:editId="753ED6F0">
            <wp:extent cx="6150637" cy="3271520"/>
            <wp:effectExtent l="0" t="0" r="254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218506" cy="330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9F944" w14:textId="408C74C1" w:rsidR="0063521A" w:rsidRDefault="0063521A" w:rsidP="004A7D04">
      <w:pPr>
        <w:jc w:val="center"/>
      </w:pPr>
    </w:p>
    <w:p w14:paraId="6767DBCA" w14:textId="1667BFC2" w:rsidR="0063521A" w:rsidRDefault="0063521A" w:rsidP="004A7D04">
      <w:pPr>
        <w:jc w:val="center"/>
      </w:pPr>
    </w:p>
    <w:p w14:paraId="2534341E" w14:textId="5EC0370B" w:rsidR="0063521A" w:rsidRDefault="0063521A" w:rsidP="004A7D04">
      <w:pPr>
        <w:jc w:val="center"/>
      </w:pPr>
    </w:p>
    <w:p w14:paraId="0F0C7A2A" w14:textId="6CB75693" w:rsidR="0063521A" w:rsidRDefault="0063521A" w:rsidP="004A7D04">
      <w:pPr>
        <w:jc w:val="center"/>
      </w:pPr>
    </w:p>
    <w:p w14:paraId="508143E1" w14:textId="0A15FFF5" w:rsidR="0063521A" w:rsidRDefault="0063521A" w:rsidP="004A7D04">
      <w:pPr>
        <w:jc w:val="center"/>
      </w:pPr>
    </w:p>
    <w:p w14:paraId="09091F17" w14:textId="77777777" w:rsidR="0063521A" w:rsidRDefault="0063521A" w:rsidP="004A7D04">
      <w:pPr>
        <w:jc w:val="center"/>
      </w:pPr>
    </w:p>
    <w:p w14:paraId="47035559" w14:textId="01B2C97D" w:rsidR="005E18B3" w:rsidRDefault="005E18B3" w:rsidP="008D0938">
      <w:pPr>
        <w:pStyle w:val="2"/>
      </w:pPr>
      <w:r>
        <w:rPr>
          <w:rFonts w:hint="eastAsia"/>
        </w:rPr>
        <w:t>DLL Off Mod</w:t>
      </w:r>
      <w:r w:rsidR="000B6475">
        <w:t>e</w:t>
      </w:r>
    </w:p>
    <w:p w14:paraId="42E875D6" w14:textId="77777777" w:rsidR="0063521A" w:rsidRPr="0063521A" w:rsidRDefault="0063521A" w:rsidP="0063521A"/>
    <w:p w14:paraId="5D5F3A4E" w14:textId="4E51734C" w:rsidR="00DD1286" w:rsidRDefault="006858E7" w:rsidP="00DD1286">
      <w:r>
        <w:t xml:space="preserve">- </w:t>
      </w:r>
      <w:r w:rsidR="00DD1286">
        <w:rPr>
          <w:rFonts w:hint="eastAsia"/>
        </w:rPr>
        <w:t>D</w:t>
      </w:r>
      <w:r w:rsidR="00DD1286">
        <w:t xml:space="preserve">LL </w:t>
      </w:r>
      <w:r w:rsidR="00DD1286">
        <w:rPr>
          <w:rFonts w:hint="eastAsia"/>
        </w:rPr>
        <w:t>O</w:t>
      </w:r>
      <w:r w:rsidR="00DD1286">
        <w:t xml:space="preserve">ff </w:t>
      </w:r>
      <w:r w:rsidR="00DD1286">
        <w:rPr>
          <w:rFonts w:hint="eastAsia"/>
        </w:rPr>
        <w:t xml:space="preserve">모드는 </w:t>
      </w:r>
      <w:r w:rsidR="00DD1286">
        <w:t>MR1[0]을 0</w:t>
      </w:r>
      <w:r w:rsidR="00DD1286">
        <w:rPr>
          <w:rFonts w:hint="eastAsia"/>
        </w:rPr>
        <w:t>으로 세팅하면 설정</w:t>
      </w:r>
      <w:r w:rsidR="00097D46">
        <w:rPr>
          <w:rFonts w:hint="eastAsia"/>
        </w:rPr>
        <w:t>되고,</w:t>
      </w:r>
      <w:r w:rsidR="00097D46">
        <w:t xml:space="preserve"> </w:t>
      </w:r>
      <w:r w:rsidR="00097D46">
        <w:rPr>
          <w:rFonts w:hint="eastAsia"/>
        </w:rPr>
        <w:t xml:space="preserve">반대로 </w:t>
      </w:r>
      <w:r w:rsidR="00097D46">
        <w:t>“1”</w:t>
      </w:r>
      <w:r w:rsidR="00097D46">
        <w:rPr>
          <w:rFonts w:hint="eastAsia"/>
        </w:rPr>
        <w:t xml:space="preserve">로 바뀔 시 </w:t>
      </w:r>
      <w:r w:rsidR="00097D46">
        <w:t>DLL Off</w:t>
      </w:r>
      <w:r w:rsidR="00097D46">
        <w:rPr>
          <w:rFonts w:hint="eastAsia"/>
        </w:rPr>
        <w:t>모드는 해제됨</w:t>
      </w:r>
    </w:p>
    <w:p w14:paraId="10E58F7D" w14:textId="256B1774" w:rsidR="0010101E" w:rsidRDefault="006858E7" w:rsidP="00DD1286">
      <w:bookmarkStart w:id="0" w:name="_Hlk51455863"/>
      <w:r>
        <w:t xml:space="preserve">- </w:t>
      </w:r>
      <w:bookmarkEnd w:id="0"/>
      <w:r w:rsidR="0010101E">
        <w:rPr>
          <w:rFonts w:hint="eastAsia"/>
        </w:rPr>
        <w:t>D</w:t>
      </w:r>
      <w:r w:rsidR="0010101E">
        <w:t xml:space="preserve">LL </w:t>
      </w:r>
      <w:r w:rsidR="0010101E">
        <w:rPr>
          <w:rFonts w:hint="eastAsia"/>
        </w:rPr>
        <w:t>O</w:t>
      </w:r>
      <w:r w:rsidR="0010101E">
        <w:t xml:space="preserve">ff </w:t>
      </w:r>
      <w:r w:rsidR="0010101E">
        <w:rPr>
          <w:rFonts w:hint="eastAsia"/>
        </w:rPr>
        <w:t>모드는 선택적임</w:t>
      </w:r>
      <w:r w:rsidR="0010101E">
        <w:t>(</w:t>
      </w:r>
      <w:r w:rsidR="0010101E">
        <w:rPr>
          <w:rFonts w:hint="eastAsia"/>
        </w:rPr>
        <w:t>필수 아님)</w:t>
      </w:r>
    </w:p>
    <w:p w14:paraId="6CDFE1E4" w14:textId="6C73B995" w:rsidR="0010101E" w:rsidRDefault="006858E7" w:rsidP="00DD1286">
      <w:r>
        <w:t xml:space="preserve">- </w:t>
      </w:r>
      <w:r w:rsidR="0010101E">
        <w:t>t</w:t>
      </w:r>
      <w:r w:rsidR="0010101E">
        <w:rPr>
          <w:rFonts w:hint="eastAsia"/>
        </w:rPr>
        <w:t>C</w:t>
      </w:r>
      <w:r w:rsidR="0010101E">
        <w:t xml:space="preserve">KDLL_OFF: </w:t>
      </w:r>
      <w:r w:rsidR="0010101E">
        <w:rPr>
          <w:rFonts w:hint="eastAsia"/>
        </w:rPr>
        <w:t>D</w:t>
      </w:r>
      <w:r w:rsidR="0010101E">
        <w:t>LL OFF</w:t>
      </w:r>
      <w:r w:rsidR="0010101E">
        <w:rPr>
          <w:rFonts w:hint="eastAsia"/>
        </w:rPr>
        <w:t>모드을 때 최대 클럭,</w:t>
      </w:r>
      <w:r w:rsidR="0010101E">
        <w:t xml:space="preserve"> R</w:t>
      </w:r>
      <w:r w:rsidR="0010101E">
        <w:rPr>
          <w:rFonts w:hint="eastAsia"/>
        </w:rPr>
        <w:t>e</w:t>
      </w:r>
      <w:r w:rsidR="0010101E">
        <w:t xml:space="preserve">fresh </w:t>
      </w:r>
      <w:r w:rsidR="0010101E">
        <w:rPr>
          <w:rFonts w:hint="eastAsia"/>
        </w:rPr>
        <w:t>시간만 만족하면 최소 클럭 제한은 없다.</w:t>
      </w:r>
      <w:r w:rsidR="0010101E">
        <w:t xml:space="preserve"> </w:t>
      </w:r>
    </w:p>
    <w:p w14:paraId="3608709C" w14:textId="2EA3867C" w:rsidR="002816D7" w:rsidRDefault="006858E7" w:rsidP="002D4D93">
      <w:pPr>
        <w:rPr>
          <w:rFonts w:ascii="ArialMT" w:eastAsia="ArialMT" w:hAnsiTheme="minorHAnsi" w:cs="ArialMT"/>
          <w:kern w:val="0"/>
        </w:rPr>
      </w:pPr>
      <w:r>
        <w:t xml:space="preserve">- </w:t>
      </w:r>
      <w:r w:rsidR="00B74B4D">
        <w:rPr>
          <w:rFonts w:hint="eastAsia"/>
        </w:rPr>
        <w:t>하나의</w:t>
      </w:r>
      <w:r w:rsidR="002816D7">
        <w:rPr>
          <w:rFonts w:hint="eastAsia"/>
        </w:rPr>
        <w:t xml:space="preserve"> 타이밍 값만 허용 즉,</w:t>
      </w:r>
      <w:r w:rsidR="002816D7">
        <w:t xml:space="preserve"> </w:t>
      </w:r>
      <w:r w:rsidR="00B74B4D">
        <w:rPr>
          <w:rFonts w:hint="eastAsia"/>
        </w:rPr>
        <w:t xml:space="preserve"> </w:t>
      </w:r>
      <w:r w:rsidR="00B74B4D">
        <w:t>CL</w:t>
      </w:r>
      <w:r w:rsidR="00A256FF">
        <w:rPr>
          <w:rFonts w:hint="eastAsia"/>
        </w:rPr>
        <w:t>(</w:t>
      </w:r>
      <w:r w:rsidR="00A256FF">
        <w:t>MR0)</w:t>
      </w:r>
      <w:r w:rsidR="002D4D93">
        <w:t>=</w:t>
      </w:r>
      <w:r w:rsidR="002816D7">
        <w:t xml:space="preserve"> </w:t>
      </w:r>
      <w:r w:rsidR="002D4D93">
        <w:t>10</w:t>
      </w:r>
      <w:r w:rsidR="00B74B4D">
        <w:rPr>
          <w:rFonts w:hint="eastAsia"/>
        </w:rPr>
        <w:t xml:space="preserve">과 </w:t>
      </w:r>
      <w:r w:rsidR="00B74B4D">
        <w:t>CWL</w:t>
      </w:r>
      <w:r w:rsidR="00A256FF">
        <w:t>(</w:t>
      </w:r>
      <w:r w:rsidR="00A256FF">
        <w:rPr>
          <w:rFonts w:hint="eastAsia"/>
        </w:rPr>
        <w:t>M</w:t>
      </w:r>
      <w:r w:rsidR="00A256FF">
        <w:t>R2)</w:t>
      </w:r>
      <w:r w:rsidR="002D4D93">
        <w:t>=</w:t>
      </w:r>
      <w:r w:rsidR="002816D7">
        <w:t xml:space="preserve"> </w:t>
      </w:r>
      <w:r w:rsidR="002D4D93">
        <w:t>9</w:t>
      </w:r>
      <w:r w:rsidR="002816D7">
        <w:t xml:space="preserve"> </w:t>
      </w:r>
      <w:r w:rsidR="002816D7">
        <w:rPr>
          <w:rFonts w:hint="eastAsia"/>
        </w:rPr>
        <w:t>값만</w:t>
      </w:r>
      <w:r w:rsidR="00B74B4D">
        <w:t xml:space="preserve">  </w:t>
      </w:r>
      <w:r w:rsidR="00B74B4D">
        <w:rPr>
          <w:rFonts w:hint="eastAsia"/>
        </w:rPr>
        <w:t>세팅이 허용된다.</w:t>
      </w:r>
      <w:r w:rsidR="00F25F54">
        <w:rPr>
          <w:rFonts w:ascii="ArialMT" w:eastAsia="ArialMT" w:hAnsiTheme="minorHAnsi" w:cs="ArialMT"/>
          <w:kern w:val="0"/>
        </w:rPr>
        <w:t xml:space="preserve"> </w:t>
      </w:r>
    </w:p>
    <w:p w14:paraId="1BB3934C" w14:textId="526B188A" w:rsidR="00B74B4D" w:rsidRDefault="006858E7" w:rsidP="002D4D93">
      <w:pPr>
        <w:rPr>
          <w:rFonts w:ascii="맑은 고딕" w:eastAsia="맑은 고딕" w:hAnsi="맑은 고딕" w:cs="맑은 고딕"/>
          <w:kern w:val="0"/>
        </w:rPr>
      </w:pPr>
      <w:r>
        <w:t xml:space="preserve">- </w:t>
      </w:r>
      <w:r w:rsidR="00F25F54">
        <w:rPr>
          <w:rFonts w:ascii="맑은 고딕" w:eastAsia="맑은 고딕" w:hAnsi="맑은 고딕" w:cs="맑은 고딕" w:hint="eastAsia"/>
          <w:kern w:val="0"/>
        </w:rPr>
        <w:t>D</w:t>
      </w:r>
      <w:r w:rsidR="00F25F54">
        <w:rPr>
          <w:rFonts w:ascii="맑은 고딕" w:eastAsia="맑은 고딕" w:hAnsi="맑은 고딕" w:cs="맑은 고딕"/>
          <w:kern w:val="0"/>
        </w:rPr>
        <w:t>LL Off</w:t>
      </w:r>
      <w:r w:rsidR="00F25F54">
        <w:rPr>
          <w:rFonts w:ascii="맑은 고딕" w:eastAsia="맑은 고딕" w:hAnsi="맑은 고딕" w:cs="맑은 고딕" w:hint="eastAsia"/>
          <w:kern w:val="0"/>
        </w:rPr>
        <w:t xml:space="preserve">모드 시 </w:t>
      </w:r>
      <w:r w:rsidR="00F25F54">
        <w:rPr>
          <w:rFonts w:ascii="맑은 고딕" w:eastAsia="맑은 고딕" w:hAnsi="맑은 고딕" w:cs="맑은 고딕"/>
          <w:kern w:val="0"/>
        </w:rPr>
        <w:t>CA Parity</w:t>
      </w:r>
      <w:r w:rsidR="00F25F54">
        <w:rPr>
          <w:rFonts w:ascii="맑은 고딕" w:eastAsia="맑은 고딕" w:hAnsi="맑은 고딕" w:cs="맑은 고딕" w:hint="eastAsia"/>
          <w:kern w:val="0"/>
        </w:rPr>
        <w:t>모드는 허용</w:t>
      </w:r>
      <w:r w:rsidR="00745E4A">
        <w:rPr>
          <w:rFonts w:ascii="맑은 고딕" w:eastAsia="맑은 고딕" w:hAnsi="맑은 고딕" w:cs="맑은 고딕" w:hint="eastAsia"/>
          <w:kern w:val="0"/>
        </w:rPr>
        <w:t xml:space="preserve"> </w:t>
      </w:r>
      <w:r w:rsidR="00F25F54">
        <w:rPr>
          <w:rFonts w:ascii="맑은 고딕" w:eastAsia="맑은 고딕" w:hAnsi="맑은 고딕" w:cs="맑은 고딕" w:hint="eastAsia"/>
          <w:kern w:val="0"/>
        </w:rPr>
        <w:t>안함</w:t>
      </w:r>
    </w:p>
    <w:p w14:paraId="51930CBA" w14:textId="719949A3" w:rsidR="00D803C3" w:rsidRDefault="006858E7" w:rsidP="00DD1286">
      <w:r>
        <w:t xml:space="preserve">- </w:t>
      </w:r>
      <w:r w:rsidR="00C4163A">
        <w:rPr>
          <w:rFonts w:hint="eastAsia"/>
        </w:rPr>
        <w:t>D</w:t>
      </w:r>
      <w:r w:rsidR="00C4163A">
        <w:t xml:space="preserve">LL </w:t>
      </w:r>
      <w:r w:rsidR="00C4163A">
        <w:rPr>
          <w:rFonts w:hint="eastAsia"/>
        </w:rPr>
        <w:t>O</w:t>
      </w:r>
      <w:r w:rsidR="00C4163A">
        <w:t xml:space="preserve">ff </w:t>
      </w:r>
      <w:r w:rsidR="00C4163A">
        <w:rPr>
          <w:rFonts w:hint="eastAsia"/>
        </w:rPr>
        <w:t xml:space="preserve">모드 시 </w:t>
      </w:r>
      <w:r w:rsidR="00C4163A">
        <w:t xml:space="preserve"> </w:t>
      </w:r>
      <w:r w:rsidR="00C4163A">
        <w:rPr>
          <w:rFonts w:hint="eastAsia"/>
        </w:rPr>
        <w:t>R</w:t>
      </w:r>
      <w:r w:rsidR="00C4163A">
        <w:t>ead</w:t>
      </w:r>
      <w:r w:rsidR="00C4163A">
        <w:rPr>
          <w:rFonts w:hint="eastAsia"/>
        </w:rPr>
        <w:t>시</w:t>
      </w:r>
      <w:r w:rsidR="00C4163A">
        <w:t xml:space="preserve"> CK</w:t>
      </w:r>
      <w:r w:rsidR="00C4163A">
        <w:rPr>
          <w:rFonts w:hint="eastAsia"/>
        </w:rPr>
        <w:t xml:space="preserve">와 </w:t>
      </w:r>
      <w:r w:rsidR="00C4163A">
        <w:t>DQS</w:t>
      </w:r>
      <w:r w:rsidR="00C4163A">
        <w:rPr>
          <w:rFonts w:hint="eastAsia"/>
        </w:rPr>
        <w:t>시간</w:t>
      </w:r>
      <w:r w:rsidR="00C4163A">
        <w:t xml:space="preserve">( </w:t>
      </w:r>
      <w:r w:rsidR="00C4163A">
        <w:rPr>
          <w:rFonts w:hint="eastAsia"/>
        </w:rPr>
        <w:t>t</w:t>
      </w:r>
      <w:r w:rsidR="00C4163A">
        <w:t>DQSCK)</w:t>
      </w:r>
      <w:r w:rsidR="00C4163A">
        <w:rPr>
          <w:rFonts w:hint="eastAsia"/>
        </w:rPr>
        <w:t>에 영향을 미치지만,</w:t>
      </w:r>
      <w:r w:rsidR="00C4163A">
        <w:t xml:space="preserve"> DQS</w:t>
      </w:r>
      <w:r w:rsidR="00B515F3">
        <w:rPr>
          <w:rFonts w:hint="eastAsia"/>
        </w:rPr>
        <w:t>와</w:t>
      </w:r>
      <w:r w:rsidR="00C4163A">
        <w:rPr>
          <w:rFonts w:hint="eastAsia"/>
        </w:rPr>
        <w:t xml:space="preserve"> D</w:t>
      </w:r>
      <w:r w:rsidR="00C4163A">
        <w:t>Q</w:t>
      </w:r>
      <w:r w:rsidR="00EE53DF">
        <w:t xml:space="preserve"> </w:t>
      </w:r>
      <w:r w:rsidR="00B515F3">
        <w:rPr>
          <w:rFonts w:hint="eastAsia"/>
        </w:rPr>
        <w:t xml:space="preserve">사이 </w:t>
      </w:r>
      <w:r w:rsidR="00EE53DF">
        <w:rPr>
          <w:rFonts w:hint="eastAsia"/>
        </w:rPr>
        <w:t xml:space="preserve">시간 </w:t>
      </w:r>
      <w:r w:rsidR="00B515F3">
        <w:t>(</w:t>
      </w:r>
      <w:r w:rsidR="00B515F3">
        <w:rPr>
          <w:rFonts w:hint="eastAsia"/>
        </w:rPr>
        <w:t>t</w:t>
      </w:r>
      <w:r w:rsidR="00B515F3">
        <w:t>DQSQ,tQH)</w:t>
      </w:r>
      <w:r w:rsidR="00BB18C5">
        <w:rPr>
          <w:rFonts w:hint="eastAsia"/>
        </w:rPr>
        <w:t>에는 영향없음</w:t>
      </w:r>
    </w:p>
    <w:p w14:paraId="170F9367" w14:textId="4B969223" w:rsidR="00D803C3" w:rsidRPr="006858E7" w:rsidRDefault="00D803C3" w:rsidP="00DD1286"/>
    <w:p w14:paraId="6A7119A3" w14:textId="20AAD473" w:rsidR="00D803C3" w:rsidRDefault="006858E7" w:rsidP="00DD1286">
      <w:r>
        <w:t xml:space="preserve">- </w:t>
      </w:r>
      <w:r w:rsidR="00BB18C5">
        <w:rPr>
          <w:rFonts w:hint="eastAsia"/>
        </w:rPr>
        <w:t>D</w:t>
      </w:r>
      <w:r w:rsidR="00BB18C5">
        <w:t>LL On</w:t>
      </w:r>
      <w:r w:rsidR="00BB18C5">
        <w:rPr>
          <w:rFonts w:hint="eastAsia"/>
        </w:rPr>
        <w:t>모드:</w:t>
      </w:r>
      <w:r w:rsidR="00BB18C5">
        <w:t xml:space="preserve"> tD</w:t>
      </w:r>
      <w:r w:rsidR="00D5327F">
        <w:t>QSCK</w:t>
      </w:r>
      <w:r w:rsidR="00D5327F">
        <w:rPr>
          <w:rFonts w:hint="eastAsia"/>
        </w:rPr>
        <w:t>는</w:t>
      </w:r>
      <w:r w:rsidR="009F1F83">
        <w:rPr>
          <w:rFonts w:hint="eastAsia"/>
        </w:rPr>
        <w:t xml:space="preserve"> </w:t>
      </w:r>
      <w:r w:rsidR="009F1F83">
        <w:t xml:space="preserve">READ </w:t>
      </w:r>
      <w:r w:rsidR="009F1F83">
        <w:rPr>
          <w:rFonts w:hint="eastAsia"/>
        </w:rPr>
        <w:t>명령 뒤</w:t>
      </w:r>
      <w:r w:rsidR="00D5327F">
        <w:rPr>
          <w:rFonts w:hint="eastAsia"/>
        </w:rPr>
        <w:t xml:space="preserve"> </w:t>
      </w:r>
      <w:r w:rsidR="00D5327F">
        <w:t>AL</w:t>
      </w:r>
      <w:r w:rsidR="009F1F83">
        <w:t>+</w:t>
      </w:r>
      <w:r w:rsidR="009F1F83">
        <w:rPr>
          <w:rFonts w:hint="eastAsia"/>
        </w:rPr>
        <w:t>C</w:t>
      </w:r>
      <w:r w:rsidR="009F1F83">
        <w:t xml:space="preserve">L </w:t>
      </w:r>
      <w:r w:rsidR="009F1F83">
        <w:rPr>
          <w:rFonts w:hint="eastAsia"/>
        </w:rPr>
        <w:t>다음에 시작</w:t>
      </w:r>
    </w:p>
    <w:p w14:paraId="167E8F79" w14:textId="54A4F859" w:rsidR="009F1F83" w:rsidRDefault="006858E7" w:rsidP="00DD1286">
      <w:r>
        <w:t xml:space="preserve">- </w:t>
      </w:r>
      <w:r w:rsidR="009F1F83">
        <w:rPr>
          <w:rFonts w:hint="eastAsia"/>
        </w:rPr>
        <w:t>D</w:t>
      </w:r>
      <w:r w:rsidR="009F1F83">
        <w:t xml:space="preserve">LL </w:t>
      </w:r>
      <w:r w:rsidR="009F1F83">
        <w:rPr>
          <w:rFonts w:hint="eastAsia"/>
        </w:rPr>
        <w:t>O</w:t>
      </w:r>
      <w:r w:rsidR="009F1F83">
        <w:t xml:space="preserve">ff </w:t>
      </w:r>
      <w:r w:rsidR="009F1F83">
        <w:rPr>
          <w:rFonts w:hint="eastAsia"/>
        </w:rPr>
        <w:t>모드:</w:t>
      </w:r>
      <w:r w:rsidR="009F1F83">
        <w:t xml:space="preserve"> tDQSCK</w:t>
      </w:r>
      <w:r w:rsidR="009F1F83">
        <w:rPr>
          <w:rFonts w:hint="eastAsia"/>
        </w:rPr>
        <w:t xml:space="preserve">는 </w:t>
      </w:r>
      <w:r w:rsidR="009F1F83">
        <w:t xml:space="preserve">READ </w:t>
      </w:r>
      <w:r w:rsidR="009F1F83">
        <w:rPr>
          <w:rFonts w:hint="eastAsia"/>
        </w:rPr>
        <w:t>명령 뒤</w:t>
      </w:r>
      <w:r w:rsidR="009F1F83">
        <w:t xml:space="preserve"> AL+CL-1</w:t>
      </w:r>
      <w:r w:rsidR="009F1F83">
        <w:rPr>
          <w:rFonts w:hint="eastAsia"/>
        </w:rPr>
        <w:t>다음에 시작</w:t>
      </w:r>
    </w:p>
    <w:p w14:paraId="5F9489B7" w14:textId="4DDE49EC" w:rsidR="00D803C3" w:rsidRDefault="00D803C3" w:rsidP="00DD1286"/>
    <w:p w14:paraId="63C6B2AE" w14:textId="255FD378" w:rsidR="00A675B7" w:rsidRDefault="006858E7" w:rsidP="00DD1286">
      <w:r>
        <w:t xml:space="preserve">- </w:t>
      </w:r>
      <w:r w:rsidR="00A675B7">
        <w:rPr>
          <w:rFonts w:hint="eastAsia"/>
        </w:rPr>
        <w:t>tD</w:t>
      </w:r>
      <w:r w:rsidR="00A675B7">
        <w:t xml:space="preserve">QSCK </w:t>
      </w:r>
      <w:r w:rsidR="00A675B7">
        <w:rPr>
          <w:rFonts w:hint="eastAsia"/>
        </w:rPr>
        <w:t>는 t</w:t>
      </w:r>
      <w:r w:rsidR="00A675B7">
        <w:t>CK</w:t>
      </w:r>
      <w:r w:rsidR="00A675B7">
        <w:rPr>
          <w:rFonts w:hint="eastAsia"/>
        </w:rPr>
        <w:t>보다 작아서 안되고,</w:t>
      </w:r>
      <w:r w:rsidR="00A675B7">
        <w:t>(</w:t>
      </w:r>
      <w:r w:rsidR="00A675B7">
        <w:rPr>
          <w:rFonts w:hint="eastAsia"/>
        </w:rPr>
        <w:t>t</w:t>
      </w:r>
      <w:r w:rsidR="00A675B7">
        <w:t>CK</w:t>
      </w:r>
      <w:r w:rsidR="00A675B7">
        <w:rPr>
          <w:rFonts w:hint="eastAsia"/>
        </w:rPr>
        <w:t>보다 클 수 있음)</w:t>
      </w:r>
      <w:r w:rsidR="00A675B7">
        <w:t xml:space="preserve">, </w:t>
      </w:r>
      <w:r w:rsidR="00A675B7">
        <w:rPr>
          <w:rFonts w:hint="eastAsia"/>
        </w:rPr>
        <w:t>t</w:t>
      </w:r>
      <w:r w:rsidR="00A675B7">
        <w:t>DQSCKmin</w:t>
      </w:r>
      <w:r w:rsidR="00A675B7">
        <w:rPr>
          <w:rFonts w:hint="eastAsia"/>
        </w:rPr>
        <w:t xml:space="preserve">과 </w:t>
      </w:r>
      <w:r w:rsidR="00A675B7">
        <w:t xml:space="preserve">tDQSCKmax </w:t>
      </w:r>
      <w:r w:rsidR="00A675B7">
        <w:rPr>
          <w:rFonts w:hint="eastAsia"/>
        </w:rPr>
        <w:t xml:space="preserve">차이는 </w:t>
      </w:r>
      <w:r w:rsidR="00A675B7">
        <w:t xml:space="preserve">DLL </w:t>
      </w:r>
      <w:r w:rsidR="00A675B7">
        <w:rPr>
          <w:rFonts w:hint="eastAsia"/>
        </w:rPr>
        <w:t>O</w:t>
      </w:r>
      <w:r w:rsidR="00A675B7">
        <w:t xml:space="preserve">n </w:t>
      </w:r>
      <w:r w:rsidR="00A675B7">
        <w:rPr>
          <w:rFonts w:hint="eastAsia"/>
        </w:rPr>
        <w:t>모드 보다 크다.</w:t>
      </w:r>
      <w:r w:rsidR="00A675B7">
        <w:t xml:space="preserve"> </w:t>
      </w:r>
    </w:p>
    <w:p w14:paraId="390F9200" w14:textId="27167391" w:rsidR="00A675B7" w:rsidRDefault="006858E7" w:rsidP="00DD1286">
      <w:r>
        <w:t xml:space="preserve">- </w:t>
      </w:r>
      <w:r w:rsidR="00A675B7">
        <w:rPr>
          <w:rFonts w:hint="eastAsia"/>
        </w:rPr>
        <w:t>t</w:t>
      </w:r>
      <w:r w:rsidR="00A675B7">
        <w:t>DQSCK(DLL_Off)</w:t>
      </w:r>
      <w:r w:rsidR="00A675B7">
        <w:rPr>
          <w:rFonts w:hint="eastAsia"/>
        </w:rPr>
        <w:t xml:space="preserve"> 값은 </w:t>
      </w:r>
      <w:r w:rsidR="00D51A56">
        <w:rPr>
          <w:rFonts w:hint="eastAsia"/>
        </w:rPr>
        <w:t>회사마다</w:t>
      </w:r>
      <w:r w:rsidR="00A675B7">
        <w:rPr>
          <w:rFonts w:hint="eastAsia"/>
        </w:rPr>
        <w:t xml:space="preserve"> 다름</w:t>
      </w:r>
    </w:p>
    <w:p w14:paraId="621375BB" w14:textId="4CA97844" w:rsidR="00D803C3" w:rsidRDefault="006858E7" w:rsidP="006858E7">
      <w:r>
        <w:t>- Timing</w:t>
      </w:r>
      <w:r>
        <w:rPr>
          <w:rFonts w:hint="eastAsia"/>
        </w:rPr>
        <w:t>도 D</w:t>
      </w:r>
      <w:r>
        <w:t>LL-</w:t>
      </w:r>
      <w:r>
        <w:rPr>
          <w:rFonts w:hint="eastAsia"/>
        </w:rPr>
        <w:t>O</w:t>
      </w:r>
      <w:r>
        <w:t xml:space="preserve">ff </w:t>
      </w:r>
      <w:r>
        <w:rPr>
          <w:rFonts w:hint="eastAsia"/>
        </w:rPr>
        <w:t xml:space="preserve">모드 </w:t>
      </w:r>
      <w:r>
        <w:t>REA</w:t>
      </w:r>
      <w:r>
        <w:rPr>
          <w:rFonts w:hint="eastAsia"/>
        </w:rPr>
        <w:t>D는아래와 같음</w:t>
      </w:r>
      <w:r>
        <w:t>(CL=10, BL=8, PL=0)</w:t>
      </w:r>
    </w:p>
    <w:p w14:paraId="36887DCA" w14:textId="321F2B66" w:rsidR="00D803C3" w:rsidRDefault="0063521A" w:rsidP="0063521A">
      <w:pPr>
        <w:jc w:val="center"/>
      </w:pPr>
      <w:r>
        <w:rPr>
          <w:noProof/>
        </w:rPr>
        <w:lastRenderedPageBreak/>
        <w:drawing>
          <wp:inline distT="0" distB="0" distL="0" distR="0" wp14:anchorId="70D0B53A" wp14:editId="12753632">
            <wp:extent cx="5991497" cy="2696708"/>
            <wp:effectExtent l="0" t="0" r="0" b="8890"/>
            <wp:docPr id="86" name="그림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47538" cy="2721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8E159" w14:textId="28C9FBCD" w:rsidR="00D803C3" w:rsidRDefault="00D803C3" w:rsidP="00FA23C1">
      <w:pPr>
        <w:jc w:val="center"/>
      </w:pPr>
    </w:p>
    <w:p w14:paraId="65EE0F72" w14:textId="10299DDB" w:rsidR="005E18B3" w:rsidRDefault="003D360C" w:rsidP="008D0938">
      <w:pPr>
        <w:pStyle w:val="2"/>
      </w:pPr>
      <w:r>
        <w:rPr>
          <w:rFonts w:hint="eastAsia"/>
        </w:rPr>
        <w:t>Input Frequency Change</w:t>
      </w:r>
    </w:p>
    <w:p w14:paraId="50A0E643" w14:textId="59310FF7" w:rsidR="00974DFB" w:rsidRDefault="00974DFB" w:rsidP="003D360C"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 xml:space="preserve">해당글을 읽기 전에 </w:t>
      </w:r>
      <w:r>
        <w:t xml:space="preserve">4.4~4.5 DLL </w:t>
      </w:r>
      <w:r>
        <w:rPr>
          <w:rFonts w:hint="eastAsia"/>
        </w:rPr>
        <w:t>동작을 먼저 숙지!</w:t>
      </w:r>
    </w:p>
    <w:p w14:paraId="0C5349E2" w14:textId="77777777" w:rsidR="00974DFB" w:rsidRDefault="00974DFB" w:rsidP="003D360C"/>
    <w:p w14:paraId="63EE00EF" w14:textId="47AE7F37" w:rsidR="003D360C" w:rsidRDefault="003D360C" w:rsidP="003D360C">
      <w:r>
        <w:t>Self-Refresh mode</w:t>
      </w:r>
      <w:r>
        <w:rPr>
          <w:rFonts w:hint="eastAsia"/>
        </w:rPr>
        <w:t>에서만 클럭(CK)변경이 가능하고, 다른 경우에 클럭변경은 불가능</w:t>
      </w:r>
    </w:p>
    <w:p w14:paraId="3CA6BCF2" w14:textId="77777777" w:rsidR="003D360C" w:rsidRDefault="001304DB" w:rsidP="003D360C">
      <w:r w:rsidRPr="001304DB">
        <w:t xml:space="preserve">Self-Refresh </w:t>
      </w:r>
      <w:r w:rsidRPr="001304DB">
        <w:rPr>
          <w:rFonts w:hint="eastAsia"/>
        </w:rPr>
        <w:t>진입→</w:t>
      </w:r>
      <w:r w:rsidRPr="001304DB">
        <w:t xml:space="preserve"> tCKSRE</w:t>
      </w:r>
      <w:r w:rsidRPr="001304DB">
        <w:rPr>
          <w:rFonts w:hint="eastAsia"/>
        </w:rPr>
        <w:t xml:space="preserve">→ </w:t>
      </w:r>
      <w:r w:rsidRPr="00E36DA8">
        <w:rPr>
          <w:rFonts w:hint="eastAsia"/>
          <w:color w:val="0000FF"/>
        </w:rPr>
        <w:t>클럭(CK)</w:t>
      </w:r>
      <w:r w:rsidRPr="00E36DA8">
        <w:rPr>
          <w:color w:val="0000FF"/>
        </w:rPr>
        <w:t xml:space="preserve"> </w:t>
      </w:r>
      <w:r w:rsidRPr="00E36DA8">
        <w:rPr>
          <w:rFonts w:hint="eastAsia"/>
          <w:color w:val="0000FF"/>
        </w:rPr>
        <w:t>주파수</w:t>
      </w:r>
      <w:r w:rsidRPr="00E36DA8">
        <w:rPr>
          <w:color w:val="0000FF"/>
        </w:rPr>
        <w:t xml:space="preserve"> </w:t>
      </w:r>
      <w:r w:rsidRPr="00E36DA8">
        <w:rPr>
          <w:rFonts w:hint="eastAsia"/>
          <w:color w:val="0000FF"/>
        </w:rPr>
        <w:t>변경</w:t>
      </w:r>
      <w:r w:rsidRPr="001304DB">
        <w:rPr>
          <w:rFonts w:hint="eastAsia"/>
        </w:rPr>
        <w:t>→</w:t>
      </w:r>
      <w:r w:rsidRPr="001304DB">
        <w:t xml:space="preserve"> tCKSRX</w:t>
      </w:r>
      <w:r w:rsidRPr="001304DB">
        <w:rPr>
          <w:rFonts w:hint="eastAsia"/>
        </w:rPr>
        <w:t>→</w:t>
      </w:r>
      <w:r w:rsidRPr="001304DB">
        <w:t xml:space="preserve"> Self-Refresh </w:t>
      </w:r>
      <w:r>
        <w:rPr>
          <w:rFonts w:hint="eastAsia"/>
        </w:rPr>
        <w:t>종료</w:t>
      </w:r>
    </w:p>
    <w:p w14:paraId="330A8656" w14:textId="77777777" w:rsidR="00B0440F" w:rsidRDefault="00B0440F" w:rsidP="003D360C"/>
    <w:p w14:paraId="42330698" w14:textId="64B240F7" w:rsidR="00964B4A" w:rsidRDefault="00265842" w:rsidP="00B0440F">
      <w:r>
        <w:rPr>
          <w:rFonts w:hint="eastAsia"/>
        </w:rPr>
        <w:t>위와 같이 C</w:t>
      </w:r>
      <w:r>
        <w:t xml:space="preserve">K </w:t>
      </w:r>
      <w:r>
        <w:rPr>
          <w:rFonts w:hint="eastAsia"/>
        </w:rPr>
        <w:t xml:space="preserve">주파수를 변경 할 시에는 </w:t>
      </w:r>
      <w:r w:rsidR="00B0440F">
        <w:rPr>
          <w:rFonts w:hint="eastAsia"/>
        </w:rPr>
        <w:t>관련된 파라미터(</w:t>
      </w:r>
      <w:r w:rsidR="00B0440F">
        <w:t>CL, CWL, Gear-down</w:t>
      </w:r>
      <w:r w:rsidR="00EC1985">
        <w:t xml:space="preserve">, </w:t>
      </w:r>
      <w:r w:rsidR="00B0440F">
        <w:t>CL, CWL, Gear-down mode, Read &amp; Write Preamble, Command Address Latency (CAL Mode), Command</w:t>
      </w:r>
      <w:r w:rsidR="00EC1985">
        <w:t xml:space="preserve"> </w:t>
      </w:r>
      <w:r w:rsidR="00B0440F">
        <w:t xml:space="preserve">Address Parity (CA Parity Mode), tCCD_L/tDLLK) </w:t>
      </w:r>
      <w:r w:rsidR="00B0440F">
        <w:rPr>
          <w:rFonts w:hint="eastAsia"/>
        </w:rPr>
        <w:t>변경도 고려해야 하며,</w:t>
      </w:r>
      <w:r w:rsidR="00B0440F">
        <w:t xml:space="preserve"> </w:t>
      </w:r>
      <w:r w:rsidR="00B0440F">
        <w:rPr>
          <w:rFonts w:hint="eastAsia"/>
        </w:rPr>
        <w:t>이에 해당하는</w:t>
      </w:r>
      <w:r w:rsidR="00B0440F">
        <w:t xml:space="preserve"> </w:t>
      </w:r>
      <w:r w:rsidR="00964B4A">
        <w:rPr>
          <w:rFonts w:hint="eastAsia"/>
        </w:rPr>
        <w:t xml:space="preserve">추가적인 </w:t>
      </w:r>
      <w:r w:rsidR="00964B4A">
        <w:t xml:space="preserve">MRS </w:t>
      </w:r>
      <w:r w:rsidR="00964B4A">
        <w:rPr>
          <w:rFonts w:hint="eastAsia"/>
        </w:rPr>
        <w:t xml:space="preserve">명령 </w:t>
      </w:r>
      <w:r w:rsidR="00964B4A">
        <w:t>MR0,2,3,4,5</w:t>
      </w:r>
      <w:r w:rsidR="00CD4BE4">
        <w:t>,</w:t>
      </w:r>
      <w:r w:rsidR="00964B4A">
        <w:t xml:space="preserve">6 </w:t>
      </w:r>
      <w:r w:rsidR="00964B4A">
        <w:rPr>
          <w:rFonts w:hint="eastAsia"/>
        </w:rPr>
        <w:t>이 실행</w:t>
      </w:r>
      <w:r w:rsidR="00B0440F">
        <w:rPr>
          <w:rFonts w:hint="eastAsia"/>
        </w:rPr>
        <w:t>되어 변경되어야 한다.</w:t>
      </w:r>
      <w:r w:rsidR="00B0440F">
        <w:t xml:space="preserve"> </w:t>
      </w:r>
      <w:r w:rsidR="00964B4A">
        <w:rPr>
          <w:rFonts w:hint="eastAsia"/>
        </w:rPr>
        <w:t xml:space="preserve"> </w:t>
      </w:r>
    </w:p>
    <w:p w14:paraId="6BA881C0" w14:textId="60E87772" w:rsidR="00B0440F" w:rsidRDefault="00B0440F" w:rsidP="003D360C"/>
    <w:p w14:paraId="513B3425" w14:textId="39961D6D" w:rsidR="00CD4BE4" w:rsidRDefault="00CD4BE4" w:rsidP="003D360C">
      <w:r>
        <w:rPr>
          <w:rFonts w:hint="eastAsia"/>
        </w:rPr>
        <w:t xml:space="preserve">특히 </w:t>
      </w:r>
      <w:r>
        <w:t>PL(Command Address Parity Latency)</w:t>
      </w:r>
      <w:r>
        <w:rPr>
          <w:rFonts w:hint="eastAsia"/>
        </w:rPr>
        <w:t xml:space="preserve">는 </w:t>
      </w:r>
      <w:r>
        <w:t xml:space="preserve">CK </w:t>
      </w:r>
      <w:r>
        <w:rPr>
          <w:rFonts w:hint="eastAsia"/>
        </w:rPr>
        <w:t xml:space="preserve">주파수 변경 시, 즉 </w:t>
      </w:r>
      <w:r>
        <w:t xml:space="preserve">Self-Refresh </w:t>
      </w:r>
      <w:r>
        <w:rPr>
          <w:rFonts w:hint="eastAsia"/>
        </w:rPr>
        <w:t>동안, 비활성화 되어야 한다</w:t>
      </w:r>
    </w:p>
    <w:p w14:paraId="73485079" w14:textId="134D89D9" w:rsidR="00CD4BE4" w:rsidRDefault="00923979" w:rsidP="003D360C">
      <w:r>
        <w:t xml:space="preserve">DDR4-2133 </w:t>
      </w:r>
      <w:r>
        <w:rPr>
          <w:rFonts w:hint="eastAsia"/>
        </w:rPr>
        <w:t>에서</w:t>
      </w:r>
      <w:r>
        <w:t xml:space="preserve">DDR4-2933 </w:t>
      </w:r>
      <w:r>
        <w:rPr>
          <w:rFonts w:hint="eastAsia"/>
        </w:rPr>
        <w:t xml:space="preserve">바꿀 때 </w:t>
      </w:r>
      <w:r>
        <w:t xml:space="preserve">CA Parity </w:t>
      </w:r>
      <w:r>
        <w:rPr>
          <w:rFonts w:hint="eastAsia"/>
        </w:rPr>
        <w:t>모드</w:t>
      </w:r>
      <w:r>
        <w:t xml:space="preserve"> </w:t>
      </w:r>
      <w:r>
        <w:rPr>
          <w:rFonts w:hint="eastAsia"/>
        </w:rPr>
        <w:t>활성화 시,</w:t>
      </w:r>
      <w:r>
        <w:t xml:space="preserve">  MR5[2:0]</w:t>
      </w:r>
      <w:r w:rsidR="00E85F49">
        <w:rPr>
          <w:rFonts w:hint="eastAsia"/>
        </w:rPr>
        <w:t>에서</w:t>
      </w:r>
      <w:r w:rsidR="00046525">
        <w:rPr>
          <w:rFonts w:hint="eastAsia"/>
        </w:rPr>
        <w:t xml:space="preserve"> </w:t>
      </w:r>
      <w:r w:rsidR="00046525">
        <w:t xml:space="preserve">PL </w:t>
      </w:r>
      <w:r w:rsidR="00046525">
        <w:rPr>
          <w:rFonts w:hint="eastAsia"/>
        </w:rPr>
        <w:t>설정값은 아래와 같이 바뀌어야 한다.</w:t>
      </w:r>
      <w:r w:rsidR="00046525">
        <w:t xml:space="preserve"> </w:t>
      </w:r>
    </w:p>
    <w:p w14:paraId="37836AD8" w14:textId="59D633BF" w:rsidR="00046525" w:rsidRDefault="00046525" w:rsidP="003D360C">
      <w:r>
        <w:rPr>
          <w:rFonts w:hint="eastAsia"/>
        </w:rPr>
        <w:t>(</w:t>
      </w:r>
      <w:r>
        <w:t>1) PL=4</w:t>
      </w:r>
      <w:r>
        <w:rPr>
          <w:rFonts w:hint="eastAsia"/>
        </w:rPr>
        <w:t xml:space="preserve">에서 비활성화 모드변경 </w:t>
      </w:r>
      <w:r>
        <w:t>(2) Self-Refresh</w:t>
      </w:r>
      <w:r>
        <w:rPr>
          <w:rFonts w:hint="eastAsia"/>
        </w:rPr>
        <w:t xml:space="preserve">모드로 진입 </w:t>
      </w:r>
      <w:r>
        <w:t xml:space="preserve">(3) </w:t>
      </w:r>
      <w:r>
        <w:rPr>
          <w:rFonts w:hint="eastAsia"/>
        </w:rPr>
        <w:t xml:space="preserve">주파수 </w:t>
      </w:r>
      <w:r>
        <w:t>2133</w:t>
      </w:r>
      <w:r>
        <w:rPr>
          <w:rFonts w:hint="eastAsia"/>
        </w:rPr>
        <w:t xml:space="preserve">에서 </w:t>
      </w:r>
      <w:r>
        <w:t>2933</w:t>
      </w:r>
      <w:r>
        <w:rPr>
          <w:rFonts w:hint="eastAsia"/>
        </w:rPr>
        <w:t xml:space="preserve">으로 변경 </w:t>
      </w:r>
      <w:r>
        <w:t>(4)</w:t>
      </w:r>
      <w:r w:rsidR="0001456C">
        <w:t xml:space="preserve"> </w:t>
      </w:r>
      <w:r w:rsidR="00E85F49">
        <w:t xml:space="preserve">Self-Refresh </w:t>
      </w:r>
      <w:r w:rsidR="00E85F49">
        <w:rPr>
          <w:rFonts w:hint="eastAsia"/>
        </w:rPr>
        <w:t xml:space="preserve">모드 탈출 </w:t>
      </w:r>
      <w:r w:rsidR="00E85F49">
        <w:t xml:space="preserve">(5) </w:t>
      </w:r>
      <w:r w:rsidR="0001456C">
        <w:t>PL=6</w:t>
      </w:r>
      <w:r w:rsidR="0001456C">
        <w:rPr>
          <w:rFonts w:hint="eastAsia"/>
        </w:rPr>
        <w:t>으로 바뀜</w:t>
      </w:r>
    </w:p>
    <w:p w14:paraId="756DA413" w14:textId="7224E4BC" w:rsidR="00CD4BE4" w:rsidRDefault="00CD4BE4" w:rsidP="003D360C"/>
    <w:p w14:paraId="58F47F12" w14:textId="370E8F24" w:rsidR="00C61BBF" w:rsidRDefault="00C61BBF" w:rsidP="002522F3">
      <w:r>
        <w:rPr>
          <w:rFonts w:hint="eastAsia"/>
        </w:rPr>
        <w:t>C</w:t>
      </w:r>
      <w:r>
        <w:t xml:space="preserve">K </w:t>
      </w:r>
      <w:r>
        <w:rPr>
          <w:rFonts w:hint="eastAsia"/>
        </w:rPr>
        <w:t xml:space="preserve">속도가 증가하여 </w:t>
      </w:r>
      <w:r>
        <w:t>MR</w:t>
      </w:r>
      <w:r>
        <w:rPr>
          <w:rFonts w:hint="eastAsia"/>
        </w:rPr>
        <w:t>레지스터 셋팅 시 추가적인 클럭 수가 필요</w:t>
      </w:r>
      <w:r w:rsidR="00A25762">
        <w:rPr>
          <w:rFonts w:hint="eastAsia"/>
        </w:rPr>
        <w:t>한 경우</w:t>
      </w:r>
      <w:r>
        <w:t>,</w:t>
      </w:r>
      <w:r>
        <w:rPr>
          <w:rFonts w:hint="eastAsia"/>
        </w:rPr>
        <w:t xml:space="preserve"> </w:t>
      </w:r>
      <w:r>
        <w:t xml:space="preserve">Self-Refresh </w:t>
      </w:r>
      <w:r>
        <w:rPr>
          <w:rFonts w:hint="eastAsia"/>
        </w:rPr>
        <w:t>모드를 나오</w:t>
      </w:r>
      <w:r w:rsidR="00A25762">
        <w:rPr>
          <w:rFonts w:hint="eastAsia"/>
        </w:rPr>
        <w:t>면,</w:t>
      </w:r>
      <w:r w:rsidR="00A25762">
        <w:t xml:space="preserve"> Idle </w:t>
      </w:r>
      <w:r w:rsidR="00A25762">
        <w:rPr>
          <w:rFonts w:hint="eastAsia"/>
        </w:rPr>
        <w:t>상태로 가는데,</w:t>
      </w:r>
      <w:r w:rsidR="00A25762">
        <w:t xml:space="preserve"> Idle </w:t>
      </w:r>
      <w:r w:rsidR="00A25762">
        <w:rPr>
          <w:rFonts w:hint="eastAsia"/>
        </w:rPr>
        <w:t xml:space="preserve">상태로 가기 전에 </w:t>
      </w:r>
      <w:r w:rsidR="00A25762">
        <w:t xml:space="preserve">MR </w:t>
      </w:r>
      <w:r w:rsidR="00A25762">
        <w:rPr>
          <w:rFonts w:hint="eastAsia"/>
        </w:rPr>
        <w:t>레지스터를 변경해줘야 한다.</w:t>
      </w:r>
      <w:r w:rsidR="00677D75">
        <w:t xml:space="preserve"> </w:t>
      </w:r>
      <w:r w:rsidR="00677D75">
        <w:rPr>
          <w:rFonts w:hint="eastAsia"/>
        </w:rPr>
        <w:t>I</w:t>
      </w:r>
      <w:r w:rsidR="00677D75">
        <w:t xml:space="preserve">dle </w:t>
      </w:r>
      <w:r w:rsidR="00677D75">
        <w:rPr>
          <w:rFonts w:hint="eastAsia"/>
        </w:rPr>
        <w:t xml:space="preserve">상태를 지나 다시 </w:t>
      </w:r>
      <w:r w:rsidR="00677D75">
        <w:t xml:space="preserve">Self-Refresh </w:t>
      </w:r>
      <w:r w:rsidR="00677D75">
        <w:rPr>
          <w:rFonts w:hint="eastAsia"/>
        </w:rPr>
        <w:t xml:space="preserve">모드 또는 </w:t>
      </w:r>
      <w:r w:rsidR="00677D75">
        <w:t xml:space="preserve">ZQ </w:t>
      </w:r>
      <w:r w:rsidR="00677D75">
        <w:rPr>
          <w:rFonts w:hint="eastAsia"/>
        </w:rPr>
        <w:t>C</w:t>
      </w:r>
      <w:r w:rsidR="00677D75">
        <w:t>alibration</w:t>
      </w:r>
      <w:r w:rsidR="00677D75">
        <w:rPr>
          <w:rFonts w:hint="eastAsia"/>
        </w:rPr>
        <w:t>을 간다면,</w:t>
      </w:r>
      <w:r w:rsidR="00677D75">
        <w:t xml:space="preserve"> MR </w:t>
      </w:r>
      <w:r w:rsidR="00677D75">
        <w:rPr>
          <w:rFonts w:hint="eastAsia"/>
        </w:rPr>
        <w:t xml:space="preserve">설정의 업데이트 다음 </w:t>
      </w:r>
      <w:r w:rsidR="00677D75">
        <w:t xml:space="preserve">Idle </w:t>
      </w:r>
      <w:r w:rsidR="00677D75">
        <w:rPr>
          <w:rFonts w:hint="eastAsia"/>
        </w:rPr>
        <w:t>상태에서 반영된다.</w:t>
      </w:r>
      <w:r w:rsidR="00677D75">
        <w:t xml:space="preserve"> </w:t>
      </w:r>
    </w:p>
    <w:p w14:paraId="5C77290D" w14:textId="38915145" w:rsidR="00C61BBF" w:rsidRPr="00677D75" w:rsidRDefault="00C61BBF" w:rsidP="002522F3"/>
    <w:p w14:paraId="38967E44" w14:textId="3D5F92AB" w:rsidR="00677D75" w:rsidRPr="00677D75" w:rsidRDefault="00677D75" w:rsidP="00677D75">
      <w:r w:rsidRPr="00677D75">
        <w:t>* Idle</w:t>
      </w:r>
      <w:r w:rsidRPr="00677D75">
        <w:rPr>
          <w:rFonts w:hint="eastAsia"/>
        </w:rPr>
        <w:t xml:space="preserve">상태와 </w:t>
      </w:r>
      <w:r w:rsidRPr="00677D75">
        <w:t xml:space="preserve">Self-Refresh </w:t>
      </w:r>
      <w:r w:rsidRPr="00677D75">
        <w:rPr>
          <w:rFonts w:hint="eastAsia"/>
        </w:rPr>
        <w:t xml:space="preserve">동작 등의 이해는 </w:t>
      </w:r>
      <w:r w:rsidRPr="00677D75">
        <w:rPr>
          <w:i/>
          <w:iCs/>
          <w:u w:val="single"/>
        </w:rPr>
        <w:t>3.1.Simplified State Diagram</w:t>
      </w:r>
      <w:r w:rsidRPr="00677D75">
        <w:rPr>
          <w:rFonts w:hint="eastAsia"/>
        </w:rPr>
        <w:t>을 참고한다.</w:t>
      </w:r>
      <w:r w:rsidRPr="00677D75">
        <w:t xml:space="preserve"> </w:t>
      </w:r>
    </w:p>
    <w:p w14:paraId="39E7875A" w14:textId="4A0BCD4D" w:rsidR="00677D75" w:rsidRDefault="00677D75" w:rsidP="002522F3"/>
    <w:p w14:paraId="1AD46018" w14:textId="77777777" w:rsidR="005D4AED" w:rsidRDefault="00907F58" w:rsidP="002522F3">
      <w:r>
        <w:rPr>
          <w:rFonts w:hint="eastAsia"/>
        </w:rPr>
        <w:t>M</w:t>
      </w:r>
      <w:r>
        <w:t>R6: [12:10] (</w:t>
      </w:r>
      <w:r>
        <w:rPr>
          <w:rFonts w:hint="eastAsia"/>
        </w:rPr>
        <w:t>D</w:t>
      </w:r>
      <w:r>
        <w:t>ata Rate)</w:t>
      </w:r>
      <w:r w:rsidR="00280F6F">
        <w:rPr>
          <w:rFonts w:hint="eastAsia"/>
        </w:rPr>
        <w:t>가</w:t>
      </w:r>
      <w:r w:rsidR="003A0875">
        <w:rPr>
          <w:rFonts w:hint="eastAsia"/>
        </w:rPr>
        <w:t xml:space="preserve"> 새로운 데이터 값</w:t>
      </w:r>
      <w:r w:rsidR="005D4AED">
        <w:rPr>
          <w:rFonts w:hint="eastAsia"/>
        </w:rPr>
        <w:t xml:space="preserve"> 및 속도를 </w:t>
      </w:r>
      <w:r w:rsidR="003A0875">
        <w:rPr>
          <w:rFonts w:hint="eastAsia"/>
        </w:rPr>
        <w:t>위해</w:t>
      </w:r>
      <w:r w:rsidR="00922B26">
        <w:rPr>
          <w:rFonts w:hint="eastAsia"/>
        </w:rPr>
        <w:t>S</w:t>
      </w:r>
      <w:r w:rsidR="00922B26">
        <w:t xml:space="preserve">elf Refresh </w:t>
      </w:r>
      <w:r w:rsidR="00922B26">
        <w:rPr>
          <w:rFonts w:hint="eastAsia"/>
        </w:rPr>
        <w:t>전에 실행된다면</w:t>
      </w:r>
      <w:r w:rsidR="003A0875">
        <w:rPr>
          <w:rFonts w:hint="eastAsia"/>
        </w:rPr>
        <w:t xml:space="preserve"> </w:t>
      </w:r>
      <w:r w:rsidR="003A0875">
        <w:t>Self Refresh</w:t>
      </w:r>
      <w:r w:rsidR="005D4AED">
        <w:t xml:space="preserve"> Exit</w:t>
      </w:r>
      <w:r w:rsidR="003A0875">
        <w:rPr>
          <w:rFonts w:hint="eastAsia"/>
        </w:rPr>
        <w:t xml:space="preserve">까지 </w:t>
      </w:r>
    </w:p>
    <w:p w14:paraId="44694B71" w14:textId="344A20AD" w:rsidR="00922B26" w:rsidRDefault="003A0875" w:rsidP="002522F3">
      <w:r>
        <w:rPr>
          <w:rFonts w:hint="eastAsia"/>
        </w:rPr>
        <w:t>락킹(</w:t>
      </w:r>
      <w:r>
        <w:t>Relock)</w:t>
      </w:r>
      <w:r>
        <w:rPr>
          <w:rFonts w:hint="eastAsia"/>
        </w:rPr>
        <w:t>상태가 되고,</w:t>
      </w:r>
      <w:r>
        <w:t xml:space="preserve"> MR6</w:t>
      </w:r>
      <w:r>
        <w:rPr>
          <w:rFonts w:hint="eastAsia"/>
        </w:rPr>
        <w:t xml:space="preserve">가 </w:t>
      </w:r>
      <w:r>
        <w:t xml:space="preserve">Self-Refresh </w:t>
      </w:r>
      <w:r>
        <w:rPr>
          <w:rFonts w:hint="eastAsia"/>
        </w:rPr>
        <w:t>후에 실행된다면,</w:t>
      </w:r>
      <w:r w:rsidR="00907F58">
        <w:t xml:space="preserve"> </w:t>
      </w:r>
      <w:r w:rsidR="00907F58">
        <w:rPr>
          <w:rFonts w:hint="eastAsia"/>
        </w:rPr>
        <w:t>M</w:t>
      </w:r>
      <w:r w:rsidR="00907F58">
        <w:t>R0[8](</w:t>
      </w:r>
      <w:r w:rsidR="00907F58">
        <w:rPr>
          <w:rFonts w:hint="eastAsia"/>
        </w:rPr>
        <w:t>D</w:t>
      </w:r>
      <w:r w:rsidR="00907F58">
        <w:t>LL Reset)</w:t>
      </w:r>
      <w:r w:rsidR="00907F58">
        <w:rPr>
          <w:rFonts w:hint="eastAsia"/>
        </w:rPr>
        <w:t xml:space="preserve">이 실행되어 </w:t>
      </w:r>
      <w:r w:rsidR="00907F58">
        <w:t>DLL</w:t>
      </w:r>
      <w:r w:rsidR="00907F58">
        <w:rPr>
          <w:rFonts w:hint="eastAsia"/>
        </w:rPr>
        <w:t>을 리셋 해줘야 한다.</w:t>
      </w:r>
      <w:r w:rsidR="00907F58">
        <w:t xml:space="preserve"> </w:t>
      </w:r>
    </w:p>
    <w:p w14:paraId="019DD266" w14:textId="60774AFD" w:rsidR="003D360C" w:rsidRDefault="003D360C" w:rsidP="003D360C"/>
    <w:p w14:paraId="5B84B6AE" w14:textId="3926A97F" w:rsidR="005D4AED" w:rsidRDefault="005D4AED" w:rsidP="003D360C"/>
    <w:p w14:paraId="1B414747" w14:textId="325835FA" w:rsidR="007473F8" w:rsidRDefault="007473F8" w:rsidP="003D360C"/>
    <w:p w14:paraId="7D1B80B9" w14:textId="23262F4C" w:rsidR="007473F8" w:rsidRDefault="007473F8" w:rsidP="003D360C"/>
    <w:p w14:paraId="0AF13447" w14:textId="626F4E13" w:rsidR="007473F8" w:rsidRDefault="007473F8" w:rsidP="003D360C"/>
    <w:p w14:paraId="63131747" w14:textId="6E70D99B" w:rsidR="007473F8" w:rsidRDefault="007473F8" w:rsidP="003D360C"/>
    <w:p w14:paraId="7A58EED7" w14:textId="40CF9EB9" w:rsidR="007473F8" w:rsidRDefault="007473F8" w:rsidP="003D360C"/>
    <w:p w14:paraId="7808F958" w14:textId="0B529284" w:rsidR="007473F8" w:rsidRDefault="007473F8" w:rsidP="003D360C"/>
    <w:p w14:paraId="79CB9B01" w14:textId="13067964" w:rsidR="007473F8" w:rsidRDefault="007473F8" w:rsidP="003D360C"/>
    <w:p w14:paraId="1E9D4F86" w14:textId="219903A4" w:rsidR="005E18B3" w:rsidRDefault="00677D75" w:rsidP="008D0938">
      <w:pPr>
        <w:pStyle w:val="2"/>
      </w:pPr>
      <w:r>
        <w:rPr>
          <w:rFonts w:hint="eastAsia"/>
        </w:rPr>
        <w:lastRenderedPageBreak/>
        <w:t>W</w:t>
      </w:r>
      <w:r w:rsidR="00CA7E58">
        <w:t>rite Leveling</w:t>
      </w:r>
    </w:p>
    <w:p w14:paraId="4A5924DB" w14:textId="6843D5B2" w:rsidR="001D591A" w:rsidRDefault="00D0626F" w:rsidP="00B77CCF">
      <w:r>
        <w:rPr>
          <w:rFonts w:hint="eastAsia"/>
        </w:rPr>
        <w:t>(1)</w:t>
      </w:r>
      <w:r w:rsidR="00B77CCF">
        <w:rPr>
          <w:rFonts w:hint="eastAsia"/>
        </w:rPr>
        <w:t>기능</w:t>
      </w:r>
    </w:p>
    <w:p w14:paraId="46D25CDF" w14:textId="460A5786" w:rsidR="00FD5B85" w:rsidRDefault="00D0626F" w:rsidP="00B77CCF">
      <w:pPr>
        <w:ind w:firstLineChars="100" w:firstLine="160"/>
      </w:pPr>
      <w:r w:rsidRPr="00B77CCF">
        <w:t xml:space="preserve">DQS (DQS_t, DQS_c) to CK (CK_t, CK_c) </w:t>
      </w:r>
      <w:r w:rsidRPr="00B77CCF">
        <w:rPr>
          <w:rFonts w:hint="eastAsia"/>
        </w:rPr>
        <w:t xml:space="preserve">간의 </w:t>
      </w:r>
      <w:r w:rsidRPr="00B77CCF">
        <w:t>MisMatch</w:t>
      </w:r>
      <w:r w:rsidRPr="00B77CCF">
        <w:rPr>
          <w:rFonts w:hint="eastAsia"/>
        </w:rPr>
        <w:t>를 보상함</w:t>
      </w:r>
    </w:p>
    <w:p w14:paraId="66558AED" w14:textId="02F1EB69" w:rsidR="00FD5B85" w:rsidRDefault="00B77CCF" w:rsidP="00B77CCF">
      <w:r>
        <w:rPr>
          <w:rFonts w:hint="eastAsia"/>
        </w:rPr>
        <w:t>(2) 동작순서</w:t>
      </w:r>
    </w:p>
    <w:p w14:paraId="089F221F" w14:textId="77777777" w:rsidR="00B77CCF" w:rsidRDefault="00B77CCF" w:rsidP="00B77CCF">
      <w:r>
        <w:t xml:space="preserve">1) MRS1 setting </w:t>
      </w:r>
      <w:r>
        <w:sym w:font="Symbol" w:char="F0E8"/>
      </w:r>
      <w:r>
        <w:t xml:space="preserve"> A7(Write Levelling) = 0/1(Disabled/Enabled). </w:t>
      </w:r>
    </w:p>
    <w:p w14:paraId="20AEE410" w14:textId="77777777" w:rsidR="00B77CCF" w:rsidRDefault="00B77CCF" w:rsidP="00B77CCF">
      <w:r>
        <w:t xml:space="preserve">2) DRAM의 DQS Rising Edge에서 CLK을 Latch 하여 DQ로 출력. </w:t>
      </w:r>
    </w:p>
    <w:p w14:paraId="1122BF3B" w14:textId="77777777" w:rsidR="00B77CCF" w:rsidRDefault="00B77CCF" w:rsidP="00B77CCF">
      <w:r>
        <w:t xml:space="preserve">3) DQS Rising edge에서 CLK이 “0” 이면 DQ에 “0”을 , CLK이 “1”이면 DQ에 “1”을 출력. </w:t>
      </w:r>
    </w:p>
    <w:p w14:paraId="411A51B2" w14:textId="77777777" w:rsidR="00B77CCF" w:rsidRDefault="00B77CCF" w:rsidP="00B77CCF">
      <w:r>
        <w:t xml:space="preserve">4) Chipset에 DQS tuning을 위한 Delay를 내장하고 있으며 DRAM으로부터 Feedback을 받아 tDQSS를 조정. </w:t>
      </w:r>
    </w:p>
    <w:p w14:paraId="21C6B2E7" w14:textId="1495CD17" w:rsidR="00FD5B85" w:rsidRDefault="00B77CCF" w:rsidP="00B77CCF">
      <w:r>
        <w:t xml:space="preserve">5) DQ가 “ 0” </w:t>
      </w:r>
      <w:r w:rsidR="007B1419">
        <w:t>-&gt;</w:t>
      </w:r>
      <w:r>
        <w:t xml:space="preserve"> “1” 로 변할 때 Controller에서 DQS delay setting을 Locking함.</w:t>
      </w:r>
    </w:p>
    <w:p w14:paraId="205395C6" w14:textId="41A59F5A" w:rsidR="00FD5B85" w:rsidRDefault="00FD5B85" w:rsidP="001D591A"/>
    <w:p w14:paraId="09DF120C" w14:textId="11DBB471" w:rsidR="00FD5B85" w:rsidRDefault="00D0626F" w:rsidP="001D591A">
      <w:r>
        <w:rPr>
          <w:noProof/>
        </w:rPr>
        <w:drawing>
          <wp:inline distT="0" distB="0" distL="0" distR="0" wp14:anchorId="34A61FDA" wp14:editId="653C4EA2">
            <wp:extent cx="5731510" cy="2838450"/>
            <wp:effectExtent l="0" t="0" r="254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F615F" w14:textId="01976F01" w:rsidR="00FD5B85" w:rsidRDefault="00FD5B85" w:rsidP="001D591A"/>
    <w:p w14:paraId="298A25A6" w14:textId="33D31232" w:rsidR="00FD5B85" w:rsidRDefault="00FD5B85" w:rsidP="001D591A"/>
    <w:p w14:paraId="436DD2AE" w14:textId="57D57DD5" w:rsidR="00FD5B85" w:rsidRDefault="00FD5B85" w:rsidP="001D591A"/>
    <w:p w14:paraId="34494512" w14:textId="267885EF" w:rsidR="002D3BA8" w:rsidRDefault="00D0626F" w:rsidP="001D591A">
      <w:r>
        <w:rPr>
          <w:noProof/>
        </w:rPr>
        <w:drawing>
          <wp:inline distT="0" distB="0" distL="0" distR="0" wp14:anchorId="78B6D78B" wp14:editId="4017A095">
            <wp:extent cx="5060950" cy="2869143"/>
            <wp:effectExtent l="0" t="0" r="6350" b="762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65575" cy="287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5577E" w14:textId="6578565C" w:rsidR="002D3BA8" w:rsidRDefault="002D3BA8" w:rsidP="001D591A"/>
    <w:p w14:paraId="5495E648" w14:textId="15B0305A" w:rsidR="00E22669" w:rsidRDefault="00E22669" w:rsidP="001D591A"/>
    <w:p w14:paraId="233B9828" w14:textId="77777777" w:rsidR="00E22669" w:rsidRDefault="00E22669" w:rsidP="001D591A"/>
    <w:p w14:paraId="55E6AC9B" w14:textId="0B37A2B2" w:rsidR="00D83557" w:rsidRDefault="00D83557" w:rsidP="00D83557">
      <w:pPr>
        <w:pStyle w:val="3"/>
      </w:pPr>
      <w:r w:rsidRPr="00D83557">
        <w:lastRenderedPageBreak/>
        <w:t>DRAM setting for write leveling &amp; DRAM termination function in that mode</w:t>
      </w:r>
      <w:bookmarkStart w:id="1" w:name="_GoBack"/>
      <w:bookmarkEnd w:id="1"/>
    </w:p>
    <w:p w14:paraId="75879035" w14:textId="0483F8A6" w:rsidR="004E63E1" w:rsidRDefault="00D83557" w:rsidP="00D83557">
      <w:pPr>
        <w:pStyle w:val="3"/>
      </w:pPr>
      <w:r w:rsidRPr="00D83557">
        <w:t>Procedure Description</w:t>
      </w:r>
    </w:p>
    <w:p w14:paraId="1663755B" w14:textId="36B1757E" w:rsidR="00000000" w:rsidRPr="00F7065C" w:rsidRDefault="00F7065C" w:rsidP="00F7065C">
      <w:r>
        <w:rPr>
          <w:b/>
          <w:bCs/>
        </w:rPr>
        <w:t xml:space="preserve">(1) </w:t>
      </w:r>
      <w:r w:rsidR="00AA5365" w:rsidRPr="00F7065C">
        <w:rPr>
          <w:rFonts w:hint="eastAsia"/>
          <w:b/>
          <w:bCs/>
        </w:rPr>
        <w:t>MR1</w:t>
      </w:r>
      <w:r w:rsidR="00AA5365" w:rsidRPr="00F7065C">
        <w:rPr>
          <w:rFonts w:hint="eastAsia"/>
          <w:b/>
          <w:bCs/>
        </w:rPr>
        <w:t>명령</w:t>
      </w:r>
      <w:r w:rsidR="00AA5365" w:rsidRPr="00F7065C">
        <w:rPr>
          <w:rFonts w:hint="eastAsia"/>
          <w:b/>
          <w:bCs/>
        </w:rPr>
        <w:t xml:space="preserve"> </w:t>
      </w:r>
    </w:p>
    <w:p w14:paraId="0099E793" w14:textId="77777777" w:rsidR="00F7065C" w:rsidRPr="00F7065C" w:rsidRDefault="00F7065C" w:rsidP="00F7065C">
      <w:r w:rsidRPr="00F7065C">
        <w:rPr>
          <w:rFonts w:hint="eastAsia"/>
          <w:b/>
          <w:bCs/>
        </w:rPr>
        <w:t xml:space="preserve"> </w:t>
      </w:r>
      <w:r w:rsidRPr="00F7065C">
        <w:rPr>
          <w:rFonts w:hint="eastAsia"/>
        </w:rPr>
        <w:t>- MR1.A7=1 로 Write Leveling 모드 활성화 (DESELECT 명령만 허용)</w:t>
      </w:r>
    </w:p>
    <w:p w14:paraId="2B5598C4" w14:textId="26EE3E75" w:rsidR="00F7065C" w:rsidRDefault="00F7065C" w:rsidP="00F7065C">
      <w:r w:rsidRPr="00F7065C">
        <w:rPr>
          <w:rFonts w:hint="eastAsia"/>
        </w:rPr>
        <w:t xml:space="preserve"> - MR1.A12메모리 컨트롤러는 Rank당 Write Leveling 동작 -&gt;동작 Rank는 MR1.A12=1, 미동작 Rank는 MR1.A12=1로 설정</w:t>
      </w:r>
    </w:p>
    <w:p w14:paraId="49C091B0" w14:textId="248E66BF" w:rsidR="00F7065C" w:rsidRPr="00F7065C" w:rsidRDefault="00F7065C" w:rsidP="00F7065C">
      <w:r>
        <w:rPr>
          <w:b/>
          <w:bCs/>
        </w:rPr>
        <w:t>(</w:t>
      </w:r>
      <w:r>
        <w:rPr>
          <w:rFonts w:hint="eastAsia"/>
          <w:b/>
          <w:bCs/>
        </w:rPr>
        <w:t>2)</w:t>
      </w:r>
      <w:r w:rsidRPr="00F7065C">
        <w:rPr>
          <w:rFonts w:hint="eastAsia"/>
          <w:b/>
          <w:bCs/>
        </w:rPr>
        <w:t xml:space="preserve"> tWLMRD (tLDQSEN+1DQSL)</w:t>
      </w:r>
    </w:p>
    <w:p w14:paraId="7BA1E4FA" w14:textId="77777777" w:rsidR="00F7065C" w:rsidRPr="00F7065C" w:rsidRDefault="00F7065C" w:rsidP="00F7065C">
      <w:r w:rsidRPr="00F7065C">
        <w:rPr>
          <w:rFonts w:hint="eastAsia"/>
        </w:rPr>
        <w:t>- tWLMRD(max) 은 메모리 컨트롤러에 따라 결정된다.</w:t>
      </w:r>
    </w:p>
    <w:p w14:paraId="0CDA3512" w14:textId="77777777" w:rsidR="00F7065C" w:rsidRPr="00F7065C" w:rsidRDefault="00F7065C" w:rsidP="00F7065C">
      <w:r w:rsidRPr="00F7065C">
        <w:rPr>
          <w:rFonts w:hint="eastAsia"/>
          <w:b/>
          <w:bCs/>
        </w:rPr>
        <w:t xml:space="preserve"> </w:t>
      </w:r>
      <w:r w:rsidRPr="00F7065C">
        <w:rPr>
          <w:rFonts w:hint="eastAsia"/>
        </w:rPr>
        <w:t>(1) tLDQSEN : ODT 기능 사용 시 다음을 만족해야 함</w:t>
      </w:r>
    </w:p>
    <w:p w14:paraId="2A32BCE5" w14:textId="77777777" w:rsidR="00F7065C" w:rsidRPr="00F7065C" w:rsidRDefault="00F7065C" w:rsidP="00F7065C">
      <w:r w:rsidRPr="00F7065C">
        <w:rPr>
          <w:rFonts w:hint="eastAsia"/>
        </w:rPr>
        <w:t xml:space="preserve">  - tWLDQSEN &gt; tMOD(Min) + ODTLon + tADC: at DLL = Enable</w:t>
      </w:r>
    </w:p>
    <w:p w14:paraId="7785705C" w14:textId="77777777" w:rsidR="00F7065C" w:rsidRPr="00F7065C" w:rsidRDefault="00F7065C" w:rsidP="00F7065C">
      <w:r w:rsidRPr="00F7065C">
        <w:rPr>
          <w:rFonts w:hint="eastAsia"/>
        </w:rPr>
        <w:t xml:space="preserve">  - tWLDQSEN &gt; tMOD(Min) + tAONAS: at DLL = Disable</w:t>
      </w:r>
    </w:p>
    <w:p w14:paraId="55346B16" w14:textId="0596A242" w:rsidR="00F7065C" w:rsidRDefault="00F7065C" w:rsidP="00F7065C">
      <w:r w:rsidRPr="00F7065C">
        <w:rPr>
          <w:rFonts w:hint="eastAsia"/>
        </w:rPr>
        <w:t xml:space="preserve"> (2) tDQSL : DQS_t Low</w:t>
      </w:r>
    </w:p>
    <w:p w14:paraId="2D0510E7" w14:textId="6200C2D7" w:rsidR="00D83557" w:rsidRPr="00D83557" w:rsidRDefault="00D83557" w:rsidP="00D83557">
      <w:r>
        <w:rPr>
          <w:b/>
          <w:bCs/>
        </w:rPr>
        <w:t>(</w:t>
      </w:r>
      <w:r>
        <w:rPr>
          <w:rFonts w:hint="eastAsia"/>
          <w:b/>
          <w:bCs/>
        </w:rPr>
        <w:t>3)</w:t>
      </w:r>
      <w:r w:rsidRPr="00D83557">
        <w:rPr>
          <w:rFonts w:hint="eastAsia"/>
          <w:b/>
          <w:bCs/>
        </w:rPr>
        <w:t xml:space="preserve"> tDQSH – tWLO – tWLOE</w:t>
      </w:r>
    </w:p>
    <w:p w14:paraId="36662BCF" w14:textId="77777777" w:rsidR="00000000" w:rsidRPr="00D83557" w:rsidRDefault="00AA5365" w:rsidP="00D83557">
      <w:pPr>
        <w:numPr>
          <w:ilvl w:val="0"/>
          <w:numId w:val="9"/>
        </w:numPr>
      </w:pPr>
      <w:r w:rsidRPr="00D83557">
        <w:rPr>
          <w:rFonts w:hint="eastAsia"/>
        </w:rPr>
        <w:t>DRAM</w:t>
      </w:r>
      <w:r w:rsidRPr="00D83557">
        <w:rPr>
          <w:rFonts w:hint="eastAsia"/>
        </w:rPr>
        <w:t>은</w:t>
      </w:r>
      <w:r w:rsidRPr="00D83557">
        <w:rPr>
          <w:rFonts w:hint="eastAsia"/>
        </w:rPr>
        <w:t xml:space="preserve"> DQS_t - DQS_c</w:t>
      </w:r>
      <w:r w:rsidRPr="00D83557">
        <w:rPr>
          <w:rFonts w:hint="eastAsia"/>
        </w:rPr>
        <w:t>의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상승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에지로</w:t>
      </w:r>
      <w:r w:rsidRPr="00D83557">
        <w:rPr>
          <w:rFonts w:hint="eastAsia"/>
        </w:rPr>
        <w:t xml:space="preserve"> CK_t - CK_c </w:t>
      </w:r>
      <w:r w:rsidRPr="00D83557">
        <w:rPr>
          <w:rFonts w:hint="eastAsia"/>
        </w:rPr>
        <w:t>상태를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샘플링하고</w:t>
      </w:r>
      <w:r w:rsidRPr="00D83557">
        <w:rPr>
          <w:rFonts w:hint="eastAsia"/>
        </w:rPr>
        <w:t xml:space="preserve">, </w:t>
      </w:r>
      <w:r w:rsidRPr="00D83557">
        <w:rPr>
          <w:rFonts w:hint="eastAsia"/>
        </w:rPr>
        <w:t>모든</w:t>
      </w:r>
      <w:r w:rsidRPr="00D83557">
        <w:rPr>
          <w:rFonts w:hint="eastAsia"/>
        </w:rPr>
        <w:t xml:space="preserve"> DQ </w:t>
      </w:r>
      <w:r w:rsidRPr="00D83557">
        <w:rPr>
          <w:rFonts w:hint="eastAsia"/>
        </w:rPr>
        <w:t>비트에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대한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피드백을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비동기식으로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제공함</w:t>
      </w:r>
    </w:p>
    <w:p w14:paraId="08AB7F64" w14:textId="77777777" w:rsidR="00000000" w:rsidRPr="00D83557" w:rsidRDefault="00AA5365" w:rsidP="00D83557">
      <w:pPr>
        <w:numPr>
          <w:ilvl w:val="0"/>
          <w:numId w:val="9"/>
        </w:numPr>
      </w:pPr>
      <w:r w:rsidRPr="00D83557">
        <w:rPr>
          <w:rFonts w:hint="eastAsia"/>
        </w:rPr>
        <w:t xml:space="preserve">tWLOE :  </w:t>
      </w:r>
      <w:r w:rsidRPr="00D83557">
        <w:rPr>
          <w:rFonts w:hint="eastAsia"/>
        </w:rPr>
        <w:t>가장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빨리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전송되는</w:t>
      </w:r>
      <w:r w:rsidRPr="00D83557">
        <w:rPr>
          <w:rFonts w:hint="eastAsia"/>
        </w:rPr>
        <w:t xml:space="preserve"> DQ bit</w:t>
      </w:r>
      <w:r w:rsidRPr="00D83557">
        <w:rPr>
          <w:rFonts w:hint="eastAsia"/>
        </w:rPr>
        <w:t>와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늦게</w:t>
      </w:r>
      <w:r w:rsidRPr="00D83557">
        <w:rPr>
          <w:rFonts w:hint="eastAsia"/>
        </w:rPr>
        <w:t xml:space="preserve"> </w:t>
      </w:r>
      <w:r w:rsidRPr="00D83557">
        <w:rPr>
          <w:rFonts w:hint="eastAsia"/>
        </w:rPr>
        <w:t>전송되는</w:t>
      </w:r>
      <w:r w:rsidRPr="00D83557">
        <w:rPr>
          <w:rFonts w:hint="eastAsia"/>
        </w:rPr>
        <w:t xml:space="preserve">  DQ bit </w:t>
      </w:r>
      <w:r w:rsidRPr="00D83557">
        <w:rPr>
          <w:rFonts w:hint="eastAsia"/>
        </w:rPr>
        <w:t>시간차</w:t>
      </w:r>
    </w:p>
    <w:p w14:paraId="7EDB7BB7" w14:textId="77777777" w:rsidR="00D83557" w:rsidRPr="00D83557" w:rsidRDefault="00D83557" w:rsidP="00F7065C"/>
    <w:p w14:paraId="4F025EBF" w14:textId="28F9A3F3" w:rsidR="00F7065C" w:rsidRPr="00F7065C" w:rsidRDefault="00F7065C" w:rsidP="001D591A"/>
    <w:p w14:paraId="0C135D99" w14:textId="7B70C82D" w:rsidR="00F7065C" w:rsidRPr="00AE6CA3" w:rsidRDefault="00F7065C" w:rsidP="001D591A">
      <w:r>
        <w:rPr>
          <w:noProof/>
        </w:rPr>
        <w:drawing>
          <wp:inline distT="0" distB="0" distL="0" distR="0" wp14:anchorId="30BC6B46" wp14:editId="2FB46377">
            <wp:extent cx="5731510" cy="1843405"/>
            <wp:effectExtent l="0" t="0" r="2540" b="4445"/>
            <wp:docPr id="100" name="그림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4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F9B3C" w14:textId="1B9FE040" w:rsidR="002D3BA8" w:rsidRDefault="0051128C" w:rsidP="001D591A">
      <w:r>
        <w:rPr>
          <w:noProof/>
        </w:rPr>
        <w:drawing>
          <wp:inline distT="0" distB="0" distL="0" distR="0" wp14:anchorId="5F6AA554" wp14:editId="7FB46B8E">
            <wp:extent cx="5731510" cy="1436789"/>
            <wp:effectExtent l="0" t="0" r="254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65909"/>
                    <a:stretch/>
                  </pic:blipFill>
                  <pic:spPr bwMode="auto">
                    <a:xfrm>
                      <a:off x="0" y="0"/>
                      <a:ext cx="5731510" cy="14367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0263CC" w14:textId="76BB4353" w:rsidR="002D3BA8" w:rsidRDefault="002D3BA8" w:rsidP="001D591A"/>
    <w:p w14:paraId="737525FA" w14:textId="48840577" w:rsidR="00FD5B85" w:rsidRDefault="00FD5B85" w:rsidP="001D591A"/>
    <w:p w14:paraId="0BD28EC3" w14:textId="27BB7940" w:rsidR="006C61C1" w:rsidRDefault="006C61C1" w:rsidP="001D591A"/>
    <w:p w14:paraId="5E275EBF" w14:textId="276A9EB4" w:rsidR="006C61C1" w:rsidRDefault="006C61C1" w:rsidP="001D591A"/>
    <w:p w14:paraId="405726A6" w14:textId="6A727E2D" w:rsidR="006C61C1" w:rsidRDefault="006C61C1" w:rsidP="001D591A"/>
    <w:p w14:paraId="455F7650" w14:textId="7A4ABF77" w:rsidR="006C61C1" w:rsidRDefault="006C61C1" w:rsidP="001D591A"/>
    <w:p w14:paraId="20A0215B" w14:textId="3A2C73E7" w:rsidR="006C61C1" w:rsidRDefault="006C61C1" w:rsidP="001D591A"/>
    <w:p w14:paraId="56674892" w14:textId="5357F935" w:rsidR="006C61C1" w:rsidRDefault="006C61C1" w:rsidP="001D591A"/>
    <w:p w14:paraId="71003CDE" w14:textId="312C0FF4" w:rsidR="006C61C1" w:rsidRDefault="006C61C1" w:rsidP="001D591A"/>
    <w:p w14:paraId="026CCE80" w14:textId="233AA339" w:rsidR="006C61C1" w:rsidRDefault="006C61C1" w:rsidP="001D591A"/>
    <w:p w14:paraId="1B948752" w14:textId="2C181574" w:rsidR="006C61C1" w:rsidRDefault="006C61C1" w:rsidP="001D591A"/>
    <w:p w14:paraId="32FBD39D" w14:textId="01F20B06" w:rsidR="006C61C1" w:rsidRDefault="006C61C1" w:rsidP="001D591A"/>
    <w:p w14:paraId="3D9DA89E" w14:textId="645A7B28" w:rsidR="006C61C1" w:rsidRDefault="006C61C1" w:rsidP="001D591A"/>
    <w:p w14:paraId="7E33A27E" w14:textId="1DEDAA5F" w:rsidR="006C61C1" w:rsidRDefault="006C61C1" w:rsidP="001D591A"/>
    <w:p w14:paraId="41ADB5E2" w14:textId="402781DB" w:rsidR="006C61C1" w:rsidRDefault="006C61C1" w:rsidP="001D591A"/>
    <w:p w14:paraId="46AD97D5" w14:textId="77777777" w:rsidR="006C61C1" w:rsidRDefault="006C61C1" w:rsidP="001D591A"/>
    <w:p w14:paraId="3CB7BA3A" w14:textId="77777777" w:rsidR="00850D4A" w:rsidRPr="001D591A" w:rsidRDefault="00850D4A" w:rsidP="001D591A"/>
    <w:p w14:paraId="31E23363" w14:textId="77777777" w:rsidR="00BE3172" w:rsidRDefault="00BE3172" w:rsidP="008D0938">
      <w:pPr>
        <w:pStyle w:val="2"/>
      </w:pPr>
      <w:r w:rsidRPr="00BE3172">
        <w:t>Temperature controlled Refresh modes</w:t>
      </w:r>
      <w:r>
        <w:t>(</w:t>
      </w:r>
      <w:r>
        <w:rPr>
          <w:rFonts w:hint="eastAsia"/>
        </w:rPr>
        <w:t>작성중</w:t>
      </w:r>
      <w:r>
        <w:t>)</w:t>
      </w:r>
    </w:p>
    <w:p w14:paraId="14009190" w14:textId="4DDA2DE3" w:rsidR="005E18B3" w:rsidRDefault="005E18B3" w:rsidP="007473F8"/>
    <w:p w14:paraId="5DF0B0BC" w14:textId="77777777" w:rsidR="0082058F" w:rsidRDefault="0082058F" w:rsidP="007473F8"/>
    <w:p w14:paraId="1ECE2050" w14:textId="44E21A65" w:rsidR="00B5310F" w:rsidRDefault="006771C1" w:rsidP="008D0938">
      <w:pPr>
        <w:pStyle w:val="2"/>
      </w:pPr>
      <w:r>
        <w:t>(</w:t>
      </w:r>
      <w:r>
        <w:rPr>
          <w:rFonts w:hint="eastAsia"/>
        </w:rPr>
        <w:t>작성중</w:t>
      </w:r>
      <w:r>
        <w:t>)</w:t>
      </w:r>
    </w:p>
    <w:p w14:paraId="2EDFC71C" w14:textId="77777777" w:rsidR="00E8272E" w:rsidRPr="00E8272E" w:rsidRDefault="00E8272E" w:rsidP="008D0938">
      <w:pPr>
        <w:pStyle w:val="2"/>
      </w:pPr>
      <w:r w:rsidRPr="00E8272E">
        <w:t>Multi Purpose Register(작성중)</w:t>
      </w:r>
    </w:p>
    <w:p w14:paraId="61A686E0" w14:textId="77777777" w:rsidR="006771C1" w:rsidRPr="001239F4" w:rsidRDefault="006771C1" w:rsidP="006C61C1">
      <w:pPr>
        <w:pStyle w:val="3"/>
      </w:pPr>
      <w:r w:rsidRPr="006C61C1">
        <w:t>DQ</w:t>
      </w:r>
      <w:r w:rsidRPr="001239F4">
        <w:t xml:space="preserve"> Training with MPR</w:t>
      </w:r>
    </w:p>
    <w:p w14:paraId="4C91323D" w14:textId="77777777" w:rsidR="006771C1" w:rsidRDefault="006771C1" w:rsidP="006771C1">
      <w:r>
        <w:t xml:space="preserve">MPR </w:t>
      </w:r>
      <w:r>
        <w:rPr>
          <w:rFonts w:hint="eastAsia"/>
        </w:rPr>
        <w:t xml:space="preserve">모드 시 </w:t>
      </w:r>
      <w:r>
        <w:t>MR3 [A2 = 1].</w:t>
      </w:r>
      <w:r>
        <w:rPr>
          <w:rFonts w:hint="eastAsia"/>
        </w:rPr>
        <w:t xml:space="preserve"> </w:t>
      </w:r>
      <w:r>
        <w:t xml:space="preserve">MRS, RD, RDA WR, WRA, DES, REF 및 리셋 </w:t>
      </w:r>
      <w:r>
        <w:rPr>
          <w:rFonts w:hint="eastAsia"/>
        </w:rPr>
        <w:t>만 허용함,</w:t>
      </w:r>
    </w:p>
    <w:p w14:paraId="79413974" w14:textId="38C064BC" w:rsidR="006771C1" w:rsidRPr="00653099" w:rsidRDefault="006771C1" w:rsidP="006771C1">
      <w:r w:rsidRPr="00653099">
        <w:t>PR 모드 RDA / WRA는 READ / WRITE 명령과 기능이 동일</w:t>
      </w:r>
      <w:r>
        <w:rPr>
          <w:rFonts w:hint="eastAsia"/>
        </w:rPr>
        <w:t>하지만</w:t>
      </w:r>
      <w:r w:rsidR="00DC4002">
        <w:rPr>
          <w:rFonts w:hint="eastAsia"/>
        </w:rPr>
        <w:t xml:space="preserve"> A</w:t>
      </w:r>
      <w:r w:rsidR="00DC4002">
        <w:t>uto-</w:t>
      </w:r>
      <w:r>
        <w:rPr>
          <w:rFonts w:hint="eastAsia"/>
        </w:rPr>
        <w:t>Precharge는 무시됩니다.</w:t>
      </w:r>
    </w:p>
    <w:p w14:paraId="56461B8A" w14:textId="77777777" w:rsidR="006771C1" w:rsidRDefault="006771C1" w:rsidP="006771C1">
      <w:r>
        <w:t>MPR 활성화 모드 중에는 전원 차단</w:t>
      </w:r>
      <w:r>
        <w:rPr>
          <w:rFonts w:hint="eastAsia"/>
        </w:rPr>
        <w:t>(Power Down)</w:t>
      </w:r>
      <w:r>
        <w:t xml:space="preserve"> 모드 및 </w:t>
      </w:r>
      <w:r>
        <w:rPr>
          <w:rFonts w:hint="eastAsia"/>
        </w:rPr>
        <w:t>Self-Refresh도</w:t>
      </w:r>
      <w:r>
        <w:t xml:space="preserve"> 사용할 수 없</w:t>
      </w:r>
      <w:r>
        <w:rPr>
          <w:rFonts w:hint="eastAsia"/>
        </w:rPr>
        <w:t>습니다.</w:t>
      </w:r>
    </w:p>
    <w:p w14:paraId="5A9B5579" w14:textId="77777777" w:rsidR="006771C1" w:rsidRPr="00C754EC" w:rsidRDefault="006771C1" w:rsidP="006771C1">
      <w:r>
        <w:t>MPR read or write sequence</w:t>
      </w:r>
      <w:r>
        <w:rPr>
          <w:rFonts w:hint="eastAsia"/>
        </w:rPr>
        <w:t xml:space="preserve">는 </w:t>
      </w:r>
      <w:r w:rsidRPr="00C754EC">
        <w:t>refresh command</w:t>
      </w:r>
      <w:r>
        <w:t xml:space="preserve"> </w:t>
      </w:r>
      <w:r>
        <w:rPr>
          <w:rFonts w:hint="eastAsia"/>
        </w:rPr>
        <w:t xml:space="preserve">전에 완료 되어야 한다. </w:t>
      </w:r>
    </w:p>
    <w:p w14:paraId="142AE2B8" w14:textId="77777777" w:rsidR="006771C1" w:rsidRDefault="006771C1" w:rsidP="006771C1">
      <w:r>
        <w:rPr>
          <w:rFonts w:hint="eastAsia"/>
        </w:rPr>
        <w:t>tRFC</w:t>
      </w:r>
      <w:r>
        <w:t xml:space="preserve"> </w:t>
      </w:r>
      <w:r>
        <w:rPr>
          <w:rFonts w:hint="eastAsia"/>
        </w:rPr>
        <w:t xml:space="preserve">시간 내에서는 </w:t>
      </w:r>
      <w:r>
        <w:t>REF</w:t>
      </w:r>
      <w:r>
        <w:rPr>
          <w:rFonts w:hint="eastAsia"/>
        </w:rPr>
        <w:t>(</w:t>
      </w:r>
      <w:r>
        <w:t>Refresh)</w:t>
      </w:r>
      <w:r>
        <w:rPr>
          <w:rFonts w:hint="eastAsia"/>
        </w:rPr>
        <w:t xml:space="preserve">명령만 실행된다. </w:t>
      </w:r>
      <w:r>
        <w:rPr>
          <w:rStyle w:val="a4"/>
          <w:rFonts w:hint="eastAsia"/>
          <w:color w:val="000000"/>
          <w:sz w:val="18"/>
          <w:szCs w:val="18"/>
          <w:shd w:val="clear" w:color="auto" w:fill="FFFFFF"/>
        </w:rPr>
        <w:t>1X refresh</w:t>
      </w:r>
      <w:r>
        <w:rPr>
          <w:rFonts w:hint="eastAsia"/>
          <w:color w:val="000000"/>
          <w:sz w:val="18"/>
          <w:szCs w:val="18"/>
          <w:shd w:val="clear" w:color="auto" w:fill="FFFFFF"/>
        </w:rPr>
        <w:t> mod</w:t>
      </w:r>
      <w:r>
        <w:rPr>
          <w:color w:val="000000"/>
          <w:sz w:val="18"/>
          <w:szCs w:val="18"/>
          <w:shd w:val="clear" w:color="auto" w:fill="FFFFFF"/>
        </w:rPr>
        <w:t>e</w:t>
      </w:r>
      <w:r>
        <w:rPr>
          <w:rFonts w:hint="eastAsia"/>
          <w:color w:val="000000"/>
          <w:sz w:val="18"/>
          <w:szCs w:val="18"/>
          <w:shd w:val="clear" w:color="auto" w:fill="FFFFFF"/>
        </w:rPr>
        <w:t>가 허용됨</w:t>
      </w:r>
    </w:p>
    <w:p w14:paraId="449A76F6" w14:textId="22F2DD5D" w:rsidR="006771C1" w:rsidRDefault="006771C1" w:rsidP="006771C1"/>
    <w:p w14:paraId="5A23018A" w14:textId="32A998BA" w:rsidR="00D55272" w:rsidRDefault="002D64E4" w:rsidP="00D55272">
      <w:pPr>
        <w:pStyle w:val="3"/>
      </w:pPr>
      <w:r>
        <w:rPr>
          <w:rFonts w:hint="eastAsia"/>
        </w:rPr>
        <w:t>M</w:t>
      </w:r>
      <w:r>
        <w:t xml:space="preserve">R3 </w:t>
      </w:r>
      <w:r>
        <w:rPr>
          <w:rFonts w:hint="eastAsia"/>
        </w:rPr>
        <w:t>정의</w:t>
      </w:r>
    </w:p>
    <w:p w14:paraId="4EC7FD6D" w14:textId="12898E5C" w:rsidR="00D55272" w:rsidRDefault="002D64E4" w:rsidP="006771C1">
      <w:r>
        <w:rPr>
          <w:rFonts w:hint="eastAsia"/>
        </w:rPr>
        <w:t>M</w:t>
      </w:r>
      <w:r>
        <w:t xml:space="preserve">ode register </w:t>
      </w:r>
      <w:r>
        <w:rPr>
          <w:rFonts w:hint="eastAsia"/>
        </w:rPr>
        <w:t>M</w:t>
      </w:r>
      <w:r>
        <w:t xml:space="preserve">R3와 </w:t>
      </w:r>
      <w:r>
        <w:rPr>
          <w:rFonts w:hint="eastAsia"/>
        </w:rPr>
        <w:t>동일</w:t>
      </w:r>
    </w:p>
    <w:p w14:paraId="10351332" w14:textId="2609C718" w:rsidR="00D55272" w:rsidRDefault="002D64E4" w:rsidP="006771C1">
      <w:r>
        <w:rPr>
          <w:noProof/>
        </w:rPr>
        <w:drawing>
          <wp:inline distT="0" distB="0" distL="0" distR="0" wp14:anchorId="6027B683" wp14:editId="1AB73CA3">
            <wp:extent cx="5731510" cy="3254375"/>
            <wp:effectExtent l="0" t="0" r="2540" b="3175"/>
            <wp:docPr id="94" name="그림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6B6A8" w14:textId="510AE541" w:rsidR="00D55272" w:rsidRDefault="00D55272" w:rsidP="006771C1"/>
    <w:p w14:paraId="2A09C3A9" w14:textId="4AA7C4F9" w:rsidR="00651084" w:rsidRDefault="00651084" w:rsidP="00722C75">
      <w:pPr>
        <w:pStyle w:val="3"/>
      </w:pPr>
      <w:r>
        <w:rPr>
          <w:rFonts w:hint="eastAsia"/>
        </w:rPr>
        <w:t>M</w:t>
      </w:r>
      <w:r w:rsidR="005F6D76">
        <w:rPr>
          <w:rFonts w:hint="eastAsia"/>
        </w:rPr>
        <w:t>P</w:t>
      </w:r>
      <w:r>
        <w:t>R</w:t>
      </w:r>
      <w:r w:rsidR="005F6D76">
        <w:t xml:space="preserve"> Read</w:t>
      </w:r>
    </w:p>
    <w:p w14:paraId="213C572E" w14:textId="219F392C" w:rsidR="005F6D76" w:rsidRDefault="00344941" w:rsidP="005F6D76">
      <w:r>
        <w:rPr>
          <w:rFonts w:hint="eastAsia"/>
        </w:rPr>
        <w:t>M</w:t>
      </w:r>
      <w:r>
        <w:t>PR read</w:t>
      </w:r>
      <w:r>
        <w:rPr>
          <w:rFonts w:hint="eastAsia"/>
        </w:rPr>
        <w:t xml:space="preserve">는 </w:t>
      </w:r>
      <w:r>
        <w:t>BL8</w:t>
      </w:r>
      <w:r>
        <w:rPr>
          <w:rFonts w:hint="eastAsia"/>
        </w:rPr>
        <w:t xml:space="preserve">과 </w:t>
      </w:r>
      <w:r>
        <w:t xml:space="preserve">BC4(Fixed) </w:t>
      </w:r>
      <w:r>
        <w:rPr>
          <w:rFonts w:hint="eastAsia"/>
        </w:rPr>
        <w:t>모드 지원.</w:t>
      </w:r>
      <w:r w:rsidR="00EE23DF">
        <w:t>BC4(</w:t>
      </w:r>
      <w:r w:rsidR="00EE23DF">
        <w:rPr>
          <w:rFonts w:hint="eastAsia"/>
        </w:rPr>
        <w:t>O</w:t>
      </w:r>
      <w:r w:rsidR="00EE23DF">
        <w:t xml:space="preserve">n the fly) </w:t>
      </w:r>
      <w:r w:rsidR="00EE23DF">
        <w:rPr>
          <w:rFonts w:hint="eastAsia"/>
        </w:rPr>
        <w:t>지원안함</w:t>
      </w:r>
    </w:p>
    <w:p w14:paraId="124C87AA" w14:textId="237E4BC2" w:rsidR="00E70675" w:rsidRPr="005F6D76" w:rsidRDefault="00E70675" w:rsidP="005F6D76">
      <w:r>
        <w:rPr>
          <w:rFonts w:hint="eastAsia"/>
        </w:rPr>
        <w:t>P</w:t>
      </w:r>
      <w:r>
        <w:t xml:space="preserve">age 0 </w:t>
      </w:r>
      <w:r>
        <w:rPr>
          <w:rFonts w:hint="eastAsia"/>
        </w:rPr>
        <w:t xml:space="preserve">은 </w:t>
      </w:r>
      <w:r>
        <w:t xml:space="preserve">tCCD_S </w:t>
      </w:r>
      <w:r>
        <w:rPr>
          <w:rFonts w:hint="eastAsia"/>
        </w:rPr>
        <w:t xml:space="preserve">또는 </w:t>
      </w:r>
      <w:r>
        <w:t>tCCD_L</w:t>
      </w:r>
      <w:r>
        <w:rPr>
          <w:rFonts w:hint="eastAsia"/>
        </w:rPr>
        <w:t xml:space="preserve">을 사용하여 </w:t>
      </w:r>
      <w:r>
        <w:t>Read</w:t>
      </w:r>
      <w:r>
        <w:rPr>
          <w:rFonts w:hint="eastAsia"/>
        </w:rPr>
        <w:t>함,</w:t>
      </w:r>
      <w:r>
        <w:t xml:space="preserve"> </w:t>
      </w:r>
      <w:r>
        <w:rPr>
          <w:rFonts w:hint="eastAsia"/>
        </w:rPr>
        <w:t>P</w:t>
      </w:r>
      <w:r>
        <w:t>age 1,2,3</w:t>
      </w:r>
      <w:r>
        <w:rPr>
          <w:rFonts w:hint="eastAsia"/>
        </w:rPr>
        <w:t>은 t</w:t>
      </w:r>
      <w:r>
        <w:t>CCD_L</w:t>
      </w:r>
      <w:r>
        <w:rPr>
          <w:rFonts w:hint="eastAsia"/>
        </w:rPr>
        <w:t>사용,</w:t>
      </w:r>
      <w:r>
        <w:t xml:space="preserve"> BC4 </w:t>
      </w:r>
      <w:r>
        <w:rPr>
          <w:rFonts w:hint="eastAsia"/>
        </w:rPr>
        <w:t>사용</w:t>
      </w:r>
    </w:p>
    <w:p w14:paraId="106115FC" w14:textId="77777777" w:rsidR="00E64891" w:rsidRDefault="00E64891" w:rsidP="006771C1"/>
    <w:p w14:paraId="51721AF3" w14:textId="395EA256" w:rsidR="00651084" w:rsidRDefault="00E64891" w:rsidP="006771C1">
      <w:r>
        <w:t>MPR</w:t>
      </w:r>
      <w:r>
        <w:rPr>
          <w:rFonts w:hint="eastAsia"/>
        </w:rPr>
        <w:t>모드에서는 D</w:t>
      </w:r>
      <w:r>
        <w:t>BI</w:t>
      </w:r>
      <w:r>
        <w:rPr>
          <w:rFonts w:hint="eastAsia"/>
        </w:rPr>
        <w:t>는 허용안됨.</w:t>
      </w:r>
      <w:r>
        <w:t xml:space="preserve"> MPR Read</w:t>
      </w:r>
      <w:r>
        <w:rPr>
          <w:rFonts w:hint="eastAsia"/>
        </w:rPr>
        <w:t xml:space="preserve">시에는 </w:t>
      </w:r>
      <w:r>
        <w:t xml:space="preserve">DBI Enable(MR5[12]) </w:t>
      </w:r>
      <w:r>
        <w:rPr>
          <w:rFonts w:hint="eastAsia"/>
        </w:rPr>
        <w:t>허용안됨</w:t>
      </w:r>
      <w:r>
        <w:t>,</w:t>
      </w:r>
    </w:p>
    <w:p w14:paraId="6241C9C9" w14:textId="021B41A9" w:rsidR="00651084" w:rsidRPr="00E64891" w:rsidRDefault="00905999" w:rsidP="006771C1">
      <w:r>
        <w:t>MPR location</w:t>
      </w:r>
      <w:r>
        <w:rPr>
          <w:rFonts w:hint="eastAsia"/>
        </w:rPr>
        <w:t xml:space="preserve">은 </w:t>
      </w:r>
      <w:r>
        <w:t>8bit</w:t>
      </w:r>
    </w:p>
    <w:p w14:paraId="64BA6F8E" w14:textId="7D440552" w:rsidR="00B5310F" w:rsidRDefault="00254CA0" w:rsidP="008D0938">
      <w:pPr>
        <w:pStyle w:val="2"/>
      </w:pPr>
      <w:r>
        <w:rPr>
          <w:rFonts w:hint="eastAsia"/>
        </w:rPr>
        <w:t>Data Mask(DM)</w:t>
      </w:r>
      <w:r>
        <w:t xml:space="preserve">, Data </w:t>
      </w:r>
      <w:r>
        <w:rPr>
          <w:rFonts w:hint="eastAsia"/>
        </w:rPr>
        <w:t>Bus Inversion(DBI),</w:t>
      </w:r>
      <w:r>
        <w:t xml:space="preserve"> TDQS</w:t>
      </w:r>
    </w:p>
    <w:p w14:paraId="5F569A43" w14:textId="77777777" w:rsidR="002B2E03" w:rsidRPr="002B2E03" w:rsidRDefault="002B2E03" w:rsidP="002B2E03">
      <w:r>
        <w:rPr>
          <w:rFonts w:hint="eastAsia"/>
        </w:rPr>
        <w:t>내용 숙지 전 최소 첨부1. 개념이해</w:t>
      </w:r>
    </w:p>
    <w:p w14:paraId="1868E9F6" w14:textId="77777777" w:rsidR="002B2E03" w:rsidRPr="002B2E03" w:rsidRDefault="00962F82" w:rsidP="002B2E03">
      <w:r>
        <w:object w:dxaOrig="1520" w:dyaOrig="1059" w14:anchorId="034A7FDC">
          <v:shape id="_x0000_i1030" type="#_x0000_t75" style="width:78.55pt;height:54.25pt" o:ole="">
            <v:imagedata r:id="rId37" o:title=""/>
          </v:shape>
          <o:OLEObject Type="Embed" ProgID="PowerPoint.Show.12" ShapeID="_x0000_i1030" DrawAspect="Icon" ObjectID="_1702070934" r:id="rId38"/>
        </w:object>
      </w:r>
      <w:r w:rsidR="002B2E03">
        <w:object w:dxaOrig="1520" w:dyaOrig="1059" w14:anchorId="5C17C375">
          <v:shape id="_x0000_i1031" type="#_x0000_t75" style="width:78.55pt;height:54.25pt" o:ole="">
            <v:imagedata r:id="rId39" o:title=""/>
          </v:shape>
          <o:OLEObject Type="Embed" ProgID="AcroExch.Document.DC" ShapeID="_x0000_i1031" DrawAspect="Icon" ObjectID="_1702070935" r:id="rId40"/>
        </w:object>
      </w:r>
    </w:p>
    <w:p w14:paraId="0BE4523F" w14:textId="77777777" w:rsidR="0003789E" w:rsidRDefault="0003789E" w:rsidP="008D0938">
      <w:pPr>
        <w:pStyle w:val="3"/>
      </w:pPr>
      <w:r>
        <w:rPr>
          <w:rFonts w:hint="eastAsia"/>
        </w:rPr>
        <w:t>개요</w:t>
      </w:r>
    </w:p>
    <w:p w14:paraId="5133E020" w14:textId="17C76CAA" w:rsidR="004E788D" w:rsidRDefault="00B24B1D" w:rsidP="00254CA0">
      <w:r>
        <w:t xml:space="preserve">- </w:t>
      </w:r>
      <w:r w:rsidR="000D77E1">
        <w:rPr>
          <w:rFonts w:hint="eastAsia"/>
        </w:rPr>
        <w:t>DM,DBI</w:t>
      </w:r>
      <w:r w:rsidR="00CA64EF">
        <w:rPr>
          <w:rFonts w:hint="eastAsia"/>
        </w:rPr>
        <w:t>는</w:t>
      </w:r>
      <w:r w:rsidR="004E788D">
        <w:t xml:space="preserve"> </w:t>
      </w:r>
      <w:r w:rsidR="000D77E1">
        <w:t>x8,x16</w:t>
      </w:r>
      <w:r w:rsidR="000D77E1">
        <w:rPr>
          <w:rFonts w:hint="eastAsia"/>
        </w:rPr>
        <w:t>에서만 적용되고,</w:t>
      </w:r>
      <w:r w:rsidR="004E788D">
        <w:t xml:space="preserve"> 1</w:t>
      </w:r>
      <w:r w:rsidR="004E788D">
        <w:rPr>
          <w:rFonts w:hint="eastAsia"/>
        </w:rPr>
        <w:t>byte당 한개 씩 있다.</w:t>
      </w:r>
      <w:r w:rsidR="004E788D">
        <w:t xml:space="preserve"> (x16</w:t>
      </w:r>
      <w:r w:rsidR="004E788D">
        <w:rPr>
          <w:rFonts w:hint="eastAsia"/>
        </w:rPr>
        <w:t xml:space="preserve">에서는 </w:t>
      </w:r>
      <w:r w:rsidR="004E788D">
        <w:t>DM DBI</w:t>
      </w:r>
      <w:r w:rsidR="004E788D">
        <w:rPr>
          <w:rFonts w:hint="eastAsia"/>
        </w:rPr>
        <w:t>가 각각 두개 존재)</w:t>
      </w:r>
      <w:r w:rsidR="000D77E1">
        <w:rPr>
          <w:rFonts w:hint="eastAsia"/>
        </w:rPr>
        <w:t xml:space="preserve"> </w:t>
      </w:r>
      <w:r w:rsidR="000D77E1">
        <w:t xml:space="preserve"> </w:t>
      </w:r>
    </w:p>
    <w:p w14:paraId="4E2A1007" w14:textId="77777777" w:rsidR="000D77E1" w:rsidRDefault="004E788D" w:rsidP="00254CA0">
      <w:r>
        <w:t xml:space="preserve">- </w:t>
      </w:r>
      <w:r w:rsidR="000D77E1">
        <w:t>TDQS</w:t>
      </w:r>
      <w:r w:rsidR="000D77E1">
        <w:rPr>
          <w:rFonts w:hint="eastAsia"/>
        </w:rPr>
        <w:t xml:space="preserve">는 </w:t>
      </w:r>
      <w:r w:rsidR="000D77E1">
        <w:t>x8</w:t>
      </w:r>
      <w:r w:rsidR="000D77E1">
        <w:rPr>
          <w:rFonts w:hint="eastAsia"/>
        </w:rPr>
        <w:t>만 있는 기능이다.</w:t>
      </w:r>
    </w:p>
    <w:p w14:paraId="3EB5C5AB" w14:textId="77777777" w:rsidR="00B24B1D" w:rsidRDefault="00B24B1D" w:rsidP="0003789E">
      <w:r>
        <w:rPr>
          <w:rFonts w:hint="eastAsia"/>
        </w:rPr>
        <w:t xml:space="preserve">- </w:t>
      </w:r>
      <w:r w:rsidR="006669F4">
        <w:rPr>
          <w:rFonts w:hint="eastAsia"/>
        </w:rPr>
        <w:t xml:space="preserve">핀에서는 </w:t>
      </w:r>
      <w:r w:rsidR="006669F4" w:rsidRPr="006669F4">
        <w:t>DM_n/DBI_n/TDQS_t.</w:t>
      </w:r>
      <w:r w:rsidR="006669F4">
        <w:rPr>
          <w:rFonts w:hint="eastAsia"/>
        </w:rPr>
        <w:t>으로 쓰이고,</w:t>
      </w:r>
      <w:r w:rsidR="006669F4">
        <w:t xml:space="preserve"> </w:t>
      </w:r>
      <w:r w:rsidR="006669F4">
        <w:rPr>
          <w:rFonts w:hint="eastAsia"/>
        </w:rPr>
        <w:t xml:space="preserve">양방향이다. </w:t>
      </w:r>
    </w:p>
    <w:p w14:paraId="5E6D04E4" w14:textId="77777777" w:rsidR="00F01E71" w:rsidRDefault="00F01E71" w:rsidP="0003789E">
      <w:r>
        <w:t xml:space="preserve">- </w:t>
      </w:r>
      <w:r w:rsidRPr="00A93B0B">
        <w:t>DM과</w:t>
      </w:r>
      <w:r w:rsidRPr="00A93B0B">
        <w:rPr>
          <w:rFonts w:hint="eastAsia"/>
        </w:rPr>
        <w:t xml:space="preserve"> </w:t>
      </w:r>
      <w:r w:rsidRPr="00A93B0B">
        <w:t xml:space="preserve">DBI </w:t>
      </w:r>
      <w:r w:rsidRPr="00A93B0B">
        <w:rPr>
          <w:rFonts w:hint="eastAsia"/>
        </w:rPr>
        <w:t xml:space="preserve">는 </w:t>
      </w:r>
      <w:r w:rsidRPr="00287F18">
        <w:rPr>
          <w:rFonts w:hint="eastAsia"/>
          <w:color w:val="0033CC"/>
        </w:rPr>
        <w:t xml:space="preserve">동시에 </w:t>
      </w:r>
      <w:r>
        <w:rPr>
          <w:rFonts w:hint="eastAsia"/>
          <w:color w:val="0033CC"/>
        </w:rPr>
        <w:t>지원(</w:t>
      </w:r>
      <w:r w:rsidRPr="00287F18">
        <w:rPr>
          <w:color w:val="0033CC"/>
        </w:rPr>
        <w:t>enable</w:t>
      </w:r>
      <w:r>
        <w:rPr>
          <w:color w:val="0033CC"/>
        </w:rPr>
        <w:t>)</w:t>
      </w:r>
      <w:r w:rsidRPr="00287F18">
        <w:rPr>
          <w:color w:val="0033CC"/>
        </w:rPr>
        <w:t xml:space="preserve"> </w:t>
      </w:r>
      <w:r w:rsidRPr="00287F18">
        <w:rPr>
          <w:rFonts w:hint="eastAsia"/>
          <w:color w:val="0033CC"/>
        </w:rPr>
        <w:t>안됨</w:t>
      </w:r>
      <w:r w:rsidRPr="00A93B0B">
        <w:rPr>
          <w:rFonts w:hint="eastAsia"/>
        </w:rPr>
        <w:t xml:space="preserve">, </w:t>
      </w:r>
      <w:r>
        <w:t>DM</w:t>
      </w:r>
      <w:r>
        <w:rPr>
          <w:rFonts w:hint="eastAsia"/>
        </w:rPr>
        <w:t xml:space="preserve">과DBI가 모두 </w:t>
      </w:r>
      <w:r>
        <w:t>Di</w:t>
      </w:r>
      <w:r>
        <w:rPr>
          <w:rFonts w:hint="eastAsia"/>
        </w:rPr>
        <w:t>s</w:t>
      </w:r>
      <w:r>
        <w:t xml:space="preserve">able </w:t>
      </w:r>
      <w:r>
        <w:rPr>
          <w:rFonts w:hint="eastAsia"/>
        </w:rPr>
        <w:t xml:space="preserve">상태 일때 </w:t>
      </w:r>
      <w:r>
        <w:t>DRAM</w:t>
      </w:r>
      <w:r>
        <w:rPr>
          <w:rFonts w:hint="eastAsia"/>
        </w:rPr>
        <w:t xml:space="preserve">은 </w:t>
      </w:r>
      <w:r>
        <w:t xml:space="preserve">input receiver </w:t>
      </w:r>
      <w:r>
        <w:rPr>
          <w:rFonts w:hint="eastAsia"/>
        </w:rPr>
        <w:t>Off 한다</w:t>
      </w:r>
    </w:p>
    <w:p w14:paraId="17617B84" w14:textId="77777777" w:rsidR="00294A8B" w:rsidRPr="0003789E" w:rsidRDefault="00294A8B" w:rsidP="00294A8B">
      <w:r w:rsidRPr="00DD7884">
        <w:rPr>
          <w:color w:val="0033CC"/>
        </w:rPr>
        <w:t xml:space="preserve">-  DM_n/DBI_n </w:t>
      </w:r>
      <w:r w:rsidRPr="00DD7884">
        <w:rPr>
          <w:rFonts w:hint="eastAsia"/>
          <w:color w:val="0033CC"/>
        </w:rPr>
        <w:t xml:space="preserve">핀은 </w:t>
      </w:r>
      <w:r w:rsidRPr="00DD7884">
        <w:rPr>
          <w:color w:val="0033CC"/>
        </w:rPr>
        <w:t xml:space="preserve">Active </w:t>
      </w:r>
      <w:r w:rsidRPr="00DD7884">
        <w:rPr>
          <w:rFonts w:hint="eastAsia"/>
          <w:color w:val="0033CC"/>
        </w:rPr>
        <w:t>Low</w:t>
      </w:r>
      <w:r>
        <w:rPr>
          <w:rFonts w:hint="eastAsia"/>
        </w:rPr>
        <w:t xml:space="preserve">로 작동하고, </w:t>
      </w:r>
      <w:r>
        <w:t xml:space="preserve">VDDQ </w:t>
      </w:r>
      <w:r>
        <w:rPr>
          <w:rFonts w:hint="eastAsia"/>
        </w:rPr>
        <w:t xml:space="preserve">레퍼런스 전압으로 </w:t>
      </w:r>
      <w:r>
        <w:t xml:space="preserve">“1” </w:t>
      </w:r>
      <w:r>
        <w:rPr>
          <w:rFonts w:hint="eastAsia"/>
        </w:rPr>
        <w:t xml:space="preserve">유지한다. </w:t>
      </w:r>
    </w:p>
    <w:p w14:paraId="11CC44E2" w14:textId="77777777" w:rsidR="00A93B0B" w:rsidRDefault="00A93B0B" w:rsidP="0003789E">
      <w:r>
        <w:t xml:space="preserve">- </w:t>
      </w:r>
      <w:r>
        <w:rPr>
          <w:rFonts w:hint="eastAsia"/>
        </w:rPr>
        <w:t xml:space="preserve">MR 레지스터 구조 :table </w:t>
      </w:r>
      <w:r>
        <w:t>31~</w:t>
      </w:r>
      <w:r w:rsidR="002047F5">
        <w:t>33</w:t>
      </w:r>
      <w:r>
        <w:t xml:space="preserve"> </w:t>
      </w:r>
      <w:r>
        <w:rPr>
          <w:rFonts w:hint="eastAsia"/>
        </w:rPr>
        <w:t>참고</w:t>
      </w:r>
    </w:p>
    <w:p w14:paraId="647B41FB" w14:textId="77777777" w:rsidR="0003789E" w:rsidRDefault="002047F5" w:rsidP="00254CA0">
      <w:r>
        <w:rPr>
          <w:noProof/>
        </w:rPr>
        <w:drawing>
          <wp:inline distT="0" distB="0" distL="0" distR="0" wp14:anchorId="16B2439D" wp14:editId="4FD89BED">
            <wp:extent cx="5731510" cy="668020"/>
            <wp:effectExtent l="0" t="0" r="254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6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F16A5" w14:textId="77777777" w:rsidR="00050C1B" w:rsidRDefault="00050C1B" w:rsidP="00254CA0"/>
    <w:p w14:paraId="5D349753" w14:textId="77777777" w:rsidR="00050C1B" w:rsidRDefault="00050C1B" w:rsidP="008D0938">
      <w:pPr>
        <w:pStyle w:val="3"/>
      </w:pPr>
      <w:r>
        <w:rPr>
          <w:rFonts w:hint="eastAsia"/>
        </w:rPr>
        <w:t>TDQS</w:t>
      </w:r>
    </w:p>
    <w:p w14:paraId="459E2DC2" w14:textId="77777777" w:rsidR="00943ED7" w:rsidRDefault="00943ED7" w:rsidP="00254CA0">
      <w:r>
        <w:t xml:space="preserve">TDQS </w:t>
      </w:r>
      <w:r>
        <w:rPr>
          <w:rFonts w:hint="eastAsia"/>
        </w:rPr>
        <w:t xml:space="preserve">활성 화 시 </w:t>
      </w:r>
      <w:r>
        <w:t xml:space="preserve">DM &amp; DBI </w:t>
      </w:r>
      <w:r>
        <w:rPr>
          <w:rFonts w:hint="eastAsia"/>
        </w:rPr>
        <w:t xml:space="preserve">기능은 지원안됨, </w:t>
      </w:r>
    </w:p>
    <w:p w14:paraId="604E46D0" w14:textId="77777777" w:rsidR="00050C1B" w:rsidRPr="0003789E" w:rsidRDefault="00050C1B" w:rsidP="00254CA0">
      <w:r>
        <w:t>When enabled, the same termination resistance function is applied to the TDQS_t/TDQS_c pins that is applied to DQS_t/DQS_c pins.</w:t>
      </w:r>
    </w:p>
    <w:p w14:paraId="35FF8383" w14:textId="77777777" w:rsidR="0003789E" w:rsidRDefault="00E03A02" w:rsidP="00822E89">
      <w:r>
        <w:rPr>
          <w:noProof/>
        </w:rPr>
        <w:drawing>
          <wp:inline distT="0" distB="0" distL="0" distR="0" wp14:anchorId="43E2AE49" wp14:editId="6A450287">
            <wp:extent cx="5433646" cy="749935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44297" cy="75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50C49" w14:textId="77777777" w:rsidR="00A93B0B" w:rsidRDefault="00050C1B" w:rsidP="008D0938">
      <w:pPr>
        <w:pStyle w:val="3"/>
      </w:pPr>
      <w:r w:rsidRPr="00A93B0B">
        <w:rPr>
          <w:szCs w:val="16"/>
        </w:rPr>
        <w:t>DM</w:t>
      </w:r>
      <w:r w:rsidR="00542189">
        <w:rPr>
          <w:rFonts w:hint="eastAsia"/>
        </w:rPr>
        <w:t xml:space="preserve"> </w:t>
      </w:r>
      <w:r w:rsidR="005674DF">
        <w:rPr>
          <w:rFonts w:hint="eastAsia"/>
        </w:rPr>
        <w:t xml:space="preserve">쓰기 동작 </w:t>
      </w:r>
    </w:p>
    <w:p w14:paraId="200EFB62" w14:textId="729EC643" w:rsidR="00D177D8" w:rsidRPr="00D177D8" w:rsidRDefault="00D177D8" w:rsidP="00D177D8">
      <w:pPr>
        <w:pStyle w:val="ab"/>
        <w:rPr>
          <w:rFonts w:asciiTheme="minorEastAsia" w:eastAsiaTheme="minorEastAsia" w:hAnsiTheme="minorEastAsia" w:cstheme="minorBidi"/>
          <w:sz w:val="16"/>
          <w:szCs w:val="16"/>
        </w:rPr>
      </w:pPr>
      <w:r w:rsidRPr="00D177D8">
        <w:rPr>
          <w:rFonts w:asciiTheme="minorEastAsia" w:eastAsiaTheme="minorEastAsia" w:hAnsiTheme="minorEastAsia" w:cstheme="minorBidi"/>
          <w:sz w:val="16"/>
          <w:szCs w:val="16"/>
        </w:rPr>
        <w:t>(1) x8 x16에서만 지원한다.</w:t>
      </w:r>
    </w:p>
    <w:p w14:paraId="0830B3A0" w14:textId="3ECDA77A" w:rsidR="00D177D8" w:rsidRPr="00D177D8" w:rsidRDefault="00D177D8" w:rsidP="00D177D8">
      <w:pPr>
        <w:pStyle w:val="ab"/>
        <w:rPr>
          <w:rFonts w:asciiTheme="minorEastAsia" w:eastAsiaTheme="minorEastAsia" w:hAnsiTheme="minorEastAsia" w:cstheme="minorBidi"/>
          <w:sz w:val="16"/>
          <w:szCs w:val="16"/>
        </w:rPr>
      </w:pPr>
      <w:r w:rsidRPr="00D177D8">
        <w:rPr>
          <w:rFonts w:asciiTheme="minorEastAsia" w:eastAsiaTheme="minorEastAsia" w:hAnsiTheme="minorEastAsia" w:cstheme="minorBidi"/>
          <w:sz w:val="16"/>
          <w:szCs w:val="16"/>
        </w:rPr>
        <w:t xml:space="preserve">(2) DM은 8bit 단위로 마스크하여 Write Enable여부를 결정한다. x16 DRAM 제품의 경우 UDM_n[15:8](upper 8 bit), LDM_n[7:0]( lower 8bit)으로 표시한다. </w:t>
      </w:r>
    </w:p>
    <w:p w14:paraId="4F67C17D" w14:textId="77777777" w:rsidR="00D177D8" w:rsidRPr="00D177D8" w:rsidRDefault="00D177D8" w:rsidP="00D177D8">
      <w:pPr>
        <w:pStyle w:val="ab"/>
        <w:rPr>
          <w:rFonts w:asciiTheme="minorEastAsia" w:eastAsiaTheme="minorEastAsia" w:hAnsiTheme="minorEastAsia" w:cstheme="minorBidi"/>
          <w:sz w:val="16"/>
          <w:szCs w:val="16"/>
        </w:rPr>
      </w:pPr>
      <w:r w:rsidRPr="00D177D8">
        <w:rPr>
          <w:rFonts w:asciiTheme="minorEastAsia" w:eastAsiaTheme="minorEastAsia" w:hAnsiTheme="minorEastAsia" w:cstheme="minorBidi"/>
          <w:sz w:val="16"/>
          <w:szCs w:val="16"/>
        </w:rPr>
        <w:t>(3) Write시만 지원(버스-&gt;메모리):</w:t>
      </w:r>
    </w:p>
    <w:p w14:paraId="5A76B35F" w14:textId="77777777" w:rsidR="00D177D8" w:rsidRPr="00D177D8" w:rsidRDefault="00D177D8" w:rsidP="00D177D8">
      <w:pPr>
        <w:pStyle w:val="ab"/>
        <w:rPr>
          <w:rFonts w:asciiTheme="minorEastAsia" w:eastAsiaTheme="minorEastAsia" w:hAnsiTheme="minorEastAsia" w:cstheme="minorBidi"/>
          <w:sz w:val="16"/>
          <w:szCs w:val="16"/>
        </w:rPr>
      </w:pPr>
    </w:p>
    <w:p w14:paraId="0F26FE24" w14:textId="16CC30FC" w:rsidR="00D177D8" w:rsidRPr="00D177D8" w:rsidRDefault="00D177D8" w:rsidP="00D177D8">
      <w:pPr>
        <w:pStyle w:val="ab"/>
        <w:rPr>
          <w:rFonts w:eastAsiaTheme="minorEastAsia"/>
        </w:rPr>
      </w:pPr>
      <w:r w:rsidRPr="00D177D8">
        <w:rPr>
          <w:rFonts w:asciiTheme="minorEastAsia" w:eastAsiaTheme="minorEastAsia" w:hAnsiTheme="minorEastAsia" w:cstheme="minorBidi"/>
          <w:sz w:val="16"/>
          <w:szCs w:val="16"/>
        </w:rPr>
        <w:t>DM_n  Low일때 DQ에서 받은 데이터를 마스킹 하고 쓰기하고, DM_n High 일때 DRAM은 마스킹과해당 데이터는DRAM core에 안써짐.</w:t>
      </w:r>
    </w:p>
    <w:p w14:paraId="56C4D71F" w14:textId="77777777" w:rsidR="00A93B0B" w:rsidRDefault="00050C1B" w:rsidP="008D0938">
      <w:pPr>
        <w:pStyle w:val="3"/>
      </w:pPr>
      <w:r>
        <w:t>DBI</w:t>
      </w:r>
      <w:r w:rsidR="007D2330">
        <w:rPr>
          <w:rFonts w:hint="eastAsia"/>
        </w:rPr>
        <w:t>동작</w:t>
      </w:r>
    </w:p>
    <w:p w14:paraId="587DA03E" w14:textId="77777777" w:rsidR="00F01E71" w:rsidRDefault="00F01E71" w:rsidP="00F01E71">
      <w:r>
        <w:rPr>
          <w:rFonts w:hint="eastAsia"/>
        </w:rPr>
        <w:t>(</w:t>
      </w:r>
      <w:r>
        <w:t>1</w:t>
      </w:r>
      <w:r>
        <w:rPr>
          <w:rFonts w:hint="eastAsia"/>
        </w:rPr>
        <w:t xml:space="preserve">) </w:t>
      </w:r>
      <w:r>
        <w:t>Write</w:t>
      </w:r>
      <w:r>
        <w:rPr>
          <w:rFonts w:hint="eastAsia"/>
        </w:rPr>
        <w:t xml:space="preserve">중  </w:t>
      </w:r>
      <w:r>
        <w:t xml:space="preserve">DBI </w:t>
      </w:r>
      <w:r>
        <w:rPr>
          <w:rFonts w:hint="eastAsia"/>
        </w:rPr>
        <w:t xml:space="preserve">동작: </w:t>
      </w:r>
      <w:r>
        <w:rPr>
          <w:noProof/>
        </w:rPr>
        <w:t>DBI_n</w:t>
      </w:r>
      <w:r>
        <w:rPr>
          <w:rFonts w:hint="eastAsia"/>
          <w:noProof/>
        </w:rPr>
        <w:t xml:space="preserve">가 </w:t>
      </w:r>
      <w:r>
        <w:rPr>
          <w:noProof/>
        </w:rPr>
        <w:t>Low</w:t>
      </w:r>
      <w:r>
        <w:rPr>
          <w:rFonts w:hint="eastAsia"/>
          <w:noProof/>
        </w:rPr>
        <w:t xml:space="preserve">일 떄 </w:t>
      </w:r>
      <w:r>
        <w:rPr>
          <w:noProof/>
        </w:rPr>
        <w:t xml:space="preserve">DQ </w:t>
      </w:r>
      <w:r>
        <w:rPr>
          <w:rFonts w:hint="eastAsia"/>
          <w:noProof/>
        </w:rPr>
        <w:t>데이터 반전시킴,</w:t>
      </w:r>
      <w:r>
        <w:rPr>
          <w:noProof/>
        </w:rPr>
        <w:t xml:space="preserve"> DBI_n</w:t>
      </w:r>
      <w:r>
        <w:rPr>
          <w:rFonts w:hint="eastAsia"/>
          <w:noProof/>
        </w:rPr>
        <w:t xml:space="preserve">가 High일때는 </w:t>
      </w:r>
      <w:r>
        <w:rPr>
          <w:noProof/>
        </w:rPr>
        <w:t xml:space="preserve">DQ </w:t>
      </w:r>
      <w:r>
        <w:rPr>
          <w:rFonts w:hint="eastAsia"/>
          <w:noProof/>
        </w:rPr>
        <w:t>데이터 반전 안시킴</w:t>
      </w:r>
    </w:p>
    <w:p w14:paraId="592BA852" w14:textId="2451F356" w:rsidR="00050C1B" w:rsidRDefault="007D2330" w:rsidP="007D2330">
      <w:pPr>
        <w:rPr>
          <w:noProof/>
        </w:rPr>
      </w:pPr>
      <w:r>
        <w:rPr>
          <w:rFonts w:hint="eastAsia"/>
        </w:rPr>
        <w:t>(</w:t>
      </w:r>
      <w:r w:rsidR="00F01E71">
        <w:t>2</w:t>
      </w:r>
      <w:r>
        <w:t xml:space="preserve">) </w:t>
      </w:r>
      <w:r w:rsidR="00CB7C28">
        <w:t>Read</w:t>
      </w:r>
      <w:r w:rsidR="00CB7C28">
        <w:rPr>
          <w:rFonts w:hint="eastAsia"/>
        </w:rPr>
        <w:t xml:space="preserve">중 </w:t>
      </w:r>
      <w:r w:rsidR="00CB7C28">
        <w:t xml:space="preserve">DBI </w:t>
      </w:r>
      <w:r w:rsidR="00CB7C28">
        <w:rPr>
          <w:rFonts w:hint="eastAsia"/>
        </w:rPr>
        <w:t xml:space="preserve">동작: </w:t>
      </w:r>
      <w:r w:rsidR="00B1289F">
        <w:rPr>
          <w:rFonts w:hint="eastAsia"/>
        </w:rPr>
        <w:t xml:space="preserve">바이트 </w:t>
      </w:r>
      <w:r w:rsidR="00B1289F">
        <w:t>lane</w:t>
      </w:r>
      <w:r w:rsidR="00B1289F">
        <w:rPr>
          <w:rFonts w:hint="eastAsia"/>
        </w:rPr>
        <w:t>에</w:t>
      </w:r>
      <w:r w:rsidR="00B1289F">
        <w:t xml:space="preserve"> ‘0’</w:t>
      </w:r>
      <w:r w:rsidR="00B1289F">
        <w:rPr>
          <w:rFonts w:hint="eastAsia"/>
        </w:rPr>
        <w:t>의 개수가 4보다 클때</w:t>
      </w:r>
      <w:r w:rsidR="00B1289F">
        <w:t xml:space="preserve"> </w:t>
      </w:r>
      <w:r w:rsidR="00B1289F">
        <w:rPr>
          <w:noProof/>
        </w:rPr>
        <w:t>DBI_n pin Low</w:t>
      </w:r>
      <w:r w:rsidR="00B1289F">
        <w:rPr>
          <w:rFonts w:hint="eastAsia"/>
          <w:noProof/>
        </w:rPr>
        <w:t xml:space="preserve">하고, </w:t>
      </w:r>
      <w:r w:rsidR="00B1289F">
        <w:rPr>
          <w:noProof/>
        </w:rPr>
        <w:t xml:space="preserve">read Data </w:t>
      </w:r>
      <w:r w:rsidR="00B1289F">
        <w:rPr>
          <w:rFonts w:hint="eastAsia"/>
          <w:noProof/>
        </w:rPr>
        <w:t>반전 시켜 읽는다,</w:t>
      </w:r>
      <w:r w:rsidR="00B1289F">
        <w:t xml:space="preserve"> Read </w:t>
      </w:r>
      <w:r w:rsidR="00B1289F">
        <w:rPr>
          <w:rFonts w:hint="eastAsia"/>
        </w:rPr>
        <w:t xml:space="preserve">한다. 그렇지 않으면 </w:t>
      </w:r>
      <w:r w:rsidR="00B1289F">
        <w:rPr>
          <w:noProof/>
        </w:rPr>
        <w:t>DBI_n pin High</w:t>
      </w:r>
      <w:r w:rsidR="00B1289F">
        <w:rPr>
          <w:rFonts w:hint="eastAsia"/>
          <w:noProof/>
        </w:rPr>
        <w:t xml:space="preserve">하고,  원래데이터 읽는다. </w:t>
      </w:r>
    </w:p>
    <w:p w14:paraId="7AE53EBB" w14:textId="6078F1DF" w:rsidR="00D74112" w:rsidRDefault="00294A8B" w:rsidP="00D74112">
      <w:pPr>
        <w:jc w:val="center"/>
      </w:pPr>
      <w:r>
        <w:object w:dxaOrig="10441" w:dyaOrig="5809" w14:anchorId="747EF757">
          <v:shape id="_x0000_i1032" type="#_x0000_t75" style="width:432.45pt;height:209.45pt" o:ole="">
            <v:imagedata r:id="rId43" o:title=""/>
          </v:shape>
          <o:OLEObject Type="Embed" ProgID="Visio.Drawing.15" ShapeID="_x0000_i1032" DrawAspect="Content" ObjectID="_1702070936" r:id="rId44"/>
        </w:object>
      </w:r>
    </w:p>
    <w:p w14:paraId="47A4902F" w14:textId="703EEC37" w:rsidR="00D74112" w:rsidRDefault="00D74112" w:rsidP="00FD5B85">
      <w:pPr>
        <w:rPr>
          <w:noProof/>
        </w:rPr>
      </w:pPr>
    </w:p>
    <w:p w14:paraId="38F8F8AF" w14:textId="42693168" w:rsidR="00FD5B85" w:rsidRDefault="00FD5B85" w:rsidP="00FD5B85">
      <w:pPr>
        <w:rPr>
          <w:noProof/>
        </w:rPr>
      </w:pPr>
    </w:p>
    <w:p w14:paraId="589948D5" w14:textId="0B8BFC5B" w:rsidR="00FD5B85" w:rsidRDefault="00FD5B85" w:rsidP="00FD5B85">
      <w:pPr>
        <w:rPr>
          <w:noProof/>
        </w:rPr>
      </w:pPr>
    </w:p>
    <w:p w14:paraId="145CF4E5" w14:textId="4D2BB3C2" w:rsidR="00FD5B85" w:rsidRDefault="00FD5B85" w:rsidP="00FD5B85">
      <w:pPr>
        <w:rPr>
          <w:noProof/>
        </w:rPr>
      </w:pPr>
    </w:p>
    <w:p w14:paraId="209BE6A8" w14:textId="17EC71F5" w:rsidR="00FD5B85" w:rsidRDefault="00FD5B85" w:rsidP="00FD5B85">
      <w:pPr>
        <w:rPr>
          <w:noProof/>
        </w:rPr>
      </w:pPr>
    </w:p>
    <w:p w14:paraId="64DC7CF3" w14:textId="77777777" w:rsidR="00FD5B85" w:rsidRDefault="00FD5B85" w:rsidP="00FD5B85">
      <w:pPr>
        <w:rPr>
          <w:noProof/>
        </w:rPr>
      </w:pPr>
    </w:p>
    <w:p w14:paraId="0F3C257B" w14:textId="77777777" w:rsidR="00E97771" w:rsidRDefault="005C0DDD" w:rsidP="008D0938">
      <w:pPr>
        <w:pStyle w:val="2"/>
      </w:pPr>
      <w:r>
        <w:rPr>
          <w:rFonts w:hint="eastAsia"/>
        </w:rPr>
        <w:t>Z</w:t>
      </w:r>
      <w:r>
        <w:t>Q Calibration Command</w:t>
      </w:r>
    </w:p>
    <w:p w14:paraId="1176A153" w14:textId="77777777" w:rsidR="00894B72" w:rsidRPr="00B56B95" w:rsidRDefault="00894B72" w:rsidP="007D1995">
      <w:pPr>
        <w:rPr>
          <w:color w:val="0000CC"/>
        </w:rPr>
      </w:pPr>
      <w:r w:rsidRPr="00B56B95">
        <w:rPr>
          <w:rFonts w:hint="eastAsia"/>
          <w:color w:val="0000CC"/>
        </w:rPr>
        <w:t xml:space="preserve">ZQ핀에 연결된 외부 저항에 맞게 </w:t>
      </w:r>
      <w:r w:rsidRPr="00B56B95">
        <w:rPr>
          <w:color w:val="0000CC"/>
        </w:rPr>
        <w:t xml:space="preserve">DQ Ron </w:t>
      </w:r>
      <w:r w:rsidRPr="00B56B95">
        <w:rPr>
          <w:rFonts w:hint="eastAsia"/>
          <w:color w:val="0000CC"/>
        </w:rPr>
        <w:t xml:space="preserve">및 </w:t>
      </w:r>
      <w:r w:rsidRPr="00B56B95">
        <w:rPr>
          <w:color w:val="0000CC"/>
        </w:rPr>
        <w:t xml:space="preserve">RTT </w:t>
      </w:r>
      <w:r w:rsidRPr="00B56B95">
        <w:rPr>
          <w:rFonts w:hint="eastAsia"/>
          <w:color w:val="0000CC"/>
        </w:rPr>
        <w:t>저항을 맞추는 기능</w:t>
      </w:r>
    </w:p>
    <w:p w14:paraId="0F17A521" w14:textId="77777777" w:rsidR="007D1995" w:rsidRPr="007D1995" w:rsidRDefault="007D1995" w:rsidP="007D1995">
      <w:r w:rsidRPr="007D1995">
        <w:t>Dram Controller와 DRAM 간의 임피던스 부정합의 감소를 만들어 신호 반사와 임피던스 불연속 등을 줄여 시스템 안정에 기여</w:t>
      </w:r>
      <w:r>
        <w:rPr>
          <w:rFonts w:hint="eastAsia"/>
        </w:rPr>
        <w:t>함</w:t>
      </w:r>
    </w:p>
    <w:p w14:paraId="19268A67" w14:textId="77777777" w:rsidR="005C0DDD" w:rsidRPr="005C0DDD" w:rsidRDefault="005C0DDD" w:rsidP="008D0938">
      <w:pPr>
        <w:pStyle w:val="3"/>
      </w:pPr>
      <w:r>
        <w:rPr>
          <w:rFonts w:hint="eastAsia"/>
        </w:rPr>
        <w:t>ZQ Calibration Description</w:t>
      </w:r>
    </w:p>
    <w:p w14:paraId="769859B9" w14:textId="77777777" w:rsidR="00E97771" w:rsidRDefault="002C7580" w:rsidP="002C7580">
      <w:r>
        <w:rPr>
          <w:rFonts w:hint="eastAsia"/>
        </w:rPr>
        <w:t>(1) 개요</w:t>
      </w:r>
    </w:p>
    <w:p w14:paraId="4DB6F2E9" w14:textId="77777777" w:rsidR="00005C86" w:rsidRPr="002C46EC" w:rsidRDefault="00452EA0" w:rsidP="00452EA0">
      <w:pPr>
        <w:rPr>
          <w:color w:val="0000FF"/>
        </w:rPr>
      </w:pPr>
      <w:r w:rsidRPr="002C46EC">
        <w:rPr>
          <w:color w:val="0000FF"/>
        </w:rPr>
        <w:t xml:space="preserve">ZQ </w:t>
      </w:r>
      <w:r w:rsidR="003C14F0" w:rsidRPr="002C46EC">
        <w:rPr>
          <w:rFonts w:hint="eastAsia"/>
          <w:color w:val="0000FF"/>
        </w:rPr>
        <w:t>보정</w:t>
      </w:r>
      <w:r w:rsidR="002D4EE8" w:rsidRPr="002C46EC">
        <w:rPr>
          <w:rFonts w:hint="eastAsia"/>
          <w:color w:val="0000FF"/>
        </w:rPr>
        <w:t xml:space="preserve">명령은 </w:t>
      </w:r>
      <w:r w:rsidR="002D4EE8" w:rsidRPr="002C46EC">
        <w:rPr>
          <w:color w:val="0000FF"/>
        </w:rPr>
        <w:t xml:space="preserve">DRAM Ron &amp; ODT </w:t>
      </w:r>
      <w:r w:rsidR="002D4EE8" w:rsidRPr="002C46EC">
        <w:rPr>
          <w:rFonts w:hint="eastAsia"/>
          <w:color w:val="0000FF"/>
        </w:rPr>
        <w:t xml:space="preserve">값을 </w:t>
      </w:r>
      <w:r w:rsidR="006A10D9" w:rsidRPr="002C46EC">
        <w:rPr>
          <w:rFonts w:hint="eastAsia"/>
          <w:color w:val="0000FF"/>
        </w:rPr>
        <w:t>보정</w:t>
      </w:r>
      <w:r w:rsidR="002D4EE8" w:rsidRPr="002C46EC">
        <w:rPr>
          <w:rFonts w:hint="eastAsia"/>
          <w:color w:val="0000FF"/>
        </w:rPr>
        <w:t>하는데 쓰임</w:t>
      </w:r>
    </w:p>
    <w:p w14:paraId="7E91B347" w14:textId="77777777" w:rsidR="00403990" w:rsidRDefault="00403990" w:rsidP="00452EA0">
      <w:r>
        <w:rPr>
          <w:rFonts w:hint="eastAsia"/>
        </w:rPr>
        <w:t>DDR4 SDRAM은 주기성</w:t>
      </w:r>
      <w:r w:rsidR="006A10D9">
        <w:rPr>
          <w:rFonts w:hint="eastAsia"/>
        </w:rPr>
        <w:t xml:space="preserve"> </w:t>
      </w:r>
      <w:r w:rsidR="003C14F0">
        <w:rPr>
          <w:rFonts w:hint="eastAsia"/>
        </w:rPr>
        <w:t>보정(periodic</w:t>
      </w:r>
      <w:r w:rsidR="003C14F0">
        <w:t xml:space="preserve"> calibrations)</w:t>
      </w:r>
      <w:r>
        <w:rPr>
          <w:rFonts w:hint="eastAsia"/>
        </w:rPr>
        <w:t>과 비교할 시</w:t>
      </w:r>
      <w:r w:rsidR="003C14F0">
        <w:rPr>
          <w:rFonts w:hint="eastAsia"/>
        </w:rPr>
        <w:t xml:space="preserve"> </w:t>
      </w:r>
      <w:r>
        <w:rPr>
          <w:rFonts w:hint="eastAsia"/>
        </w:rPr>
        <w:t xml:space="preserve">초기화 시 </w:t>
      </w:r>
      <w:r w:rsidR="0027510B">
        <w:rPr>
          <w:rFonts w:hint="eastAsia"/>
        </w:rPr>
        <w:t>출력드라이버(</w:t>
      </w:r>
      <w:r>
        <w:t>output driver</w:t>
      </w:r>
      <w:r w:rsidR="0027510B">
        <w:t>)</w:t>
      </w:r>
      <w:r w:rsidR="0027510B">
        <w:rPr>
          <w:rFonts w:hint="eastAsia"/>
        </w:rPr>
        <w:t>와</w:t>
      </w:r>
      <w:r>
        <w:t xml:space="preserve"> </w:t>
      </w:r>
      <w:r w:rsidR="0027510B">
        <w:t>ODT(</w:t>
      </w:r>
      <w:r>
        <w:t>on-die termination</w:t>
      </w:r>
      <w:r w:rsidR="0027510B">
        <w:t>)</w:t>
      </w:r>
      <w:r>
        <w:t xml:space="preserve"> </w:t>
      </w:r>
      <w:r>
        <w:rPr>
          <w:rFonts w:hint="eastAsia"/>
        </w:rPr>
        <w:t xml:space="preserve">회로를 </w:t>
      </w:r>
      <w:r w:rsidR="006A10D9">
        <w:rPr>
          <w:rFonts w:hint="eastAsia"/>
        </w:rPr>
        <w:t>보정</w:t>
      </w:r>
      <w:r>
        <w:rPr>
          <w:rFonts w:hint="eastAsia"/>
        </w:rPr>
        <w:t xml:space="preserve">하는데  많은 시간 소요한다. </w:t>
      </w:r>
    </w:p>
    <w:p w14:paraId="36979471" w14:textId="77777777" w:rsidR="00403990" w:rsidRPr="003C14F0" w:rsidRDefault="00403990" w:rsidP="00452EA0"/>
    <w:p w14:paraId="70269162" w14:textId="77777777" w:rsidR="00005C86" w:rsidRDefault="002C7580" w:rsidP="00E727F3">
      <w:r>
        <w:t xml:space="preserve">(2) </w:t>
      </w:r>
      <w:r w:rsidR="00452EA0">
        <w:t xml:space="preserve">ZQCL </w:t>
      </w:r>
    </w:p>
    <w:p w14:paraId="12A450BE" w14:textId="77777777" w:rsidR="00005C86" w:rsidRDefault="007817AB" w:rsidP="00E727F3">
      <w:r w:rsidRPr="002C46EC">
        <w:rPr>
          <w:color w:val="0000FF"/>
        </w:rPr>
        <w:t xml:space="preserve">power-up </w:t>
      </w:r>
      <w:r w:rsidRPr="002C46EC">
        <w:rPr>
          <w:rFonts w:hint="eastAsia"/>
          <w:color w:val="0000FF"/>
        </w:rPr>
        <w:t xml:space="preserve">초기화 시퀀스 시 초기 </w:t>
      </w:r>
      <w:r w:rsidR="0027510B" w:rsidRPr="002C46EC">
        <w:rPr>
          <w:rFonts w:hint="eastAsia"/>
          <w:color w:val="0000FF"/>
        </w:rPr>
        <w:t>보정(</w:t>
      </w:r>
      <w:r w:rsidRPr="002C46EC">
        <w:rPr>
          <w:rFonts w:hint="eastAsia"/>
          <w:color w:val="0000FF"/>
        </w:rPr>
        <w:t>c</w:t>
      </w:r>
      <w:r w:rsidRPr="002C46EC">
        <w:rPr>
          <w:color w:val="0000FF"/>
        </w:rPr>
        <w:t>alibration</w:t>
      </w:r>
      <w:r w:rsidR="0027510B" w:rsidRPr="002C46EC">
        <w:rPr>
          <w:color w:val="0000FF"/>
        </w:rPr>
        <w:t>)</w:t>
      </w:r>
      <w:r w:rsidRPr="002C46EC">
        <w:rPr>
          <w:rFonts w:hint="eastAsia"/>
          <w:color w:val="0000FF"/>
        </w:rPr>
        <w:t>하는데 사용</w:t>
      </w:r>
      <w:r w:rsidR="009D3D12">
        <w:rPr>
          <w:rFonts w:hint="eastAsia"/>
        </w:rPr>
        <w:t>하고, 시</w:t>
      </w:r>
      <w:r>
        <w:rPr>
          <w:rFonts w:hint="eastAsia"/>
        </w:rPr>
        <w:t>스템 환경에 따라 컨트롤러에 의해 작동</w:t>
      </w:r>
      <w:r w:rsidR="00EA69CC">
        <w:rPr>
          <w:rFonts w:hint="eastAsia"/>
        </w:rPr>
        <w:t>됨</w:t>
      </w:r>
    </w:p>
    <w:p w14:paraId="44BA517B" w14:textId="77777777" w:rsidR="000E7357" w:rsidRDefault="0027510B" w:rsidP="00E727F3">
      <w:r>
        <w:t>DRAM</w:t>
      </w:r>
      <w:r w:rsidR="000E7357">
        <w:rPr>
          <w:rFonts w:hint="eastAsia"/>
        </w:rPr>
        <w:t>에 내장</w:t>
      </w:r>
      <w:r w:rsidR="001656B9">
        <w:rPr>
          <w:rFonts w:hint="eastAsia"/>
        </w:rPr>
        <w:t>된</w:t>
      </w:r>
      <w:r w:rsidR="000E7357">
        <w:rPr>
          <w:rFonts w:hint="eastAsia"/>
        </w:rPr>
        <w:t xml:space="preserve"> </w:t>
      </w:r>
      <w:r w:rsidR="001656B9">
        <w:rPr>
          <w:rFonts w:hint="eastAsia"/>
        </w:rPr>
        <w:t>보정(</w:t>
      </w:r>
      <w:r w:rsidR="000E7357">
        <w:t>Calibration</w:t>
      </w:r>
      <w:r w:rsidR="001656B9">
        <w:t>)</w:t>
      </w:r>
      <w:r w:rsidR="000E7357">
        <w:t xml:space="preserve"> </w:t>
      </w:r>
      <w:r w:rsidR="000E7357">
        <w:rPr>
          <w:rFonts w:hint="eastAsia"/>
        </w:rPr>
        <w:t xml:space="preserve">엔진을 작동→ </w:t>
      </w:r>
      <w:r w:rsidR="001656B9">
        <w:rPr>
          <w:rFonts w:hint="eastAsia"/>
        </w:rPr>
        <w:t>보정</w:t>
      </w:r>
      <w:r w:rsidR="000E7357">
        <w:rPr>
          <w:rFonts w:hint="eastAsia"/>
        </w:rPr>
        <w:t xml:space="preserve">값이 엔진에서 </w:t>
      </w:r>
      <w:r w:rsidR="000E7357">
        <w:t xml:space="preserve">DRAM </w:t>
      </w:r>
      <w:r w:rsidR="000E7357">
        <w:rPr>
          <w:rFonts w:hint="eastAsia"/>
        </w:rPr>
        <w:t>IO로 전송됨</w:t>
      </w:r>
      <w:r w:rsidR="006A10D9">
        <w:rPr>
          <w:rFonts w:hint="eastAsia"/>
        </w:rPr>
        <w:t>(업데이트 된</w:t>
      </w:r>
      <w:r w:rsidR="006A10D9" w:rsidRPr="00E727F3">
        <w:t xml:space="preserve">output driver and </w:t>
      </w:r>
      <w:r w:rsidR="006A10D9">
        <w:t>ODT</w:t>
      </w:r>
      <w:r w:rsidR="006A10D9">
        <w:rPr>
          <w:rFonts w:hint="eastAsia"/>
        </w:rPr>
        <w:t>값 반영됨)</w:t>
      </w:r>
    </w:p>
    <w:p w14:paraId="3AD4A7F6" w14:textId="77777777" w:rsidR="006A10D9" w:rsidRDefault="006A10D9" w:rsidP="00E727F3">
      <w:r>
        <w:rPr>
          <w:rFonts w:hint="eastAsia"/>
        </w:rPr>
        <w:t>리셋</w:t>
      </w:r>
      <w:r w:rsidRPr="006A10D9">
        <w:t xml:space="preserve"> 후 처음 실행된 ZQCL 명령은 tZQinit의 타이밍 기간을 허용하여 전체 보정 및 값 전송을 수행할 수 있다.</w:t>
      </w:r>
    </w:p>
    <w:p w14:paraId="0B3C5EC3" w14:textId="77777777" w:rsidR="009D3D12" w:rsidRDefault="009D3D12" w:rsidP="00E727F3">
      <w:r w:rsidRPr="009D3D12">
        <w:t xml:space="preserve">RESET 후 첫 번째 ZQCL 명령을 제외한 다른 모든 ZQCL 명령은 tZQoper의 타이밍 </w:t>
      </w:r>
      <w:r w:rsidR="004D0CB9">
        <w:t xml:space="preserve">주기로 </w:t>
      </w:r>
      <w:r w:rsidR="004D0CB9">
        <w:rPr>
          <w:rFonts w:hint="eastAsia"/>
        </w:rPr>
        <w:t>적용</w:t>
      </w:r>
      <w:r w:rsidRPr="009D3D12">
        <w:t>.</w:t>
      </w:r>
    </w:p>
    <w:p w14:paraId="260C22E0" w14:textId="77777777" w:rsidR="00550908" w:rsidRPr="004D0CB9" w:rsidRDefault="00550908" w:rsidP="00E727F3"/>
    <w:p w14:paraId="3AA2C284" w14:textId="77777777" w:rsidR="00550908" w:rsidRDefault="002C7580" w:rsidP="00550908">
      <w:r>
        <w:t xml:space="preserve">(3) </w:t>
      </w:r>
      <w:r w:rsidR="00550908">
        <w:t xml:space="preserve">ZQCS </w:t>
      </w:r>
    </w:p>
    <w:p w14:paraId="110D2550" w14:textId="77777777" w:rsidR="00550908" w:rsidRDefault="00550908" w:rsidP="00550908">
      <w:r w:rsidRPr="004D0CB9">
        <w:rPr>
          <w:rFonts w:hint="eastAsia"/>
          <w:color w:val="0000FF"/>
        </w:rPr>
        <w:t>주기성 보정(</w:t>
      </w:r>
      <w:r w:rsidRPr="004D0CB9">
        <w:rPr>
          <w:color w:val="0000FF"/>
        </w:rPr>
        <w:t xml:space="preserve">periodic calibrations) </w:t>
      </w:r>
      <w:r w:rsidRPr="004D0CB9">
        <w:rPr>
          <w:rFonts w:hint="eastAsia"/>
          <w:color w:val="0000FF"/>
        </w:rPr>
        <w:t xml:space="preserve">의미하며, </w:t>
      </w:r>
      <w:r w:rsidRPr="004D0CB9">
        <w:rPr>
          <w:color w:val="0000FF"/>
        </w:rPr>
        <w:t xml:space="preserve"> </w:t>
      </w:r>
      <w:r w:rsidRPr="004D0CB9">
        <w:rPr>
          <w:rFonts w:hint="eastAsia"/>
          <w:color w:val="0000FF"/>
        </w:rPr>
        <w:t>전압과 온도변화를 설명</w:t>
      </w:r>
      <w:r>
        <w:rPr>
          <w:rFonts w:hint="eastAsia"/>
        </w:rPr>
        <w:t>한다.</w:t>
      </w:r>
      <w:r>
        <w:t xml:space="preserve"> </w:t>
      </w:r>
    </w:p>
    <w:p w14:paraId="405D1BFE" w14:textId="77777777" w:rsidR="00BD06E6" w:rsidRDefault="00BD06E6" w:rsidP="00BD06E6">
      <w:r w:rsidRPr="00BD06E6">
        <w:rPr>
          <w:rFonts w:hint="eastAsia"/>
        </w:rPr>
        <w:t>보정을</w:t>
      </w:r>
      <w:r w:rsidRPr="00BD06E6">
        <w:t xml:space="preserve"> 수행할 수 있는 짧은 타이밍 윈도우가 </w:t>
      </w:r>
      <w:r>
        <w:t>제공</w:t>
      </w:r>
      <w:r>
        <w:rPr>
          <w:rFonts w:hint="eastAsia"/>
        </w:rPr>
        <w:t xml:space="preserve">되고, 값의 전송은 </w:t>
      </w:r>
      <w:r>
        <w:t>tZQCS</w:t>
      </w:r>
      <w:r>
        <w:rPr>
          <w:rFonts w:hint="eastAsia"/>
        </w:rPr>
        <w:t>에 의해 정해진다.</w:t>
      </w:r>
    </w:p>
    <w:p w14:paraId="4F07C660" w14:textId="77777777" w:rsidR="003D5E0B" w:rsidRDefault="003D5E0B" w:rsidP="003D5E0B">
      <w:r w:rsidRPr="003D5E0B">
        <w:t>ZQCS 명령 1개는</w:t>
      </w:r>
      <w:r>
        <w:rPr>
          <w:rFonts w:hint="eastAsia"/>
        </w:rPr>
        <w:t xml:space="preserve"> 명시된 ‘</w:t>
      </w:r>
      <w:r>
        <w:t>Output Driver Voltage’ ‘Temperature Sensitivity’ and ‘ODT Voltage and Temperature</w:t>
      </w:r>
    </w:p>
    <w:p w14:paraId="78522850" w14:textId="77777777" w:rsidR="00BD06E6" w:rsidRDefault="003D5E0B" w:rsidP="00BD06E6">
      <w:r>
        <w:t xml:space="preserve">Sensitivity’ </w:t>
      </w:r>
      <w:r>
        <w:rPr>
          <w:rFonts w:hint="eastAsia"/>
        </w:rPr>
        <w:t xml:space="preserve">최대 민감도를 가정시, </w:t>
      </w:r>
      <w:r w:rsidRPr="003D5E0B">
        <w:t xml:space="preserve">모든 속도 </w:t>
      </w:r>
      <w:r>
        <w:t>bin</w:t>
      </w:r>
      <w:r w:rsidRPr="003D5E0B">
        <w:t>에 대해 최소 0.5%(ZQ Correction)의 RON 및 RTT 임피던스 오류를 128nCK 내에서 효과적으로 수정할 수 있다.</w:t>
      </w:r>
    </w:p>
    <w:p w14:paraId="02E1844B" w14:textId="77777777" w:rsidR="002C7580" w:rsidRDefault="002C7580" w:rsidP="00BD06E6"/>
    <w:p w14:paraId="209CF535" w14:textId="77777777" w:rsidR="00800BE9" w:rsidRDefault="001B6D79" w:rsidP="00BD06E6">
      <w:r>
        <w:rPr>
          <w:rFonts w:hint="eastAsia"/>
        </w:rPr>
        <w:t>*</w:t>
      </w:r>
      <w:r w:rsidRPr="001B6D79">
        <w:t xml:space="preserve"> </w:t>
      </w:r>
      <w:r>
        <w:t xml:space="preserve">ZQCS </w:t>
      </w:r>
      <w:r>
        <w:rPr>
          <w:rFonts w:hint="eastAsia"/>
        </w:rPr>
        <w:t xml:space="preserve">명령 사이 </w:t>
      </w:r>
      <w:r w:rsidR="005874FD">
        <w:rPr>
          <w:rFonts w:hint="eastAsia"/>
        </w:rPr>
        <w:t>시간 간격</w:t>
      </w:r>
    </w:p>
    <w:p w14:paraId="7C680D9C" w14:textId="77777777" w:rsidR="00053793" w:rsidRDefault="00800BE9" w:rsidP="00800BE9">
      <w:r>
        <w:rPr>
          <w:noProof/>
        </w:rPr>
        <w:lastRenderedPageBreak/>
        <w:drawing>
          <wp:inline distT="0" distB="0" distL="0" distR="0" wp14:anchorId="45E3BFF0" wp14:editId="4D47336D">
            <wp:extent cx="3990975" cy="81915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ACE13" w14:textId="720D1EEB" w:rsidR="00800BE9" w:rsidRDefault="007D1C06" w:rsidP="00800BE9">
      <w:r>
        <w:rPr>
          <w:rFonts w:hint="eastAsia"/>
        </w:rPr>
        <w:t>드리프트율(</w:t>
      </w:r>
      <w:r w:rsidR="003A2DE6">
        <w:t>Drift rates</w:t>
      </w:r>
      <w:r>
        <w:t>)</w:t>
      </w:r>
      <w:r w:rsidR="003A2DE6">
        <w:rPr>
          <w:rFonts w:hint="eastAsia"/>
        </w:rPr>
        <w:t xml:space="preserve">: </w:t>
      </w:r>
      <w:r>
        <w:rPr>
          <w:rFonts w:hint="eastAsia"/>
        </w:rPr>
        <w:t>온도관련</w:t>
      </w:r>
      <w:r w:rsidR="00800BE9">
        <w:t xml:space="preserve"> (Tdriftrate) </w:t>
      </w:r>
      <w:r w:rsidR="003A2DE6">
        <w:t>,</w:t>
      </w:r>
      <w:r>
        <w:rPr>
          <w:rFonts w:hint="eastAsia"/>
        </w:rPr>
        <w:t>전압관련</w:t>
      </w:r>
      <w:r w:rsidR="00800BE9">
        <w:t xml:space="preserve"> (Vdriftrate) </w:t>
      </w:r>
    </w:p>
    <w:p w14:paraId="1570A01F" w14:textId="77777777" w:rsidR="0072532F" w:rsidRDefault="0072532F" w:rsidP="00800BE9">
      <w:r>
        <w:t xml:space="preserve">SDRAM </w:t>
      </w:r>
      <w:r>
        <w:rPr>
          <w:rFonts w:hint="eastAsia"/>
        </w:rPr>
        <w:t xml:space="preserve">온도,전압 민감도 </w:t>
      </w:r>
      <w:r w:rsidRPr="0072532F">
        <w:t>TSens = max(dRTTdT, dRONdTM) and VSens = max(dRTTdV, dRONdVM)</w:t>
      </w:r>
    </w:p>
    <w:p w14:paraId="1CBB8A59" w14:textId="77777777" w:rsidR="00D85E99" w:rsidRDefault="00D85E99" w:rsidP="00800BE9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16"/>
      </w:tblGrid>
      <w:tr w:rsidR="00D85E99" w14:paraId="4DD01693" w14:textId="77777777" w:rsidTr="00D85E99">
        <w:tc>
          <w:tcPr>
            <w:tcW w:w="9016" w:type="dxa"/>
          </w:tcPr>
          <w:p w14:paraId="61B73DF0" w14:textId="77777777" w:rsidR="00D85E99" w:rsidRPr="00D85E99" w:rsidRDefault="00D85E99" w:rsidP="00BD06E6">
            <w:pPr>
              <w:rPr>
                <w:b/>
              </w:rPr>
            </w:pPr>
            <w:r w:rsidRPr="00D85E99">
              <w:rPr>
                <w:rFonts w:hint="eastAsia"/>
                <w:b/>
              </w:rPr>
              <w:t>예시</w:t>
            </w:r>
          </w:p>
        </w:tc>
      </w:tr>
      <w:tr w:rsidR="00D85E99" w14:paraId="26EAF2FE" w14:textId="77777777" w:rsidTr="00D85E99">
        <w:tc>
          <w:tcPr>
            <w:tcW w:w="9016" w:type="dxa"/>
          </w:tcPr>
          <w:p w14:paraId="42FEDEF1" w14:textId="77777777" w:rsidR="00D85E99" w:rsidRDefault="00D85E99" w:rsidP="00BD06E6">
            <w:r w:rsidRPr="00D85E99">
              <w:t xml:space="preserve">TSens = 1.5% / oC, VSens = 0.15% / mV, Tdriftrate = 1 oC / sec </w:t>
            </w:r>
            <w:r>
              <w:t>,</w:t>
            </w:r>
            <w:r w:rsidRPr="00D85E99">
              <w:t xml:space="preserve"> Vdriftrate = 15 mV / sec,</w:t>
            </w:r>
          </w:p>
          <w:p w14:paraId="46BB9FB6" w14:textId="77777777" w:rsidR="00D85E99" w:rsidRDefault="00D85E99" w:rsidP="00D85E9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F8CC340" wp14:editId="162B423F">
                  <wp:extent cx="1676400" cy="391947"/>
                  <wp:effectExtent l="0" t="0" r="0" b="825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2761" cy="398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E78C701" w14:textId="77777777" w:rsidR="00EB48EE" w:rsidRDefault="00EB48EE" w:rsidP="00BD06E6"/>
    <w:p w14:paraId="1A7724D7" w14:textId="77777777" w:rsidR="00EB48EE" w:rsidRDefault="00EB48EE" w:rsidP="00BD06E6">
      <w:r>
        <w:rPr>
          <w:rFonts w:hint="eastAsia"/>
        </w:rPr>
        <w:t>(5)기타</w:t>
      </w:r>
    </w:p>
    <w:p w14:paraId="67CD1DC6" w14:textId="77777777" w:rsidR="002C7580" w:rsidRDefault="007D1C06" w:rsidP="00BD06E6">
      <w:r>
        <w:t xml:space="preserve">- </w:t>
      </w:r>
      <w:r w:rsidR="008E0768">
        <w:t xml:space="preserve">tZQinit, tZQoper, or tZQCS </w:t>
      </w:r>
      <w:r w:rsidR="008E0768">
        <w:rPr>
          <w:rFonts w:hint="eastAsia"/>
        </w:rPr>
        <w:t>시간동안은 다른 동작이 수행되면 안됨</w:t>
      </w:r>
    </w:p>
    <w:p w14:paraId="42FC34AF" w14:textId="77777777" w:rsidR="007D1C06" w:rsidRDefault="007D1C06" w:rsidP="00BD06E6">
      <w:r>
        <w:t xml:space="preserve">- </w:t>
      </w:r>
      <w:r w:rsidR="008E0768">
        <w:rPr>
          <w:rFonts w:hint="eastAsia"/>
        </w:rPr>
        <w:t xml:space="preserve">즉, </w:t>
      </w:r>
      <w:r w:rsidR="008E0768">
        <w:t>D</w:t>
      </w:r>
      <w:r w:rsidR="008E0768">
        <w:rPr>
          <w:rFonts w:hint="eastAsia"/>
        </w:rPr>
        <w:t xml:space="preserve">RAM의 조용한 </w:t>
      </w:r>
      <w:r w:rsidR="008E0768">
        <w:t xml:space="preserve">Timing </w:t>
      </w:r>
      <w:r w:rsidR="008E0768">
        <w:rPr>
          <w:rFonts w:hint="eastAsia"/>
        </w:rPr>
        <w:t xml:space="preserve">내에서 </w:t>
      </w:r>
      <w:r w:rsidR="008E0768">
        <w:t xml:space="preserve"> </w:t>
      </w:r>
      <w:r w:rsidR="008E0768">
        <w:rPr>
          <w:rFonts w:hint="eastAsia"/>
        </w:rPr>
        <w:t xml:space="preserve">정확한 </w:t>
      </w:r>
      <w:r w:rsidR="00870496">
        <w:rPr>
          <w:rFonts w:hint="eastAsia"/>
        </w:rPr>
        <w:t>출력드라이브(</w:t>
      </w:r>
      <w:r w:rsidR="008E0768" w:rsidRPr="008E0768">
        <w:t>output driver</w:t>
      </w:r>
      <w:r w:rsidR="00870496">
        <w:t>)</w:t>
      </w:r>
      <w:r w:rsidR="00870496">
        <w:rPr>
          <w:rFonts w:hint="eastAsia"/>
        </w:rPr>
        <w:t>와</w:t>
      </w:r>
      <w:r w:rsidR="008E0768" w:rsidRPr="008E0768">
        <w:t xml:space="preserve"> </w:t>
      </w:r>
      <w:r w:rsidR="008E0768">
        <w:rPr>
          <w:rFonts w:hint="eastAsia"/>
        </w:rPr>
        <w:t>ODT</w:t>
      </w:r>
      <w:r w:rsidR="008E0768" w:rsidRPr="008E0768">
        <w:t xml:space="preserve"> values</w:t>
      </w:r>
      <w:r w:rsidR="008E0768">
        <w:t xml:space="preserve"> </w:t>
      </w:r>
      <w:r w:rsidR="008E0768">
        <w:rPr>
          <w:rFonts w:hint="eastAsia"/>
        </w:rPr>
        <w:t>보정값을 허용함</w:t>
      </w:r>
    </w:p>
    <w:p w14:paraId="607DEBCC" w14:textId="77777777" w:rsidR="008E0768" w:rsidRDefault="007D1C06" w:rsidP="00BD06E6">
      <w:r>
        <w:t xml:space="preserve">- </w:t>
      </w:r>
      <w:r w:rsidR="003A2B64">
        <w:rPr>
          <w:rFonts w:hint="eastAsia"/>
        </w:rPr>
        <w:t>DRAM 보정(</w:t>
      </w:r>
      <w:r w:rsidR="003A2B64">
        <w:t>calibration)</w:t>
      </w:r>
      <w:r w:rsidR="003A2B64">
        <w:rPr>
          <w:rFonts w:hint="eastAsia"/>
        </w:rPr>
        <w:t xml:space="preserve">이 끝나면  </w:t>
      </w:r>
      <w:r w:rsidR="003A2B64">
        <w:t xml:space="preserve">ZQ </w:t>
      </w:r>
      <w:r w:rsidR="003A2B64">
        <w:rPr>
          <w:rFonts w:hint="eastAsia"/>
        </w:rPr>
        <w:t>전류 소비는 비활성화 됨</w:t>
      </w:r>
    </w:p>
    <w:p w14:paraId="59CBE339" w14:textId="77777777" w:rsidR="003A2B64" w:rsidRPr="007D1C06" w:rsidRDefault="003A2B64" w:rsidP="00D56CA2"/>
    <w:p w14:paraId="7DD8F40B" w14:textId="77777777" w:rsidR="00B626EB" w:rsidRDefault="007D1C06" w:rsidP="00B626EB">
      <w:r>
        <w:t xml:space="preserve">- </w:t>
      </w:r>
      <w:r w:rsidR="00B626EB">
        <w:t xml:space="preserve">ZQCL or ZQCS  </w:t>
      </w:r>
      <w:r w:rsidR="00B626EB">
        <w:rPr>
          <w:rFonts w:hint="eastAsia"/>
        </w:rPr>
        <w:t>명령전에 모든 뱅크는 tRP를 만족시키며</w:t>
      </w:r>
      <w:r w:rsidR="00B626EB">
        <w:t>Precharge</w:t>
      </w:r>
      <w:r w:rsidR="00B626EB">
        <w:rPr>
          <w:rFonts w:hint="eastAsia"/>
        </w:rPr>
        <w:t xml:space="preserve">가 된 상태어야 한다. </w:t>
      </w:r>
    </w:p>
    <w:p w14:paraId="0717513F" w14:textId="77777777" w:rsidR="003D1B62" w:rsidRDefault="003D1B62" w:rsidP="007D1C06">
      <w:pPr>
        <w:ind w:firstLineChars="200" w:firstLine="320"/>
      </w:pPr>
      <w:r>
        <w:t>(4.1Command Truth Table” on Section</w:t>
      </w:r>
      <w:r>
        <w:rPr>
          <w:rFonts w:hint="eastAsia"/>
        </w:rPr>
        <w:t>참고)</w:t>
      </w:r>
    </w:p>
    <w:p w14:paraId="24948C1F" w14:textId="77777777" w:rsidR="003D1B62" w:rsidRDefault="003D1B62" w:rsidP="00D56CA2"/>
    <w:p w14:paraId="71D03782" w14:textId="77777777" w:rsidR="001A78D9" w:rsidRDefault="007D1C06" w:rsidP="00D56CA2">
      <w:r>
        <w:t xml:space="preserve">- </w:t>
      </w:r>
      <w:r w:rsidR="005B7F98">
        <w:t xml:space="preserve">Self-Refresh </w:t>
      </w:r>
      <w:r w:rsidR="005B7F98">
        <w:rPr>
          <w:rFonts w:hint="eastAsia"/>
        </w:rPr>
        <w:t xml:space="preserve">발생 시 </w:t>
      </w:r>
      <w:r w:rsidR="005B7F98">
        <w:t xml:space="preserve">ZQ </w:t>
      </w:r>
      <w:r w:rsidR="005B7F98">
        <w:rPr>
          <w:rFonts w:hint="eastAsia"/>
        </w:rPr>
        <w:t xml:space="preserve">명령은 </w:t>
      </w:r>
      <w:r w:rsidR="005B7F98">
        <w:t xml:space="preserve">DDL </w:t>
      </w:r>
      <w:r w:rsidR="005B7F98">
        <w:rPr>
          <w:rFonts w:hint="eastAsia"/>
        </w:rPr>
        <w:t>l</w:t>
      </w:r>
      <w:r w:rsidR="005B7F98">
        <w:t xml:space="preserve">ock time </w:t>
      </w:r>
      <w:r w:rsidR="005B7F98">
        <w:rPr>
          <w:rFonts w:hint="eastAsia"/>
        </w:rPr>
        <w:t>과 병렬로 수행 될 수 있다.</w:t>
      </w:r>
    </w:p>
    <w:p w14:paraId="5BEE638C" w14:textId="77777777" w:rsidR="001A78D9" w:rsidRDefault="007D1C06" w:rsidP="00D56CA2">
      <w:r>
        <w:t xml:space="preserve">- </w:t>
      </w:r>
      <w:r w:rsidR="00D3143D">
        <w:t xml:space="preserve">Self-Refresh </w:t>
      </w:r>
      <w:r w:rsidR="00D3143D">
        <w:rPr>
          <w:rFonts w:hint="eastAsia"/>
        </w:rPr>
        <w:t>종료시,</w:t>
      </w:r>
      <w:r w:rsidR="00D3143D">
        <w:t xml:space="preserve"> </w:t>
      </w:r>
      <w:r w:rsidR="005B7F98">
        <w:rPr>
          <w:rFonts w:hint="eastAsia"/>
        </w:rPr>
        <w:t>확실한(</w:t>
      </w:r>
      <w:r w:rsidR="00D3143D">
        <w:t>explicit</w:t>
      </w:r>
      <w:r w:rsidR="005B7F98">
        <w:t>)</w:t>
      </w:r>
      <w:r w:rsidR="00D3143D">
        <w:t xml:space="preserve"> ZQ </w:t>
      </w:r>
      <w:r w:rsidR="00D3143D">
        <w:rPr>
          <w:rFonts w:hint="eastAsia"/>
        </w:rPr>
        <w:t xml:space="preserve">명령없이 </w:t>
      </w:r>
      <w:r w:rsidR="00D3143D">
        <w:t>DDR4</w:t>
      </w:r>
      <w:r w:rsidR="00D3143D">
        <w:rPr>
          <w:rFonts w:hint="eastAsia"/>
        </w:rPr>
        <w:t xml:space="preserve">는 </w:t>
      </w:r>
      <w:r w:rsidR="00D3143D">
        <w:t xml:space="preserve">IO </w:t>
      </w:r>
      <w:r w:rsidR="00D3143D">
        <w:rPr>
          <w:rFonts w:hint="eastAsia"/>
        </w:rPr>
        <w:t>보정을 하지 않는다.</w:t>
      </w:r>
    </w:p>
    <w:p w14:paraId="636DCC4C" w14:textId="77777777" w:rsidR="001A78D9" w:rsidRDefault="001A78D9" w:rsidP="00D56CA2"/>
    <w:p w14:paraId="064362AB" w14:textId="77777777" w:rsidR="00BF0959" w:rsidRDefault="007D1C06" w:rsidP="00D56CA2">
      <w:r>
        <w:t xml:space="preserve">- </w:t>
      </w:r>
      <w:r w:rsidR="00BF0959">
        <w:t xml:space="preserve">Self-Refresh </w:t>
      </w:r>
      <w:r w:rsidR="00BF0959">
        <w:rPr>
          <w:rFonts w:hint="eastAsia"/>
        </w:rPr>
        <w:t xml:space="preserve">후, </w:t>
      </w:r>
      <w:r w:rsidR="00BF0959" w:rsidRPr="00BF0959">
        <w:t>ZQ Calibration 명령(</w:t>
      </w:r>
      <w:r w:rsidR="00BF0959">
        <w:t>short or long</w:t>
      </w:r>
      <w:r w:rsidR="00BF0959" w:rsidRPr="00BF0959">
        <w:t>)이 가능한 가장 빠른 시간은 운전모드에 따라 XS, XS_Abort/XS_FAST이다.</w:t>
      </w:r>
    </w:p>
    <w:p w14:paraId="622CF28A" w14:textId="77777777" w:rsidR="00BF0959" w:rsidRPr="00BF0959" w:rsidRDefault="00EB48EE" w:rsidP="00D56CA2">
      <w:r>
        <w:rPr>
          <w:rFonts w:hint="eastAsia"/>
        </w:rPr>
        <w:t>디바이스간</w:t>
      </w:r>
      <w:r w:rsidRPr="00EB48EE">
        <w:t xml:space="preserve"> 간에 ZQ 저항을 공유하는 시스템에서 컨트롤러는 tZQoper, tZQinit 또는 tZQ의 중첩을 허용하지 않아야 한다.</w:t>
      </w:r>
    </w:p>
    <w:p w14:paraId="71618FB7" w14:textId="77777777" w:rsidR="00BF0959" w:rsidRDefault="00BF0959" w:rsidP="00D56CA2"/>
    <w:p w14:paraId="46D35BC9" w14:textId="77777777" w:rsidR="002C7580" w:rsidRDefault="002C7580" w:rsidP="00BD06E6"/>
    <w:p w14:paraId="3575150C" w14:textId="77777777" w:rsidR="002C7580" w:rsidRDefault="002C7580" w:rsidP="00BD06E6"/>
    <w:p w14:paraId="67B53DD5" w14:textId="77777777" w:rsidR="00EA69CC" w:rsidRDefault="00EA69CC" w:rsidP="00E727F3">
      <w:r>
        <w:rPr>
          <w:noProof/>
        </w:rPr>
        <w:drawing>
          <wp:inline distT="0" distB="0" distL="0" distR="0" wp14:anchorId="1499361E" wp14:editId="21A2E621">
            <wp:extent cx="5848350" cy="3502789"/>
            <wp:effectExtent l="0" t="0" r="0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858266" cy="3508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1F15E" w14:textId="79B251E9" w:rsidR="00EA69CC" w:rsidRDefault="00EA69CC" w:rsidP="00E727F3"/>
    <w:p w14:paraId="48FD5D77" w14:textId="3AF787F4" w:rsidR="00FD5B85" w:rsidRDefault="00FD5B85" w:rsidP="00E727F3"/>
    <w:p w14:paraId="452780CB" w14:textId="1784CDD4" w:rsidR="00FD5B85" w:rsidRDefault="00FD5B85" w:rsidP="00E727F3"/>
    <w:p w14:paraId="5CD90EF0" w14:textId="77777777" w:rsidR="00FD5B85" w:rsidRDefault="00FD5B85" w:rsidP="00E727F3"/>
    <w:p w14:paraId="472D2622" w14:textId="77777777" w:rsidR="00C86F61" w:rsidRDefault="00B5310F" w:rsidP="008D0938">
      <w:pPr>
        <w:pStyle w:val="2"/>
      </w:pPr>
      <w:r w:rsidRPr="00B5310F">
        <w:t>DQ Vref Training</w:t>
      </w:r>
    </w:p>
    <w:p w14:paraId="2A1CBEEB" w14:textId="77777777" w:rsidR="002B2620" w:rsidRDefault="002B2620" w:rsidP="002B2620">
      <w:r w:rsidRPr="002B2620">
        <w:t xml:space="preserve">DQ Vref </w:t>
      </w:r>
      <w:r>
        <w:rPr>
          <w:rFonts w:hint="eastAsia"/>
        </w:rPr>
        <w:t xml:space="preserve">특수 파라미터는 </w:t>
      </w:r>
      <w:r w:rsidRPr="002B2620">
        <w:rPr>
          <w:rFonts w:hint="eastAsia"/>
          <w:color w:val="0000FF"/>
        </w:rPr>
        <w:t>V</w:t>
      </w:r>
      <w:r w:rsidRPr="002B2620">
        <w:rPr>
          <w:color w:val="0000FF"/>
        </w:rPr>
        <w:t>oltage range/Stepsize/Vref step time/Vref full step time/Vref valid level</w:t>
      </w:r>
      <w:r>
        <w:rPr>
          <w:rFonts w:hint="eastAsia"/>
        </w:rPr>
        <w:t>을 작동시킨다.</w:t>
      </w:r>
    </w:p>
    <w:p w14:paraId="2BD50BAC" w14:textId="45206AB0" w:rsidR="002B2620" w:rsidRDefault="002B2620" w:rsidP="002B2620"/>
    <w:p w14:paraId="272D9835" w14:textId="77777777" w:rsidR="002B2620" w:rsidRDefault="0091746E" w:rsidP="002B2620">
      <w:r>
        <w:rPr>
          <w:rFonts w:hint="eastAsia"/>
        </w:rPr>
        <w:t xml:space="preserve">(1) </w:t>
      </w:r>
      <w:r w:rsidRPr="002B2620">
        <w:rPr>
          <w:rFonts w:hint="eastAsia"/>
          <w:color w:val="0000FF"/>
        </w:rPr>
        <w:t>V</w:t>
      </w:r>
      <w:r w:rsidRPr="002B2620">
        <w:rPr>
          <w:color w:val="0000FF"/>
        </w:rPr>
        <w:t>oltage range</w:t>
      </w:r>
      <w:r>
        <w:rPr>
          <w:color w:val="0000FF"/>
        </w:rPr>
        <w:t>-</w:t>
      </w:r>
      <w:r w:rsidRPr="0091746E">
        <w:t xml:space="preserve"> </w:t>
      </w:r>
      <w:r w:rsidRPr="0091746E">
        <w:rPr>
          <w:color w:val="0000FF"/>
        </w:rPr>
        <w:t>Vrefmax and Vrefmin</w:t>
      </w:r>
    </w:p>
    <w:p w14:paraId="3AA16CF6" w14:textId="53896FC5" w:rsidR="0091746E" w:rsidRDefault="006E20DC" w:rsidP="002B2620">
      <w:r>
        <w:rPr>
          <w:noProof/>
        </w:rPr>
        <w:drawing>
          <wp:anchor distT="0" distB="0" distL="114300" distR="114300" simplePos="0" relativeHeight="251667456" behindDoc="1" locked="0" layoutInCell="1" allowOverlap="1" wp14:anchorId="130C2C3D" wp14:editId="6A2CC4E2">
            <wp:simplePos x="0" y="0"/>
            <wp:positionH relativeFrom="column">
              <wp:posOffset>-272</wp:posOffset>
            </wp:positionH>
            <wp:positionV relativeFrom="paragraph">
              <wp:posOffset>2177</wp:posOffset>
            </wp:positionV>
            <wp:extent cx="3387969" cy="2042691"/>
            <wp:effectExtent l="0" t="0" r="3175" b="0"/>
            <wp:wrapTight wrapText="bothSides">
              <wp:wrapPolygon edited="0">
                <wp:start x="0" y="0"/>
                <wp:lineTo x="0" y="21358"/>
                <wp:lineTo x="21499" y="21358"/>
                <wp:lineTo x="21499" y="0"/>
                <wp:lineTo x="0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7969" cy="20426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1650B">
        <w:rPr>
          <w:rFonts w:hint="eastAsia"/>
        </w:rPr>
        <w:t xml:space="preserve">(2) </w:t>
      </w:r>
      <w:r w:rsidR="0021650B" w:rsidRPr="00E177A4">
        <w:rPr>
          <w:color w:val="0000FF"/>
        </w:rPr>
        <w:t>Vref stepsize</w:t>
      </w:r>
    </w:p>
    <w:p w14:paraId="5DDDDA67" w14:textId="77777777" w:rsidR="00444CA7" w:rsidRDefault="00444CA7" w:rsidP="002B2620">
      <w:r>
        <w:t xml:space="preserve">- </w:t>
      </w:r>
      <w:r w:rsidR="008C3086" w:rsidRPr="008C3086">
        <w:t>ranges from 0.5% VDDQ to 0.8% VDDQ.</w:t>
      </w:r>
      <w:r>
        <w:t xml:space="preserve">. </w:t>
      </w:r>
    </w:p>
    <w:p w14:paraId="231094BC" w14:textId="77777777" w:rsidR="0091746E" w:rsidRDefault="00444CA7" w:rsidP="002B2620">
      <w:r>
        <w:t xml:space="preserve">- </w:t>
      </w:r>
      <w:r w:rsidRPr="00444CA7">
        <w:t xml:space="preserve">DRAM은 Vref </w:t>
      </w:r>
      <w:r w:rsidRPr="0021650B">
        <w:t>stepsize</w:t>
      </w:r>
      <w:r w:rsidRPr="00444CA7">
        <w:t xml:space="preserve"> 크기에 대한 하나의 값을 가지며, 이 값은 </w:t>
      </w:r>
      <w:r>
        <w:t xml:space="preserve">Vref </w:t>
      </w:r>
      <w:r>
        <w:rPr>
          <w:rFonts w:hint="eastAsia"/>
        </w:rPr>
        <w:t>range</w:t>
      </w:r>
      <w:r w:rsidRPr="00444CA7">
        <w:t xml:space="preserve"> 내에 속함</w:t>
      </w:r>
    </w:p>
    <w:p w14:paraId="4E26B8AD" w14:textId="77777777" w:rsidR="0091746E" w:rsidRDefault="0091746E" w:rsidP="002B2620"/>
    <w:p w14:paraId="3E87B085" w14:textId="77777777" w:rsidR="002829F8" w:rsidRPr="00013EA2" w:rsidRDefault="00696605" w:rsidP="000C2FF5">
      <w:pPr>
        <w:rPr>
          <w:color w:val="0000FF"/>
        </w:rPr>
      </w:pPr>
      <w:r w:rsidRPr="00013EA2">
        <w:rPr>
          <w:rFonts w:hint="eastAsia"/>
          <w:color w:val="0000FF"/>
        </w:rPr>
        <w:t xml:space="preserve"> </w:t>
      </w:r>
      <w:r w:rsidR="002829F8" w:rsidRPr="00013EA2">
        <w:rPr>
          <w:rFonts w:hint="eastAsia"/>
          <w:color w:val="0000FF"/>
        </w:rPr>
        <w:t xml:space="preserve">(3) </w:t>
      </w:r>
      <w:r w:rsidR="002829F8" w:rsidRPr="00013EA2">
        <w:rPr>
          <w:color w:val="0000FF"/>
        </w:rPr>
        <w:t>Vref set tolerance</w:t>
      </w:r>
    </w:p>
    <w:p w14:paraId="768BB8D4" w14:textId="77777777" w:rsidR="00357807" w:rsidRDefault="00E177A4" w:rsidP="000C2FF5">
      <w:r>
        <w:t>Vref set tolerance(</w:t>
      </w:r>
      <w:r w:rsidRPr="00E177A4">
        <w:t>설정 공차</w:t>
      </w:r>
      <w:r>
        <w:rPr>
          <w:rFonts w:hint="eastAsia"/>
        </w:rPr>
        <w:t>)</w:t>
      </w:r>
      <w:r w:rsidRPr="00E177A4">
        <w:t>는 이상적인</w:t>
      </w:r>
      <w:r>
        <w:rPr>
          <w:rFonts w:hint="eastAsia"/>
        </w:rPr>
        <w:t xml:space="preserve"> Vref</w:t>
      </w:r>
      <w:r w:rsidRPr="00E177A4">
        <w:t xml:space="preserve"> 설정에서 전압의 변동이다</w:t>
      </w:r>
      <w:r w:rsidR="000C2FF5">
        <w:t xml:space="preserve">. </w:t>
      </w:r>
    </w:p>
    <w:p w14:paraId="693E8709" w14:textId="77777777" w:rsidR="00E43C9A" w:rsidRDefault="00357807" w:rsidP="00357807">
      <w:r w:rsidRPr="00357807">
        <w:rPr>
          <w:rFonts w:hint="eastAsia"/>
        </w:rPr>
        <w:t>복수</w:t>
      </w:r>
      <w:r>
        <w:rPr>
          <w:rFonts w:hint="eastAsia"/>
        </w:rPr>
        <w:t xml:space="preserve"> </w:t>
      </w:r>
      <w:r>
        <w:t>n Step</w:t>
      </w:r>
      <w:r w:rsidRPr="00357807">
        <w:t>에 대한 누적된 오류를 설명한다</w:t>
      </w:r>
      <w:r>
        <w:rPr>
          <w:rFonts w:hint="eastAsia"/>
        </w:rPr>
        <w:t xml:space="preserve">. </w:t>
      </w:r>
      <w:r w:rsidR="00A820FA">
        <w:rPr>
          <w:rFonts w:hint="eastAsia"/>
        </w:rPr>
        <w:t xml:space="preserve">불확실성 범위는 </w:t>
      </w:r>
      <w:r>
        <w:t xml:space="preserve">Step </w:t>
      </w:r>
      <w:r w:rsidR="00A820FA">
        <w:t xml:space="preserve">n </w:t>
      </w:r>
      <w:r w:rsidR="00A820FA">
        <w:rPr>
          <w:rFonts w:hint="eastAsia"/>
        </w:rPr>
        <w:t>함수</w:t>
      </w:r>
      <w:r w:rsidR="00B31360">
        <w:rPr>
          <w:rFonts w:hint="eastAsia"/>
        </w:rPr>
        <w:t>로 나타낸다.</w:t>
      </w:r>
    </w:p>
    <w:p w14:paraId="1ECF6560" w14:textId="77777777" w:rsidR="00357807" w:rsidRDefault="00E43C9A" w:rsidP="00B31360">
      <w:r>
        <w:t xml:space="preserve">Vref set tolerance </w:t>
      </w:r>
      <w:r>
        <w:rPr>
          <w:rFonts w:hint="eastAsia"/>
        </w:rPr>
        <w:t xml:space="preserve">는 </w:t>
      </w:r>
      <w:r w:rsidRPr="00E43C9A">
        <w:t xml:space="preserve">두 엔드포인트를 기반으로 하는 이상적인 라인에 </w:t>
      </w:r>
      <w:r w:rsidR="00357807">
        <w:t>대</w:t>
      </w:r>
      <w:r w:rsidR="00357807">
        <w:rPr>
          <w:rFonts w:hint="eastAsia"/>
        </w:rPr>
        <w:t>하여 각각 step별</w:t>
      </w:r>
      <w:r w:rsidRPr="00E43C9A">
        <w:t xml:space="preserve"> 측정된다.</w:t>
      </w:r>
      <w:r w:rsidR="00A820FA">
        <w:rPr>
          <w:rFonts w:hint="eastAsia"/>
        </w:rPr>
        <w:t xml:space="preserve"> </w:t>
      </w:r>
    </w:p>
    <w:p w14:paraId="1570C614" w14:textId="77777777" w:rsidR="00A820FA" w:rsidRDefault="00B31360" w:rsidP="00B31360">
      <w:r>
        <w:rPr>
          <w:rFonts w:hint="eastAsia"/>
        </w:rPr>
        <w:t>엔드포인트가</w:t>
      </w:r>
      <w:r>
        <w:t xml:space="preserve"> 있는 위치</w:t>
      </w:r>
      <w:r>
        <w:rPr>
          <w:rFonts w:hint="eastAsia"/>
        </w:rPr>
        <w:t>는 지정된</w:t>
      </w:r>
      <w:r>
        <w:t xml:space="preserve"> 범위의 </w:t>
      </w:r>
      <w:r w:rsidRPr="00B31360">
        <w:t>min and max Vref</w:t>
      </w:r>
      <w:r>
        <w:t xml:space="preserve"> </w:t>
      </w:r>
      <w:r>
        <w:rPr>
          <w:rFonts w:hint="eastAsia"/>
        </w:rPr>
        <w:t xml:space="preserve">값이다. </w:t>
      </w:r>
    </w:p>
    <w:p w14:paraId="226BBB91" w14:textId="1EF49DE7" w:rsidR="00B31360" w:rsidRDefault="007A0B0E" w:rsidP="00B31360">
      <w:r>
        <w:rPr>
          <w:rFonts w:hint="eastAsia"/>
        </w:rPr>
        <w:t xml:space="preserve">자세한 내용은 Figure28 참고, </w:t>
      </w:r>
    </w:p>
    <w:p w14:paraId="4720074D" w14:textId="77777777" w:rsidR="00FD5B85" w:rsidRDefault="00FD5B85" w:rsidP="002B2620">
      <w:pPr>
        <w:rPr>
          <w:noProof/>
        </w:rPr>
      </w:pPr>
    </w:p>
    <w:p w14:paraId="0330DD6A" w14:textId="4A5C045C" w:rsidR="006F152D" w:rsidRDefault="00681AA6" w:rsidP="002B2620">
      <w:r>
        <w:rPr>
          <w:noProof/>
        </w:rPr>
        <w:drawing>
          <wp:anchor distT="0" distB="0" distL="114300" distR="114300" simplePos="0" relativeHeight="251668480" behindDoc="1" locked="0" layoutInCell="1" allowOverlap="1" wp14:anchorId="73D83398" wp14:editId="312A019A">
            <wp:simplePos x="0" y="0"/>
            <wp:positionH relativeFrom="column">
              <wp:posOffset>-272</wp:posOffset>
            </wp:positionH>
            <wp:positionV relativeFrom="paragraph">
              <wp:posOffset>-1996</wp:posOffset>
            </wp:positionV>
            <wp:extent cx="3316224" cy="2194560"/>
            <wp:effectExtent l="0" t="0" r="0" b="0"/>
            <wp:wrapTight wrapText="bothSides">
              <wp:wrapPolygon edited="0">
                <wp:start x="0" y="0"/>
                <wp:lineTo x="0" y="21375"/>
                <wp:lineTo x="21468" y="21375"/>
                <wp:lineTo x="21468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6224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F152D">
        <w:rPr>
          <w:color w:val="0000FF"/>
        </w:rPr>
        <w:t xml:space="preserve">(4) </w:t>
      </w:r>
      <w:r w:rsidR="006F152D" w:rsidRPr="005C6850">
        <w:rPr>
          <w:color w:val="0000FF"/>
        </w:rPr>
        <w:t>Vref_time</w:t>
      </w:r>
    </w:p>
    <w:p w14:paraId="284AD178" w14:textId="489A2CC5" w:rsidR="004E6285" w:rsidRDefault="00332CEF" w:rsidP="004E6285">
      <w:r>
        <w:t>Figure 31~34</w:t>
      </w:r>
      <w:r>
        <w:rPr>
          <w:rFonts w:hint="eastAsia"/>
        </w:rPr>
        <w:t xml:space="preserve">까지 단계시간 </w:t>
      </w:r>
      <w:r w:rsidRPr="006B5D70">
        <w:rPr>
          <w:color w:val="0000FF"/>
        </w:rPr>
        <w:t>t1</w:t>
      </w:r>
      <w:r w:rsidRPr="006B5D70">
        <w:rPr>
          <w:rFonts w:hint="eastAsia"/>
          <w:color w:val="0000FF"/>
        </w:rPr>
        <w:t>을 검증</w:t>
      </w:r>
      <w:r>
        <w:rPr>
          <w:rFonts w:hint="eastAsia"/>
        </w:rPr>
        <w:t xml:space="preserve">하기 위해, </w:t>
      </w:r>
      <w:r w:rsidR="004E6285" w:rsidRPr="006B5D70">
        <w:rPr>
          <w:color w:val="0000FF"/>
        </w:rPr>
        <w:t>Vref valid level(유효 레벨</w:t>
      </w:r>
      <w:r w:rsidR="004E6285" w:rsidRPr="006B5D70">
        <w:rPr>
          <w:rFonts w:hint="eastAsia"/>
          <w:color w:val="0000FF"/>
        </w:rPr>
        <w:t>)</w:t>
      </w:r>
      <w:r w:rsidR="004E6285" w:rsidRPr="004E6285">
        <w:t xml:space="preserve">은 </w:t>
      </w:r>
      <w:r w:rsidR="004E6285" w:rsidRPr="006B5D70">
        <w:rPr>
          <w:color w:val="0000FF"/>
        </w:rPr>
        <w:t>Vref_val tolerance(허용오차</w:t>
      </w:r>
      <w:r w:rsidR="004E6285" w:rsidRPr="006B5D70">
        <w:rPr>
          <w:rFonts w:hint="eastAsia"/>
          <w:color w:val="0000FF"/>
        </w:rPr>
        <w:t>)</w:t>
      </w:r>
      <w:r w:rsidR="00501E6C">
        <w:rPr>
          <w:rFonts w:hint="eastAsia"/>
        </w:rPr>
        <w:t>를 통해</w:t>
      </w:r>
      <w:r w:rsidR="004E6285" w:rsidRPr="004E6285">
        <w:t xml:space="preserve"> </w:t>
      </w:r>
      <w:r>
        <w:t>정의</w:t>
      </w:r>
      <w:r>
        <w:rPr>
          <w:rFonts w:hint="eastAsia"/>
        </w:rPr>
        <w:t>한다.</w:t>
      </w:r>
      <w:r w:rsidR="00FD5B85">
        <w:t xml:space="preserve"> </w:t>
      </w:r>
      <w:r w:rsidR="006B5D70" w:rsidRPr="006B5D70">
        <w:t xml:space="preserve">Vref </w:t>
      </w:r>
      <w:r w:rsidR="006B5D70">
        <w:t>increment/decrement</w:t>
      </w:r>
      <w:r w:rsidR="006B5D70" w:rsidRPr="006B5D70">
        <w:t xml:space="preserve"> 후 전압 레벨 변화에 대한 적절한 RC 시간 상수 동작을 보장하기 위해 </w:t>
      </w:r>
      <w:r w:rsidR="00280CA3">
        <w:rPr>
          <w:rFonts w:hint="eastAsia"/>
        </w:rPr>
        <w:t xml:space="preserve">해당 </w:t>
      </w:r>
      <w:r w:rsidR="006B5D70">
        <w:rPr>
          <w:rFonts w:hint="eastAsia"/>
        </w:rPr>
        <w:t>파라미터</w:t>
      </w:r>
      <w:r w:rsidR="00280CA3">
        <w:rPr>
          <w:rFonts w:hint="eastAsia"/>
        </w:rPr>
        <w:t>(</w:t>
      </w:r>
      <w:r w:rsidR="00280CA3" w:rsidRPr="006B5D70">
        <w:rPr>
          <w:color w:val="0000FF"/>
        </w:rPr>
        <w:t>(유효 레벨</w:t>
      </w:r>
      <w:r w:rsidR="00280CA3">
        <w:rPr>
          <w:rFonts w:hint="eastAsia"/>
          <w:color w:val="0000FF"/>
        </w:rPr>
        <w:t>,허용오차)</w:t>
      </w:r>
      <w:r w:rsidR="006B5D70" w:rsidRPr="006B5D70">
        <w:t>를 사용한다.</w:t>
      </w:r>
    </w:p>
    <w:p w14:paraId="59529E88" w14:textId="77777777" w:rsidR="00BD6F5C" w:rsidRDefault="00BD6F5C" w:rsidP="004E6285"/>
    <w:p w14:paraId="5198AFF8" w14:textId="77777777" w:rsidR="002829F8" w:rsidRDefault="004E6285" w:rsidP="004E6285">
      <w:r w:rsidRPr="005C6850">
        <w:rPr>
          <w:color w:val="0000FF"/>
        </w:rPr>
        <w:t xml:space="preserve">Vref_time </w:t>
      </w:r>
      <w:r w:rsidR="00BD6F5C">
        <w:t xml:space="preserve">: </w:t>
      </w:r>
      <w:r>
        <w:t xml:space="preserve">Vrefmin </w:t>
      </w:r>
      <w:r w:rsidR="00BD6F5C">
        <w:t>-&gt;</w:t>
      </w:r>
      <w:r w:rsidR="002F271B">
        <w:t xml:space="preserve"> Vrefmax </w:t>
      </w:r>
      <w:r w:rsidR="002F271B">
        <w:rPr>
          <w:rFonts w:hint="eastAsia"/>
        </w:rPr>
        <w:t>또는</w:t>
      </w:r>
      <w:r>
        <w:t xml:space="preserve"> Vrefmax </w:t>
      </w:r>
      <w:r w:rsidR="00BD6F5C">
        <w:t>-&gt;</w:t>
      </w:r>
      <w:r w:rsidR="00CF643A">
        <w:t xml:space="preserve"> Vrefmin</w:t>
      </w:r>
      <w:r w:rsidR="00CF643A">
        <w:rPr>
          <w:rFonts w:hint="eastAsia"/>
        </w:rPr>
        <w:t xml:space="preserve"> 변동 시간을 포함함</w:t>
      </w:r>
    </w:p>
    <w:p w14:paraId="69A3961B" w14:textId="77777777" w:rsidR="002829F8" w:rsidRDefault="002829F8" w:rsidP="002B2620"/>
    <w:p w14:paraId="43C281EB" w14:textId="77777777" w:rsidR="002829F8" w:rsidRPr="00E177A4" w:rsidRDefault="002829F8" w:rsidP="002B2620"/>
    <w:p w14:paraId="17FEF4BB" w14:textId="79FEF596" w:rsidR="00B5310F" w:rsidRDefault="00B5310F" w:rsidP="00FD5B85">
      <w:pPr>
        <w:jc w:val="center"/>
      </w:pPr>
      <w:r>
        <w:rPr>
          <w:noProof/>
        </w:rPr>
        <w:lastRenderedPageBreak/>
        <w:drawing>
          <wp:inline distT="0" distB="0" distL="0" distR="0" wp14:anchorId="6275805D" wp14:editId="420F2804">
            <wp:extent cx="4049359" cy="1585051"/>
            <wp:effectExtent l="0" t="0" r="889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49359" cy="1585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32FB0" w14:textId="6886DE7F" w:rsidR="0056585F" w:rsidRPr="00B5310F" w:rsidRDefault="0056585F" w:rsidP="00B5310F"/>
    <w:p w14:paraId="2AFF740A" w14:textId="28E588AB" w:rsidR="00922C20" w:rsidRPr="005E112B" w:rsidRDefault="005E112B" w:rsidP="00B5310F">
      <w:pPr>
        <w:rPr>
          <w:b/>
        </w:rPr>
      </w:pPr>
      <w:r w:rsidRPr="005E112B">
        <w:rPr>
          <w:b/>
        </w:rPr>
        <w:t>(5)</w:t>
      </w:r>
      <w:r w:rsidR="003C51AB" w:rsidRPr="005E112B">
        <w:rPr>
          <w:b/>
        </w:rPr>
        <w:t xml:space="preserve">Vref DQ </w:t>
      </w:r>
      <w:r w:rsidR="003C51AB" w:rsidRPr="005E112B">
        <w:rPr>
          <w:rFonts w:hint="eastAsia"/>
          <w:b/>
        </w:rPr>
        <w:t>트레이닝</w:t>
      </w:r>
      <w:r w:rsidRPr="005E112B">
        <w:rPr>
          <w:rFonts w:hint="eastAsia"/>
          <w:b/>
        </w:rPr>
        <w:t xml:space="preserve"> 순서</w:t>
      </w:r>
    </w:p>
    <w:p w14:paraId="25136FC3" w14:textId="0A9619D2" w:rsidR="00B5310F" w:rsidRPr="005E112B" w:rsidRDefault="008E2D02" w:rsidP="00B5310F">
      <w:pPr>
        <w:rPr>
          <w:b/>
        </w:rPr>
      </w:pPr>
      <w:r w:rsidRPr="005E112B">
        <w:rPr>
          <w:b/>
        </w:rPr>
        <w:t>a.</w:t>
      </w:r>
      <w:r w:rsidR="0008336C" w:rsidRPr="005E112B">
        <w:rPr>
          <w:b/>
        </w:rPr>
        <w:t xml:space="preserve"> </w:t>
      </w:r>
      <w:r w:rsidRPr="005E112B">
        <w:rPr>
          <w:rFonts w:hint="eastAsia"/>
          <w:b/>
        </w:rPr>
        <w:t>MRS</w:t>
      </w:r>
      <w:r w:rsidRPr="005E112B">
        <w:rPr>
          <w:b/>
        </w:rPr>
        <w:t xml:space="preserve"> </w:t>
      </w:r>
      <w:r w:rsidR="005E112B" w:rsidRPr="005E112B">
        <w:rPr>
          <w:rFonts w:hint="eastAsia"/>
          <w:b/>
        </w:rPr>
        <w:t>실행</w:t>
      </w:r>
      <w:r w:rsidR="00922C20" w:rsidRPr="005E112B">
        <w:rPr>
          <w:b/>
        </w:rPr>
        <w:t>[</w:t>
      </w:r>
      <w:r w:rsidR="00922C20" w:rsidRPr="005E112B">
        <w:rPr>
          <w:rFonts w:hint="eastAsia"/>
          <w:b/>
        </w:rPr>
        <w:t>밑에 그림]</w:t>
      </w:r>
    </w:p>
    <w:p w14:paraId="75B3544B" w14:textId="081C43B3" w:rsidR="00B5310F" w:rsidRDefault="00B5310F" w:rsidP="00B5310F">
      <w:r>
        <w:t>- MR6 A[7] to 1 (1: Enable</w:t>
      </w:r>
      <w:r w:rsidR="0089046A" w:rsidRPr="0089046A">
        <w:t xml:space="preserve"> </w:t>
      </w:r>
      <w:r w:rsidR="0089046A">
        <w:t>VrefDQ Calibration</w:t>
      </w:r>
      <w:r>
        <w:t xml:space="preserve"> 0: disable</w:t>
      </w:r>
      <w:r w:rsidR="0089046A">
        <w:t>(</w:t>
      </w:r>
      <w:r w:rsidR="0089046A">
        <w:rPr>
          <w:rFonts w:hint="eastAsia"/>
        </w:rPr>
        <w:t>Normal mode)</w:t>
      </w:r>
      <w:r>
        <w:t xml:space="preserve">) </w:t>
      </w:r>
    </w:p>
    <w:p w14:paraId="7BB5B3E2" w14:textId="667086B1" w:rsidR="00B5310F" w:rsidRDefault="00B5310F" w:rsidP="00B5310F">
      <w:r>
        <w:t>- MR6 A[6</w:t>
      </w:r>
      <w:r w:rsidR="0004220E">
        <w:t>] to either 0 or 1 (0: range1, 1</w:t>
      </w:r>
      <w:r>
        <w:t>: range2</w:t>
      </w:r>
      <w:r w:rsidR="00C115FF">
        <w:t>)</w:t>
      </w:r>
      <w:r>
        <w:t xml:space="preserve"> </w:t>
      </w:r>
    </w:p>
    <w:p w14:paraId="04C2E203" w14:textId="71FDDA6F" w:rsidR="00B5310F" w:rsidRDefault="00B5310F" w:rsidP="00B5310F">
      <w:r>
        <w:t>- MR6 A[5:0] with a “don’t care” setting (there is no default initial setting</w:t>
      </w:r>
      <w:r w:rsidR="008011C1">
        <w:t>,</w:t>
      </w:r>
      <w:r w:rsidR="008011C1">
        <w:rPr>
          <w:rFonts w:hint="eastAsia"/>
        </w:rPr>
        <w:t>디바이스에 따라 다름</w:t>
      </w:r>
      <w:r w:rsidR="008011C1">
        <w:t>)</w:t>
      </w:r>
      <w:r>
        <w:t xml:space="preserve">. </w:t>
      </w:r>
    </w:p>
    <w:p w14:paraId="436538C6" w14:textId="77777777" w:rsidR="00B5310F" w:rsidRPr="005E112B" w:rsidRDefault="0008336C" w:rsidP="0008336C">
      <w:pPr>
        <w:rPr>
          <w:b/>
        </w:rPr>
      </w:pPr>
      <w:r w:rsidRPr="005E112B">
        <w:rPr>
          <w:rFonts w:hint="eastAsia"/>
          <w:b/>
        </w:rPr>
        <w:t>b.</w:t>
      </w:r>
      <w:r w:rsidRPr="005E112B">
        <w:rPr>
          <w:b/>
        </w:rPr>
        <w:t xml:space="preserve"> tVREFDQE (Enter VrefDQ training mode~first valid command delay) has been satisfied</w:t>
      </w:r>
    </w:p>
    <w:p w14:paraId="1D3FD9CD" w14:textId="77777777" w:rsidR="00B5310F" w:rsidRPr="005E112B" w:rsidRDefault="0008336C" w:rsidP="00B5310F">
      <w:pPr>
        <w:rPr>
          <w:b/>
        </w:rPr>
      </w:pPr>
      <w:r w:rsidRPr="005E112B">
        <w:rPr>
          <w:b/>
        </w:rPr>
        <w:t>c.</w:t>
      </w:r>
      <w:r w:rsidR="00B5310F" w:rsidRPr="005E112B">
        <w:rPr>
          <w:b/>
        </w:rPr>
        <w:t xml:space="preserve"> VrefDQ Calibration Mode </w:t>
      </w:r>
      <w:r w:rsidR="00922C20" w:rsidRPr="005E112B">
        <w:rPr>
          <w:rFonts w:hint="eastAsia"/>
          <w:b/>
        </w:rPr>
        <w:t>로 들어간다.</w:t>
      </w:r>
    </w:p>
    <w:p w14:paraId="35934718" w14:textId="77777777" w:rsidR="0008336C" w:rsidRDefault="0008336C" w:rsidP="0008336C">
      <w:r>
        <w:t xml:space="preserve">- </w:t>
      </w:r>
      <w:r w:rsidR="00B5310F">
        <w:t>legal commands are ACT, WR, WRA, RD, RDA, PRE, DE</w:t>
      </w:r>
      <w:r>
        <w:t>S, MRS to set VrefDQ values.</w:t>
      </w:r>
      <w:r w:rsidR="00B5310F">
        <w:t xml:space="preserve"> </w:t>
      </w:r>
    </w:p>
    <w:p w14:paraId="6E1B3158" w14:textId="77777777" w:rsidR="00CA63F7" w:rsidRPr="00CA63F7" w:rsidRDefault="00CA63F7" w:rsidP="00CA63F7">
      <w:pPr>
        <w:autoSpaceDE w:val="0"/>
        <w:autoSpaceDN w:val="0"/>
        <w:adjustRightInd w:val="0"/>
        <w:spacing w:line="240" w:lineRule="auto"/>
        <w:ind w:left="80" w:hangingChars="50" w:hanging="80"/>
        <w:jc w:val="left"/>
        <w:rPr>
          <w:rFonts w:ascii="Arial" w:hAnsi="Arial" w:cs="Arial"/>
        </w:rPr>
      </w:pPr>
      <w:r w:rsidRPr="00CA63F7">
        <w:rPr>
          <w:rFonts w:ascii="Arial" w:hAnsi="Arial" w:cs="Arial"/>
        </w:rPr>
        <w:t xml:space="preserve">  (</w:t>
      </w:r>
      <w:r>
        <w:rPr>
          <w:rFonts w:ascii="Arial" w:hAnsi="Arial" w:cs="Arial" w:hint="eastAsia"/>
        </w:rPr>
        <w:t>중간에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 xml:space="preserve">Dummy </w:t>
      </w:r>
      <w:r>
        <w:rPr>
          <w:rFonts w:ascii="Arial" w:hAnsi="Arial" w:cs="Arial" w:hint="eastAsia"/>
        </w:rPr>
        <w:t xml:space="preserve">CMD </w:t>
      </w:r>
      <w:r>
        <w:rPr>
          <w:rFonts w:ascii="Arial" w:hAnsi="Arial" w:cs="Arial" w:hint="eastAsia"/>
        </w:rPr>
        <w:t>넣는다</w:t>
      </w:r>
      <w:r>
        <w:rPr>
          <w:rFonts w:ascii="Arial" w:hAnsi="Arial" w:cs="Arial" w:hint="eastAsia"/>
        </w:rPr>
        <w:t>.</w:t>
      </w:r>
      <w:r w:rsidRPr="00CA63F7">
        <w:rPr>
          <w:rFonts w:ascii="Arial" w:hAnsi="Arial" w:cs="Arial"/>
        </w:rPr>
        <w:t>ex</w:t>
      </w:r>
      <w:r>
        <w:rPr>
          <w:rFonts w:ascii="Arial" w:hAnsi="Arial" w:cs="Arial"/>
        </w:rPr>
        <w:t>.</w:t>
      </w:r>
      <w:r w:rsidRPr="00CA63F7">
        <w:rPr>
          <w:rFonts w:ascii="Arial" w:hAnsi="Arial" w:cs="Arial"/>
        </w:rPr>
        <w:t xml:space="preserve"> </w:t>
      </w:r>
      <w:r w:rsidRPr="00CA63F7">
        <w:rPr>
          <w:rFonts w:ascii="Arial" w:eastAsia="ArialMT" w:hAnsi="Arial" w:cs="Arial"/>
          <w:kern w:val="0"/>
        </w:rPr>
        <w:t>WR1, DES, DES, DES, WR2, DES, ……. DES, WR50, DES, DES, DES.)</w:t>
      </w:r>
    </w:p>
    <w:p w14:paraId="2440DDB4" w14:textId="77777777" w:rsidR="00B5310F" w:rsidRDefault="00922C20" w:rsidP="00922C20">
      <w:pPr>
        <w:rPr>
          <w:b/>
        </w:rPr>
      </w:pPr>
      <w:r w:rsidRPr="005E112B">
        <w:rPr>
          <w:rFonts w:hint="eastAsia"/>
          <w:b/>
        </w:rPr>
        <w:t>d.</w:t>
      </w:r>
      <w:r w:rsidRPr="005E112B">
        <w:rPr>
          <w:b/>
        </w:rPr>
        <w:t>MRS command to exit VrefDQ Calibration Mode</w:t>
      </w:r>
    </w:p>
    <w:p w14:paraId="6786090C" w14:textId="77777777" w:rsidR="00D057FC" w:rsidRPr="00C35379" w:rsidRDefault="00D057FC" w:rsidP="00C35379">
      <w:pPr>
        <w:autoSpaceDE w:val="0"/>
        <w:autoSpaceDN w:val="0"/>
        <w:adjustRightInd w:val="0"/>
        <w:spacing w:line="240" w:lineRule="auto"/>
        <w:jc w:val="left"/>
      </w:pPr>
      <w:r w:rsidRPr="00C35379">
        <w:t>- The last A[6:0] setting written to MR6 prior to exiting VrefDQ Calibration Mode is the range and value used for the internal VrefDQ</w:t>
      </w:r>
      <w:r w:rsidR="00C35379" w:rsidRPr="00C35379">
        <w:t xml:space="preserve"> </w:t>
      </w:r>
      <w:r w:rsidRPr="00C35379">
        <w:t>setting.</w:t>
      </w:r>
    </w:p>
    <w:p w14:paraId="1C15F637" w14:textId="77777777" w:rsidR="00B5310F" w:rsidRPr="005E112B" w:rsidRDefault="00922C20" w:rsidP="003066A5">
      <w:pPr>
        <w:rPr>
          <w:b/>
        </w:rPr>
      </w:pPr>
      <w:r w:rsidRPr="005E112B">
        <w:rPr>
          <w:b/>
        </w:rPr>
        <w:t>e.DES must be issued till tVREFDQX has been satisfied</w:t>
      </w:r>
    </w:p>
    <w:p w14:paraId="11936231" w14:textId="77777777" w:rsidR="00922C20" w:rsidRDefault="00922C20" w:rsidP="003066A5">
      <w:r>
        <w:object w:dxaOrig="11137" w:dyaOrig="3745" w14:anchorId="7E994CB6">
          <v:shape id="_x0000_i1033" type="#_x0000_t75" style="width:449.3pt;height:150.55pt" o:ole="">
            <v:imagedata r:id="rId51" o:title=""/>
          </v:shape>
          <o:OLEObject Type="Embed" ProgID="Visio.Drawing.15" ShapeID="_x0000_i1033" DrawAspect="Content" ObjectID="_1702070937" r:id="rId52"/>
        </w:object>
      </w:r>
    </w:p>
    <w:p w14:paraId="5E2AACD8" w14:textId="77777777" w:rsidR="00922C20" w:rsidRDefault="00922C20" w:rsidP="003066A5"/>
    <w:p w14:paraId="2635B968" w14:textId="77777777" w:rsidR="00922C20" w:rsidRDefault="007762DB" w:rsidP="003066A5">
      <w:r>
        <w:rPr>
          <w:noProof/>
        </w:rPr>
        <w:drawing>
          <wp:inline distT="0" distB="0" distL="0" distR="0" wp14:anchorId="5A20E2FE" wp14:editId="3AB1144C">
            <wp:extent cx="5731510" cy="1319530"/>
            <wp:effectExtent l="0" t="0" r="254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68393" w14:textId="77777777" w:rsidR="002A6D78" w:rsidRDefault="002A6D78" w:rsidP="003066A5"/>
    <w:p w14:paraId="58C29277" w14:textId="77777777" w:rsidR="002A6D78" w:rsidRDefault="002A6D78" w:rsidP="008D0938">
      <w:pPr>
        <w:pStyle w:val="3"/>
      </w:pPr>
      <w:r>
        <w:rPr>
          <w:rFonts w:hint="eastAsia"/>
        </w:rPr>
        <w:t xml:space="preserve"> </w:t>
      </w:r>
      <w:r w:rsidRPr="002A6D78">
        <w:t>Example scripts for VREFDQ Calibration Mode</w:t>
      </w:r>
    </w:p>
    <w:p w14:paraId="3B79C702" w14:textId="77777777" w:rsidR="002A6D78" w:rsidRDefault="002A6D78" w:rsidP="002A6D78">
      <w:r>
        <w:t>When MR6 [7] = 0 then MR6 [6:0] = XXXXXXX(</w:t>
      </w:r>
      <w:r>
        <w:rPr>
          <w:rFonts w:hint="eastAsia"/>
        </w:rPr>
        <w:t>무효함)</w:t>
      </w:r>
    </w:p>
    <w:p w14:paraId="49D46128" w14:textId="77777777" w:rsidR="002A6D78" w:rsidRDefault="002A6D78" w:rsidP="002A6D78">
      <w:r>
        <w:t>range 1</w:t>
      </w:r>
      <w:r w:rsidR="00533098">
        <w:t xml:space="preserve"> </w:t>
      </w:r>
      <w:r w:rsidR="00533098">
        <w:rPr>
          <w:rFonts w:hint="eastAsia"/>
        </w:rPr>
        <w:t xml:space="preserve">범위 진입 시 </w:t>
      </w:r>
      <w:r w:rsidR="00533098">
        <w:t xml:space="preserve">VREFDQ Calibration </w:t>
      </w:r>
      <w:r w:rsidR="00533098">
        <w:rPr>
          <w:rFonts w:hint="eastAsia"/>
        </w:rPr>
        <w:t>실행</w:t>
      </w:r>
      <w:r>
        <w:t>:</w:t>
      </w:r>
    </w:p>
    <w:p w14:paraId="73A015AB" w14:textId="77777777" w:rsidR="002A6D78" w:rsidRDefault="002A6D78" w:rsidP="002A6D78">
      <w:r>
        <w:rPr>
          <w:rFonts w:hint="eastAsia"/>
        </w:rPr>
        <w:t>•</w:t>
      </w:r>
      <w:r>
        <w:t xml:space="preserve"> MR6 [7:6]=10 &amp; [5:0]=XXXXXX</w:t>
      </w:r>
    </w:p>
    <w:p w14:paraId="5F6C2EAA" w14:textId="77777777" w:rsidR="002A6D78" w:rsidRDefault="002A6D78" w:rsidP="009925EA">
      <w:pPr>
        <w:pStyle w:val="a9"/>
        <w:numPr>
          <w:ilvl w:val="0"/>
          <w:numId w:val="1"/>
        </w:numPr>
      </w:pPr>
      <w:r>
        <w:rPr>
          <w:rFonts w:hint="eastAsia"/>
        </w:rPr>
        <w:t>A[7]O</w:t>
      </w:r>
      <w:r>
        <w:t>n</w:t>
      </w:r>
      <w:r>
        <w:rPr>
          <w:rFonts w:hint="eastAsia"/>
        </w:rPr>
        <w:t xml:space="preserve">으로 </w:t>
      </w:r>
      <w:r>
        <w:t>Vref Calibration</w:t>
      </w:r>
      <w:r>
        <w:rPr>
          <w:rFonts w:hint="eastAsia"/>
        </w:rPr>
        <w:t xml:space="preserve"> </w:t>
      </w:r>
      <w:r>
        <w:t xml:space="preserve">Enable </w:t>
      </w:r>
      <w:r>
        <w:rPr>
          <w:rFonts w:hint="eastAsia"/>
        </w:rPr>
        <w:t>함</w:t>
      </w:r>
    </w:p>
    <w:p w14:paraId="54471F2D" w14:textId="77777777" w:rsidR="002A6D78" w:rsidRDefault="002A6D78" w:rsidP="002A6D78">
      <w:r>
        <w:rPr>
          <w:rFonts w:hint="eastAsia"/>
        </w:rPr>
        <w:lastRenderedPageBreak/>
        <w:t>•</w:t>
      </w:r>
      <w:r>
        <w:t xml:space="preserve"> </w:t>
      </w:r>
      <w:r>
        <w:rPr>
          <w:rFonts w:hint="eastAsia"/>
        </w:rPr>
        <w:t>이후 모든</w:t>
      </w:r>
      <w:r>
        <w:t xml:space="preserve">VREFDQ Calibration MR </w:t>
      </w:r>
      <w:r>
        <w:rPr>
          <w:rFonts w:hint="eastAsia"/>
        </w:rPr>
        <w:t>명령은</w:t>
      </w:r>
      <w:r>
        <w:t xml:space="preserve"> MR6 [7:6]=10 &amp; MR6 [5:0]=VVVVVV</w:t>
      </w:r>
    </w:p>
    <w:p w14:paraId="4783DF02" w14:textId="77777777" w:rsidR="002A6D78" w:rsidRDefault="002A6D78" w:rsidP="002A6D78">
      <w:r>
        <w:t xml:space="preserve">{VVVVVV VrefDQ </w:t>
      </w:r>
      <w:r>
        <w:rPr>
          <w:rFonts w:hint="eastAsia"/>
        </w:rPr>
        <w:t>설정값임</w:t>
      </w:r>
      <w:r>
        <w:t>}</w:t>
      </w:r>
    </w:p>
    <w:p w14:paraId="290F2B84" w14:textId="77777777" w:rsidR="002A6D78" w:rsidRDefault="002A6D78" w:rsidP="002A6D78">
      <w:r>
        <w:rPr>
          <w:rFonts w:hint="eastAsia"/>
        </w:rPr>
        <w:t>•</w:t>
      </w:r>
      <w:r>
        <w:t xml:space="preserve"> </w:t>
      </w:r>
      <w:r w:rsidR="00533098">
        <w:t>Vcent(midpoint)</w:t>
      </w:r>
      <w:r w:rsidR="00533098">
        <w:rPr>
          <w:rFonts w:hint="eastAsia"/>
        </w:rPr>
        <w:t xml:space="preserve"> 정하기 위해</w:t>
      </w:r>
      <w:r w:rsidR="00533098">
        <w:t xml:space="preserve"> </w:t>
      </w:r>
      <w:r>
        <w:t xml:space="preserve">ACT/WR/RD </w:t>
      </w:r>
      <w:r>
        <w:rPr>
          <w:rFonts w:hint="eastAsia"/>
        </w:rPr>
        <w:t>실행하여</w:t>
      </w:r>
      <w:r>
        <w:t xml:space="preserve"> pass/fail  </w:t>
      </w:r>
      <w:r>
        <w:rPr>
          <w:rFonts w:hint="eastAsia"/>
        </w:rPr>
        <w:t>확인,</w:t>
      </w:r>
      <w:r>
        <w:t xml:space="preserve">  </w:t>
      </w:r>
    </w:p>
    <w:p w14:paraId="46052DFC" w14:textId="77777777" w:rsidR="002A6D78" w:rsidRDefault="002A6D78" w:rsidP="002A6D78">
      <w:r>
        <w:rPr>
          <w:rFonts w:hint="eastAsia"/>
        </w:rPr>
        <w:t>•</w:t>
      </w:r>
      <w:r>
        <w:t xml:space="preserve"> VREFDQ Calibration mode</w:t>
      </w:r>
      <w:r w:rsidR="00C132AC">
        <w:t xml:space="preserve"> </w:t>
      </w:r>
      <w:r w:rsidR="00C132AC">
        <w:rPr>
          <w:rFonts w:hint="eastAsia"/>
        </w:rPr>
        <w:t>나오기 전에</w:t>
      </w:r>
      <w:r w:rsidR="00394B21">
        <w:t xml:space="preserve"> </w:t>
      </w:r>
      <w:r>
        <w:t xml:space="preserve"> </w:t>
      </w:r>
      <w:r>
        <w:rPr>
          <w:rFonts w:hint="eastAsia"/>
        </w:rPr>
        <w:t>마지막 두</w:t>
      </w:r>
      <w:r w:rsidR="00552D1E">
        <w:rPr>
          <w:rFonts w:hint="eastAsia"/>
        </w:rPr>
        <w:t>개의</w:t>
      </w:r>
      <w:r>
        <w:t xml:space="preserve">VREFDQ Calibration MR </w:t>
      </w:r>
      <w:r>
        <w:rPr>
          <w:rFonts w:hint="eastAsia"/>
        </w:rPr>
        <w:t>명령</w:t>
      </w:r>
    </w:p>
    <w:p w14:paraId="4FC1FDE1" w14:textId="77777777" w:rsidR="002A6D78" w:rsidRDefault="002A6D78" w:rsidP="002A6D78">
      <w:r>
        <w:rPr>
          <w:rFonts w:hint="eastAsia"/>
        </w:rPr>
        <w:t>•</w:t>
      </w:r>
      <w:r>
        <w:t xml:space="preserve"> </w:t>
      </w:r>
      <w:r w:rsidR="00394B21">
        <w:t xml:space="preserve">MR6 [7:6]=10, MR6 [5:0]=VVVVVV’ </w:t>
      </w:r>
      <w:r w:rsidR="00394B21">
        <w:rPr>
          <w:rFonts w:hint="eastAsia"/>
        </w:rPr>
        <w:t xml:space="preserve">에서 </w:t>
      </w:r>
      <w:r>
        <w:t xml:space="preserve">VVVVVV’ </w:t>
      </w:r>
      <w:r w:rsidR="00394B21">
        <w:rPr>
          <w:rFonts w:hint="eastAsia"/>
        </w:rPr>
        <w:t>는</w:t>
      </w:r>
      <w:r w:rsidR="00394B21">
        <w:t xml:space="preserve"> </w:t>
      </w:r>
      <w:r>
        <w:t xml:space="preserve"> VREFDQ</w:t>
      </w:r>
      <w:r w:rsidR="00394B21">
        <w:rPr>
          <w:rFonts w:hint="eastAsia"/>
        </w:rPr>
        <w:t>의 목표값이다.</w:t>
      </w:r>
    </w:p>
    <w:p w14:paraId="603578B4" w14:textId="77777777" w:rsidR="002A6D78" w:rsidRDefault="002A6D78" w:rsidP="002A6D78">
      <w:r>
        <w:rPr>
          <w:rFonts w:hint="eastAsia"/>
        </w:rPr>
        <w:t>•</w:t>
      </w:r>
      <w:r>
        <w:t xml:space="preserve"> MR6 [7]=0, MR6 [6:0]=XXXXXXX </w:t>
      </w:r>
      <w:r w:rsidR="00C132AC">
        <w:rPr>
          <w:rFonts w:hint="eastAsia"/>
        </w:rPr>
        <w:t>설정하여</w:t>
      </w:r>
      <w:r>
        <w:t>VREFDQ Calibration mode</w:t>
      </w:r>
      <w:r w:rsidR="00C132AC">
        <w:t xml:space="preserve"> </w:t>
      </w:r>
      <w:r w:rsidR="00C132AC">
        <w:rPr>
          <w:rFonts w:hint="eastAsia"/>
        </w:rPr>
        <w:t>빠져나옴</w:t>
      </w:r>
    </w:p>
    <w:p w14:paraId="7E6474AB" w14:textId="77777777" w:rsidR="002A6D78" w:rsidRDefault="002A6D78" w:rsidP="003066A5"/>
    <w:p w14:paraId="6EDCB7CF" w14:textId="2E4EF80A" w:rsidR="002A6D78" w:rsidRDefault="00400C0D" w:rsidP="003066A5">
      <w:pPr>
        <w:rPr>
          <w:noProof/>
        </w:rPr>
      </w:pPr>
      <w:r w:rsidRPr="00400C0D">
        <w:rPr>
          <w:noProof/>
        </w:rPr>
        <w:t xml:space="preserve"> </w:t>
      </w:r>
    </w:p>
    <w:p w14:paraId="24846B6C" w14:textId="77777777" w:rsidR="00696605" w:rsidRPr="002F271B" w:rsidRDefault="002F271B" w:rsidP="002F271B">
      <w:pPr>
        <w:pStyle w:val="ae"/>
      </w:pPr>
      <w:r w:rsidRPr="002F271B">
        <w:rPr>
          <w:rFonts w:hint="eastAsia"/>
        </w:rPr>
        <w:t>Figure31</w:t>
      </w:r>
    </w:p>
    <w:p w14:paraId="0719E561" w14:textId="1DDCFA2B" w:rsidR="00696605" w:rsidRDefault="0056585F" w:rsidP="003066A5">
      <w:pPr>
        <w:rPr>
          <w:noProof/>
        </w:rPr>
      </w:pPr>
      <w:r>
        <w:rPr>
          <w:noProof/>
        </w:rPr>
        <w:drawing>
          <wp:inline distT="0" distB="0" distL="0" distR="0" wp14:anchorId="5C76A127" wp14:editId="2F04CEBE">
            <wp:extent cx="3938337" cy="4713702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969327" cy="4750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17617B1" wp14:editId="0992B93E">
            <wp:extent cx="3529263" cy="4790757"/>
            <wp:effectExtent l="0" t="0" r="0" b="0"/>
            <wp:docPr id="5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558013" cy="4829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1773C" w14:textId="77777777" w:rsidR="00696605" w:rsidRDefault="00696605" w:rsidP="003066A5">
      <w:pPr>
        <w:rPr>
          <w:noProof/>
        </w:rPr>
      </w:pPr>
    </w:p>
    <w:p w14:paraId="0CC7E6BB" w14:textId="77777777" w:rsidR="00696605" w:rsidRDefault="00696605" w:rsidP="005B0276"/>
    <w:p w14:paraId="6BEB54AB" w14:textId="77777777" w:rsidR="005B0276" w:rsidRDefault="005B0276" w:rsidP="005B0276"/>
    <w:p w14:paraId="3E1C21ED" w14:textId="77777777" w:rsidR="005B0276" w:rsidRDefault="005B0276" w:rsidP="005B0276"/>
    <w:p w14:paraId="584E5A09" w14:textId="77777777" w:rsidR="005B0276" w:rsidRDefault="00A42C66" w:rsidP="008D0938">
      <w:pPr>
        <w:pStyle w:val="2"/>
      </w:pPr>
      <w:r>
        <w:t>PDA(</w:t>
      </w:r>
      <w:r w:rsidR="005B0276">
        <w:rPr>
          <w:rFonts w:hint="eastAsia"/>
        </w:rPr>
        <w:t>Per DRAM Addressability</w:t>
      </w:r>
      <w:r>
        <w:t>)</w:t>
      </w:r>
    </w:p>
    <w:p w14:paraId="50E0FC69" w14:textId="77777777" w:rsidR="00132029" w:rsidRPr="00132029" w:rsidRDefault="00132029" w:rsidP="00132029">
      <w:r>
        <w:rPr>
          <w:rFonts w:hint="eastAsia"/>
        </w:rPr>
        <w:t>(1)</w:t>
      </w:r>
      <w:r>
        <w:t xml:space="preserve"> </w:t>
      </w:r>
      <w:r>
        <w:rPr>
          <w:rFonts w:hint="eastAsia"/>
        </w:rPr>
        <w:t>개요</w:t>
      </w:r>
      <w:r w:rsidR="005C79D4">
        <w:rPr>
          <w:rFonts w:hint="eastAsia"/>
        </w:rPr>
        <w:t xml:space="preserve"> 및 기본 개념</w:t>
      </w:r>
    </w:p>
    <w:p w14:paraId="62402C9F" w14:textId="77777777" w:rsidR="00426EFD" w:rsidRDefault="00E6591D" w:rsidP="002B3F76">
      <w:r w:rsidRPr="00632492">
        <w:rPr>
          <w:rFonts w:hint="eastAsia"/>
          <w:color w:val="0000FF"/>
        </w:rPr>
        <w:t xml:space="preserve">PDA는 모듈에서 각DRAM 단품 단위 주소로 독립적으로 </w:t>
      </w:r>
      <w:r w:rsidRPr="00632492">
        <w:rPr>
          <w:color w:val="0000FF"/>
        </w:rPr>
        <w:t>Acess</w:t>
      </w:r>
      <w:r w:rsidRPr="00632492">
        <w:rPr>
          <w:rFonts w:hint="eastAsia"/>
          <w:color w:val="0000FF"/>
        </w:rPr>
        <w:t>하는 모드</w:t>
      </w:r>
      <w:r>
        <w:rPr>
          <w:rFonts w:hint="eastAsia"/>
        </w:rPr>
        <w:t>이다.</w:t>
      </w:r>
      <w:r w:rsidR="00426EFD">
        <w:t xml:space="preserve"> </w:t>
      </w:r>
    </w:p>
    <w:p w14:paraId="52FCBFDB" w14:textId="77777777" w:rsidR="005B0276" w:rsidRDefault="00426EFD" w:rsidP="002B3F76">
      <w:r>
        <w:rPr>
          <w:rFonts w:hint="eastAsia"/>
        </w:rPr>
        <w:t>기본적으로</w:t>
      </w:r>
      <w:r w:rsidR="00A977D7">
        <w:rPr>
          <w:rFonts w:hint="eastAsia"/>
        </w:rPr>
        <w:t>DDR4는</w:t>
      </w:r>
      <w:r w:rsidR="00211C80">
        <w:rPr>
          <w:rFonts w:hint="eastAsia"/>
        </w:rPr>
        <w:t xml:space="preserve"> </w:t>
      </w:r>
      <w:r w:rsidR="00211C80" w:rsidRPr="00632492">
        <w:rPr>
          <w:color w:val="0000FF"/>
        </w:rPr>
        <w:t xml:space="preserve">Rank </w:t>
      </w:r>
      <w:r w:rsidR="00211C80" w:rsidRPr="00632492">
        <w:rPr>
          <w:rFonts w:hint="eastAsia"/>
          <w:color w:val="0000FF"/>
        </w:rPr>
        <w:t>단위에서</w:t>
      </w:r>
      <w:r w:rsidR="00A977D7" w:rsidRPr="00632492">
        <w:rPr>
          <w:rFonts w:hint="eastAsia"/>
          <w:color w:val="0000FF"/>
        </w:rPr>
        <w:t xml:space="preserve"> 특정 장치의 프로그래밍을 </w:t>
      </w:r>
      <w:r w:rsidR="001227D2" w:rsidRPr="00632492">
        <w:rPr>
          <w:rFonts w:hint="eastAsia"/>
          <w:color w:val="0000FF"/>
        </w:rPr>
        <w:t>허용</w:t>
      </w:r>
      <w:r w:rsidR="001227D2">
        <w:rPr>
          <w:rFonts w:hint="eastAsia"/>
        </w:rPr>
        <w:t xml:space="preserve">하고, </w:t>
      </w:r>
      <w:r w:rsidR="001227D2">
        <w:t>DDR3</w:t>
      </w:r>
      <w:r w:rsidR="001227D2">
        <w:rPr>
          <w:rFonts w:hint="eastAsia"/>
        </w:rPr>
        <w:t xml:space="preserve">와 달리 개별 </w:t>
      </w:r>
      <w:r w:rsidR="001227D2">
        <w:t>Device</w:t>
      </w:r>
      <w:r w:rsidR="001227D2">
        <w:rPr>
          <w:rFonts w:hint="eastAsia"/>
        </w:rPr>
        <w:t>별로도 가능하다</w:t>
      </w:r>
      <w:r w:rsidR="00A977D7">
        <w:rPr>
          <w:rFonts w:hint="eastAsia"/>
        </w:rPr>
        <w:t>.</w:t>
      </w:r>
      <w:r w:rsidR="00E61E8C">
        <w:t xml:space="preserve"> </w:t>
      </w:r>
      <w:r w:rsidR="00F42F7B">
        <w:rPr>
          <w:rFonts w:hint="eastAsia"/>
        </w:rPr>
        <w:t xml:space="preserve"> </w:t>
      </w:r>
      <w:r w:rsidR="00673DC0">
        <w:t xml:space="preserve">Rank </w:t>
      </w:r>
      <w:r w:rsidR="00673DC0">
        <w:rPr>
          <w:rFonts w:hint="eastAsia"/>
        </w:rPr>
        <w:t>단위에서</w:t>
      </w:r>
      <w:r w:rsidR="00A977D7">
        <w:rPr>
          <w:rFonts w:hint="eastAsia"/>
        </w:rPr>
        <w:t xml:space="preserve"> </w:t>
      </w:r>
      <w:r w:rsidR="00EE7F7E">
        <w:t>ODT</w:t>
      </w:r>
      <w:r w:rsidR="00673DC0">
        <w:rPr>
          <w:rFonts w:hint="eastAsia"/>
        </w:rPr>
        <w:t xml:space="preserve">또는 </w:t>
      </w:r>
      <w:r w:rsidR="00673DC0">
        <w:t>Vref</w:t>
      </w:r>
      <w:r w:rsidR="00673DC0">
        <w:rPr>
          <w:rFonts w:hint="eastAsia"/>
        </w:rPr>
        <w:t xml:space="preserve">값을 특정 등급으로 프로그래밍 할 수 있다. </w:t>
      </w:r>
    </w:p>
    <w:p w14:paraId="45590435" w14:textId="77777777" w:rsidR="002C46EC" w:rsidRDefault="00870CA6" w:rsidP="002B3F76">
      <w:r>
        <w:rPr>
          <w:rFonts w:hint="eastAsia"/>
        </w:rPr>
        <w:t>다음</w:t>
      </w:r>
      <w:r w:rsidR="002C46EC">
        <w:rPr>
          <w:rFonts w:hint="eastAsia"/>
        </w:rPr>
        <w:t xml:space="preserve"> 내용은 JEDEC 스펙을 풀어쓴 사항이라 좀더 </w:t>
      </w:r>
      <w:r w:rsidR="007D1C06">
        <w:rPr>
          <w:rFonts w:hint="eastAsia"/>
        </w:rPr>
        <w:t>배경 지식을</w:t>
      </w:r>
      <w:r w:rsidR="002C46EC">
        <w:rPr>
          <w:rFonts w:hint="eastAsia"/>
        </w:rPr>
        <w:t xml:space="preserve"> 이해하려면</w:t>
      </w:r>
      <w:r>
        <w:rPr>
          <w:rFonts w:hint="eastAsia"/>
        </w:rPr>
        <w:t xml:space="preserve"> 아래 첨부내용 참고한다. </w:t>
      </w:r>
    </w:p>
    <w:p w14:paraId="03034252" w14:textId="728E3D16" w:rsidR="002C46EC" w:rsidRDefault="00F7065C" w:rsidP="002B3F76">
      <w:r w:rsidRPr="00870CA6">
        <w:object w:dxaOrig="1900" w:dyaOrig="1324" w14:anchorId="714083A4">
          <v:shape id="_x0000_i1047" type="#_x0000_t75" style="width:75.25pt;height:51.9pt" o:ole="">
            <v:imagedata r:id="rId56" o:title=""/>
          </v:shape>
          <o:OLEObject Type="Embed" ProgID="AcroExch.Document.DC" ShapeID="_x0000_i1047" DrawAspect="Icon" ObjectID="_1702070938" r:id="rId57"/>
        </w:object>
      </w:r>
    </w:p>
    <w:p w14:paraId="2F13E7D5" w14:textId="77777777" w:rsidR="00F42F7B" w:rsidRDefault="00132029" w:rsidP="002B3F76">
      <w:r>
        <w:rPr>
          <w:rFonts w:hint="eastAsia"/>
        </w:rPr>
        <w:t>(2)</w:t>
      </w:r>
      <w:r>
        <w:t xml:space="preserve"> </w:t>
      </w:r>
      <w:r>
        <w:rPr>
          <w:rFonts w:hint="eastAsia"/>
        </w:rPr>
        <w:t>동작 순서</w:t>
      </w:r>
    </w:p>
    <w:p w14:paraId="29B19805" w14:textId="77777777" w:rsidR="005B0276" w:rsidRDefault="00360A38" w:rsidP="002B3F76">
      <w:r>
        <w:rPr>
          <w:rFonts w:hint="eastAsia"/>
        </w:rPr>
        <w:t>1.</w:t>
      </w:r>
      <w:r w:rsidR="00E669E9">
        <w:rPr>
          <w:rFonts w:hint="eastAsia"/>
        </w:rPr>
        <w:t xml:space="preserve"> </w:t>
      </w:r>
      <w:r w:rsidR="003D647B">
        <w:rPr>
          <w:rFonts w:hint="eastAsia"/>
        </w:rPr>
        <w:t xml:space="preserve">사전에 </w:t>
      </w:r>
      <w:r w:rsidR="00151E81">
        <w:rPr>
          <w:rFonts w:hint="eastAsia"/>
        </w:rPr>
        <w:t>Write Leveling</w:t>
      </w:r>
      <w:r w:rsidR="003D647B">
        <w:rPr>
          <w:rFonts w:hint="eastAsia"/>
        </w:rPr>
        <w:t>완료</w:t>
      </w:r>
      <w:r w:rsidR="00151E81">
        <w:rPr>
          <w:rFonts w:hint="eastAsia"/>
        </w:rPr>
        <w:t xml:space="preserve"> </w:t>
      </w:r>
      <w:r w:rsidR="00F10FB4">
        <w:rPr>
          <w:rFonts w:hint="eastAsia"/>
        </w:rPr>
        <w:t>필수</w:t>
      </w:r>
    </w:p>
    <w:p w14:paraId="1D21C6CB" w14:textId="77777777" w:rsidR="00E2608F" w:rsidRDefault="00360A38" w:rsidP="00132029">
      <w:r>
        <w:rPr>
          <w:rFonts w:hint="eastAsia"/>
        </w:rPr>
        <w:t xml:space="preserve">2. </w:t>
      </w:r>
      <w:r w:rsidR="00151E81">
        <w:t>MR</w:t>
      </w:r>
      <w:r w:rsidR="00132029">
        <w:t>5,1</w:t>
      </w:r>
      <w:r w:rsidR="00151E81">
        <w:t xml:space="preserve"> </w:t>
      </w:r>
      <w:r w:rsidR="00151E81">
        <w:rPr>
          <w:rFonts w:hint="eastAsia"/>
        </w:rPr>
        <w:t>설정</w:t>
      </w:r>
      <w:r w:rsidR="00132029">
        <w:rPr>
          <w:rFonts w:hint="eastAsia"/>
        </w:rPr>
        <w:t>(</w:t>
      </w:r>
      <w:r w:rsidR="00E2608F">
        <w:t xml:space="preserve"> RTT_PARK MR5 {A8:A6} = Enable</w:t>
      </w:r>
      <w:r w:rsidR="00361022">
        <w:t xml:space="preserve">, </w:t>
      </w:r>
      <w:r w:rsidR="00E2608F">
        <w:t>RTT_NOM MR1 {A10:A9:A8} = Enable</w:t>
      </w:r>
      <w:r w:rsidR="00132029">
        <w:t>)</w:t>
      </w:r>
    </w:p>
    <w:p w14:paraId="33D41E75" w14:textId="77777777" w:rsidR="00360A38" w:rsidRDefault="00360A38" w:rsidP="002B3F76">
      <w:r>
        <w:t>3</w:t>
      </w:r>
      <w:r w:rsidRPr="007335C1">
        <w:rPr>
          <w:rFonts w:ascii="Arial" w:hAnsi="Arial" w:cs="Arial"/>
        </w:rPr>
        <w:t>.</w:t>
      </w:r>
      <w:r w:rsidR="00361022" w:rsidRPr="00361022">
        <w:rPr>
          <w:rFonts w:ascii="Arial" w:hAnsi="Arial" w:cs="Arial"/>
        </w:rPr>
        <w:t xml:space="preserve"> </w:t>
      </w:r>
      <w:r w:rsidR="00132029" w:rsidRPr="007335C1">
        <w:rPr>
          <w:rFonts w:ascii="Arial" w:eastAsia="ArialMT" w:hAnsi="Arial" w:cs="Arial"/>
          <w:kern w:val="0"/>
        </w:rPr>
        <w:t>MR3 “A4=1”</w:t>
      </w:r>
      <w:r w:rsidR="00132029">
        <w:rPr>
          <w:rFonts w:ascii="Arial" w:eastAsia="ArialMT" w:hAnsi="Arial" w:cs="Arial"/>
          <w:kern w:val="0"/>
        </w:rPr>
        <w:t xml:space="preserve">  </w:t>
      </w:r>
      <w:r w:rsidR="00361022" w:rsidRPr="00E36641">
        <w:rPr>
          <w:rFonts w:ascii="Arial" w:eastAsia="ArialMT" w:hAnsi="Arial" w:cs="Arial"/>
          <w:kern w:val="0"/>
        </w:rPr>
        <w:t>PDA</w:t>
      </w:r>
      <w:r w:rsidR="00361022" w:rsidRPr="00361022">
        <w:rPr>
          <w:rFonts w:ascii="Arial" w:eastAsia="ArialMT" w:hAnsi="Arial" w:cs="Arial"/>
          <w:kern w:val="0"/>
        </w:rPr>
        <w:t xml:space="preserve"> </w:t>
      </w:r>
      <w:r w:rsidR="00361022" w:rsidRPr="00361022">
        <w:rPr>
          <w:rFonts w:ascii="Arial" w:eastAsia="바탕체" w:hAnsi="Arial" w:cs="Arial"/>
          <w:kern w:val="0"/>
        </w:rPr>
        <w:t>Enable</w:t>
      </w:r>
      <w:r w:rsidR="002B3F76">
        <w:rPr>
          <w:rFonts w:ascii="Arial" w:eastAsia="바탕체" w:hAnsi="Arial" w:cs="Arial"/>
          <w:kern w:val="0"/>
        </w:rPr>
        <w:t xml:space="preserve"> </w:t>
      </w:r>
    </w:p>
    <w:p w14:paraId="6BA137A2" w14:textId="77777777" w:rsidR="002B3F76" w:rsidRDefault="00151E81" w:rsidP="002B3F76">
      <w:r>
        <w:rPr>
          <w:rFonts w:hint="eastAsia"/>
        </w:rPr>
        <w:t>4.</w:t>
      </w:r>
      <w:r w:rsidR="00016DF0">
        <w:rPr>
          <w:rFonts w:hint="eastAsia"/>
        </w:rPr>
        <w:t xml:space="preserve"> </w:t>
      </w:r>
      <w:r w:rsidR="00B54FDC">
        <w:rPr>
          <w:rFonts w:hint="eastAsia"/>
        </w:rPr>
        <w:t xml:space="preserve">PDA모드에서는 모든 </w:t>
      </w:r>
      <w:r w:rsidR="00B54FDC">
        <w:t xml:space="preserve">MRS </w:t>
      </w:r>
      <w:r w:rsidR="00B54FDC">
        <w:rPr>
          <w:rFonts w:hint="eastAsia"/>
        </w:rPr>
        <w:t xml:space="preserve">명령은 </w:t>
      </w:r>
      <w:r w:rsidR="00C65318">
        <w:t>DQ0(</w:t>
      </w:r>
      <w:r w:rsidR="00B54FDC">
        <w:t xml:space="preserve">x4 and x8) </w:t>
      </w:r>
      <w:r w:rsidR="00B54FDC">
        <w:rPr>
          <w:rFonts w:hint="eastAsia"/>
        </w:rPr>
        <w:t>와</w:t>
      </w:r>
      <w:r w:rsidR="00B54FDC">
        <w:t>DQL0 (x16)</w:t>
      </w:r>
      <w:r w:rsidR="00F42F7B">
        <w:rPr>
          <w:rFonts w:hint="eastAsia"/>
        </w:rPr>
        <w:t>로 대응된다.</w:t>
      </w:r>
    </w:p>
    <w:p w14:paraId="22E0267B" w14:textId="77777777" w:rsidR="00F42F7B" w:rsidRDefault="00616F4E" w:rsidP="00616F4E">
      <w:pPr>
        <w:ind w:firstLineChars="100" w:firstLine="160"/>
      </w:pPr>
      <w:r>
        <w:t>(</w:t>
      </w:r>
      <w:r w:rsidR="00E306AD">
        <w:rPr>
          <w:rFonts w:hint="eastAsia"/>
        </w:rPr>
        <w:t>예를 들면x</w:t>
      </w:r>
      <w:r w:rsidR="00F42F7B">
        <w:t>4</w:t>
      </w:r>
      <w:r w:rsidR="00E306AD">
        <w:t>,</w:t>
      </w:r>
      <w:r w:rsidR="00F42F7B">
        <w:t>x8</w:t>
      </w:r>
      <w:r w:rsidR="00F42F7B">
        <w:rPr>
          <w:rFonts w:hint="eastAsia"/>
        </w:rPr>
        <w:t xml:space="preserve">경우 </w:t>
      </w:r>
      <w:r w:rsidR="00F42F7B" w:rsidRPr="002F64DE">
        <w:rPr>
          <w:color w:val="0000FF"/>
        </w:rPr>
        <w:t>DQ0</w:t>
      </w:r>
      <w:r w:rsidR="00F42F7B" w:rsidRPr="002F64DE">
        <w:rPr>
          <w:rFonts w:hint="eastAsia"/>
          <w:color w:val="0000FF"/>
        </w:rPr>
        <w:t xml:space="preserve">이 0이면 실행 </w:t>
      </w:r>
      <w:r w:rsidR="00F42F7B" w:rsidRPr="002F64DE">
        <w:rPr>
          <w:color w:val="0000FF"/>
        </w:rPr>
        <w:t xml:space="preserve"> MRS </w:t>
      </w:r>
      <w:r w:rsidR="00F42F7B" w:rsidRPr="002F64DE">
        <w:rPr>
          <w:rFonts w:hint="eastAsia"/>
          <w:color w:val="0000FF"/>
        </w:rPr>
        <w:t xml:space="preserve">명령 실행, </w:t>
      </w:r>
      <w:r w:rsidR="00F42F7B" w:rsidRPr="002F64DE">
        <w:rPr>
          <w:color w:val="0000FF"/>
        </w:rPr>
        <w:t>“1”</w:t>
      </w:r>
      <w:r w:rsidR="00F42F7B" w:rsidRPr="002F64DE">
        <w:rPr>
          <w:rFonts w:hint="eastAsia"/>
          <w:color w:val="0000FF"/>
        </w:rPr>
        <w:t xml:space="preserve">이면 </w:t>
      </w:r>
      <w:r w:rsidR="00F42F7B" w:rsidRPr="002F64DE">
        <w:rPr>
          <w:color w:val="0000FF"/>
        </w:rPr>
        <w:t xml:space="preserve">MRS </w:t>
      </w:r>
      <w:r w:rsidR="00F42F7B" w:rsidRPr="002F64DE">
        <w:rPr>
          <w:rFonts w:hint="eastAsia"/>
          <w:color w:val="0000FF"/>
        </w:rPr>
        <w:t>명령 무시</w:t>
      </w:r>
      <w:r w:rsidR="00F42F7B">
        <w:rPr>
          <w:rFonts w:hint="eastAsia"/>
        </w:rPr>
        <w:t>한다.</w:t>
      </w:r>
      <w:r>
        <w:t>)</w:t>
      </w:r>
    </w:p>
    <w:p w14:paraId="0C31146E" w14:textId="77777777" w:rsidR="00E306AD" w:rsidRDefault="00E306AD" w:rsidP="00E306AD">
      <w:r>
        <w:t xml:space="preserve">5. </w:t>
      </w:r>
      <w:r w:rsidRPr="00E306AD">
        <w:t xml:space="preserve">x4와 x8의 경우 </w:t>
      </w:r>
      <w:r w:rsidR="00274AD2">
        <w:t>MRS</w:t>
      </w:r>
      <w:r w:rsidRPr="00E306AD">
        <w:t xml:space="preserve"> 명령과 DQ0, x16의 경우 DQL0을 사용하여 원하는 장치 및 </w:t>
      </w:r>
      <w:r w:rsidR="00274AD2">
        <w:t>MR</w:t>
      </w:r>
      <w:r w:rsidR="00274AD2">
        <w:rPr>
          <w:rFonts w:hint="eastAsia"/>
        </w:rPr>
        <w:t>을</w:t>
      </w:r>
      <w:r w:rsidRPr="00E306AD">
        <w:t xml:space="preserve"> 프로그래밍한다.</w:t>
      </w:r>
    </w:p>
    <w:p w14:paraId="51E967F9" w14:textId="77777777" w:rsidR="00E306AD" w:rsidRPr="00E306AD" w:rsidRDefault="00E306AD" w:rsidP="00E306AD">
      <w:r>
        <w:rPr>
          <w:rFonts w:hint="eastAsia"/>
        </w:rPr>
        <w:t>6.</w:t>
      </w:r>
      <w:r>
        <w:t xml:space="preserve"> </w:t>
      </w:r>
      <w:r>
        <w:rPr>
          <w:rFonts w:hint="eastAsia"/>
        </w:rPr>
        <w:t xml:space="preserve">PDA모드에서는 </w:t>
      </w:r>
      <w:r>
        <w:t xml:space="preserve">MRS </w:t>
      </w:r>
      <w:r>
        <w:rPr>
          <w:rFonts w:hint="eastAsia"/>
        </w:rPr>
        <w:t>명령만 허용된다.</w:t>
      </w:r>
    </w:p>
    <w:p w14:paraId="02469526" w14:textId="77777777" w:rsidR="0054577C" w:rsidRPr="0054577C" w:rsidRDefault="00E306AD" w:rsidP="00E306AD">
      <w:r>
        <w:lastRenderedPageBreak/>
        <w:t>7</w:t>
      </w:r>
      <w:r w:rsidR="0054577C">
        <w:t xml:space="preserve"> PDA</w:t>
      </w:r>
      <w:r w:rsidR="0054577C">
        <w:rPr>
          <w:rFonts w:hint="eastAsia"/>
        </w:rPr>
        <w:t>모드에서, MR 명령세팅 주기</w:t>
      </w:r>
      <w:r w:rsidR="0054577C">
        <w:t>( AL + CWL + BL/2 - 0.5tCK + tMRD_PDA + (PL))</w:t>
      </w:r>
      <w:r w:rsidR="0054577C">
        <w:rPr>
          <w:rFonts w:hint="eastAsia"/>
        </w:rPr>
        <w:t xml:space="preserve">는 두개의 </w:t>
      </w:r>
      <w:r w:rsidR="0054577C">
        <w:t>MRS</w:t>
      </w:r>
      <w:r w:rsidR="0054577C">
        <w:rPr>
          <w:rFonts w:hint="eastAsia"/>
        </w:rPr>
        <w:t xml:space="preserve">명령사이의 최소시간이며 </w:t>
      </w:r>
      <w:r w:rsidR="0054577C">
        <w:t>MR</w:t>
      </w:r>
      <w:r w:rsidR="0054577C">
        <w:rPr>
          <w:rFonts w:hint="eastAsia"/>
        </w:rPr>
        <w:t xml:space="preserve">에 쓰기에 필요한 시간이다. </w:t>
      </w:r>
      <w:r w:rsidR="007378A8">
        <w:t>(Figure 35.</w:t>
      </w:r>
      <w:r w:rsidR="007378A8">
        <w:rPr>
          <w:rFonts w:hint="eastAsia"/>
        </w:rPr>
        <w:t>참고)</w:t>
      </w:r>
    </w:p>
    <w:p w14:paraId="68D4968A" w14:textId="77777777" w:rsidR="007378A8" w:rsidRPr="0018081B" w:rsidRDefault="00E306AD" w:rsidP="00E306AD">
      <w:r>
        <w:t xml:space="preserve">8. </w:t>
      </w:r>
      <w:r w:rsidR="007378A8">
        <w:t>PDA</w:t>
      </w:r>
      <w:r w:rsidR="007378A8">
        <w:rPr>
          <w:rFonts w:hint="eastAsia"/>
        </w:rPr>
        <w:t xml:space="preserve">모드 종료시 </w:t>
      </w:r>
      <w:r w:rsidR="007378A8">
        <w:t>MR3 “A4=0”</w:t>
      </w:r>
      <w:r w:rsidR="007378A8">
        <w:rPr>
          <w:rFonts w:hint="eastAsia"/>
        </w:rPr>
        <w:t>한다.</w:t>
      </w:r>
      <w:r w:rsidR="0018081B">
        <w:t>(</w:t>
      </w:r>
      <w:r w:rsidR="0018081B">
        <w:rPr>
          <w:rFonts w:hint="eastAsia"/>
        </w:rPr>
        <w:t>해당명령 즉 종료 시 x</w:t>
      </w:r>
      <w:r w:rsidR="0018081B">
        <w:t>4,x8</w:t>
      </w:r>
      <w:r w:rsidR="0018081B">
        <w:rPr>
          <w:rFonts w:hint="eastAsia"/>
        </w:rPr>
        <w:t xml:space="preserve">경우 </w:t>
      </w:r>
      <w:r w:rsidR="0018081B">
        <w:t>DQ0=0, x16</w:t>
      </w:r>
      <w:r w:rsidR="0018081B">
        <w:rPr>
          <w:rFonts w:hint="eastAsia"/>
        </w:rPr>
        <w:t xml:space="preserve">인 경우 </w:t>
      </w:r>
      <w:r w:rsidR="0018081B">
        <w:t xml:space="preserve">DQL0=0 </w:t>
      </w:r>
      <w:r w:rsidR="0018081B">
        <w:rPr>
          <w:rFonts w:hint="eastAsia"/>
        </w:rPr>
        <w:t xml:space="preserve">이 되어야 </w:t>
      </w:r>
      <w:r w:rsidR="007D1C06">
        <w:rPr>
          <w:rFonts w:hint="eastAsia"/>
        </w:rPr>
        <w:t>함</w:t>
      </w:r>
      <w:r w:rsidR="0018081B">
        <w:t>)</w:t>
      </w:r>
    </w:p>
    <w:p w14:paraId="3EA00DC4" w14:textId="77777777" w:rsidR="005B0276" w:rsidRPr="00616F4E" w:rsidRDefault="0018081B" w:rsidP="0018081B">
      <w:r>
        <w:t xml:space="preserve"> </w:t>
      </w:r>
    </w:p>
    <w:p w14:paraId="1D3CFCAF" w14:textId="77777777" w:rsidR="00211C80" w:rsidRDefault="00211C80" w:rsidP="005B0276"/>
    <w:p w14:paraId="47B68F4E" w14:textId="77777777" w:rsidR="00211C80" w:rsidRDefault="00EF4E09" w:rsidP="005B0276">
      <w:r>
        <w:object w:dxaOrig="11233" w:dyaOrig="7620" w14:anchorId="53072071">
          <v:shape id="_x0000_i1035" type="#_x0000_t75" style="width:449.75pt;height:305.75pt" o:ole="">
            <v:imagedata r:id="rId58" o:title=""/>
          </v:shape>
          <o:OLEObject Type="Embed" ProgID="Visio.Drawing.15" ShapeID="_x0000_i1035" DrawAspect="Content" ObjectID="_1702070939" r:id="rId59"/>
        </w:object>
      </w:r>
    </w:p>
    <w:p w14:paraId="41A472FC" w14:textId="77777777" w:rsidR="005B0276" w:rsidRDefault="005B0276" w:rsidP="005B0276"/>
    <w:p w14:paraId="5CDC0A9B" w14:textId="77777777" w:rsidR="005B0276" w:rsidRDefault="005B0276" w:rsidP="005B0276"/>
    <w:p w14:paraId="008FCD14" w14:textId="77777777" w:rsidR="005B0276" w:rsidRDefault="005B0276" w:rsidP="005B0276"/>
    <w:p w14:paraId="27BB39E8" w14:textId="77777777" w:rsidR="00A72A9F" w:rsidRDefault="00A72A9F" w:rsidP="005B0276"/>
    <w:p w14:paraId="54A93141" w14:textId="77777777" w:rsidR="00A72A9F" w:rsidRDefault="00A72A9F" w:rsidP="005B0276"/>
    <w:p w14:paraId="79D363E3" w14:textId="77777777" w:rsidR="00A72A9F" w:rsidRDefault="00A72A9F" w:rsidP="005B0276"/>
    <w:p w14:paraId="3DABF8BF" w14:textId="77777777" w:rsidR="00A72A9F" w:rsidRDefault="00A72A9F" w:rsidP="005B0276"/>
    <w:p w14:paraId="097285D7" w14:textId="77777777" w:rsidR="00A72A9F" w:rsidRDefault="00A72A9F" w:rsidP="005B0276"/>
    <w:p w14:paraId="09854367" w14:textId="77777777" w:rsidR="00A72A9F" w:rsidRDefault="00A72A9F" w:rsidP="005B0276">
      <w:r>
        <w:object w:dxaOrig="10573" w:dyaOrig="6720" w14:anchorId="53745E40">
          <v:shape id="_x0000_i1036" type="#_x0000_t75" style="width:448.35pt;height:4in" o:ole="">
            <v:imagedata r:id="rId60" o:title=""/>
          </v:shape>
          <o:OLEObject Type="Embed" ProgID="Visio.Drawing.15" ShapeID="_x0000_i1036" DrawAspect="Content" ObjectID="_1702070940" r:id="rId61"/>
        </w:object>
      </w:r>
    </w:p>
    <w:p w14:paraId="58778608" w14:textId="77777777" w:rsidR="00A42C66" w:rsidRDefault="00A42C66" w:rsidP="005B0276"/>
    <w:p w14:paraId="7C5DC2E9" w14:textId="4791930F" w:rsidR="00A42C66" w:rsidRDefault="003D3571" w:rsidP="008D0938">
      <w:pPr>
        <w:pStyle w:val="2"/>
      </w:pPr>
      <w:r>
        <w:rPr>
          <w:rFonts w:hint="eastAsia"/>
        </w:rPr>
        <w:t>CAL Mode</w:t>
      </w:r>
      <w:r>
        <w:t xml:space="preserve">(CS_n to </w:t>
      </w:r>
      <w:r>
        <w:rPr>
          <w:rFonts w:hint="eastAsia"/>
        </w:rPr>
        <w:t>C</w:t>
      </w:r>
      <w:r>
        <w:t>ommand Address Latency)</w:t>
      </w:r>
    </w:p>
    <w:p w14:paraId="36C37054" w14:textId="28972CF6" w:rsidR="00425818" w:rsidRPr="00425818" w:rsidRDefault="00425818" w:rsidP="00425818">
      <w:r>
        <w:rPr>
          <w:rFonts w:hint="eastAsia"/>
        </w:rPr>
        <w:t>C</w:t>
      </w:r>
      <w:r>
        <w:t>S_</w:t>
      </w:r>
      <w:r>
        <w:rPr>
          <w:rFonts w:hint="eastAsia"/>
        </w:rPr>
        <w:t xml:space="preserve">n은 </w:t>
      </w:r>
      <w:r>
        <w:t xml:space="preserve">Rank </w:t>
      </w:r>
      <w:r>
        <w:rPr>
          <w:rFonts w:hint="eastAsia"/>
        </w:rPr>
        <w:t>S</w:t>
      </w:r>
      <w:r>
        <w:t>election</w:t>
      </w:r>
      <w:r>
        <w:rPr>
          <w:rFonts w:hint="eastAsia"/>
        </w:rPr>
        <w:t>할 때 쓰임.</w:t>
      </w:r>
      <w:r>
        <w:t xml:space="preserve"> </w:t>
      </w:r>
      <w:r>
        <w:rPr>
          <w:rFonts w:hint="eastAsia"/>
        </w:rPr>
        <w:t xml:space="preserve">즉 </w:t>
      </w:r>
      <w:r>
        <w:t>t</w:t>
      </w:r>
      <w:r>
        <w:rPr>
          <w:rFonts w:hint="eastAsia"/>
        </w:rPr>
        <w:t>C</w:t>
      </w:r>
      <w:r>
        <w:t>AL</w:t>
      </w:r>
      <w:r>
        <w:rPr>
          <w:rFonts w:hint="eastAsia"/>
        </w:rPr>
        <w:t xml:space="preserve">은 </w:t>
      </w:r>
      <w:r>
        <w:t xml:space="preserve">Rank </w:t>
      </w:r>
      <w:r>
        <w:rPr>
          <w:rFonts w:hint="eastAsia"/>
        </w:rPr>
        <w:t>S</w:t>
      </w:r>
      <w:r>
        <w:t>elect</w:t>
      </w:r>
      <w:r>
        <w:rPr>
          <w:rFonts w:hint="eastAsia"/>
        </w:rPr>
        <w:t xml:space="preserve">하고난 후 명령어/주소 간 </w:t>
      </w:r>
      <w:r>
        <w:t>Delay</w:t>
      </w:r>
    </w:p>
    <w:p w14:paraId="340B54F7" w14:textId="77777777" w:rsidR="009D6B24" w:rsidRDefault="009D6B24" w:rsidP="008D0938">
      <w:pPr>
        <w:pStyle w:val="3"/>
      </w:pPr>
      <w:r>
        <w:rPr>
          <w:rFonts w:hint="eastAsia"/>
        </w:rPr>
        <w:t>CAL Mode Description</w:t>
      </w:r>
    </w:p>
    <w:p w14:paraId="31C745FF" w14:textId="77777777" w:rsidR="008566DF" w:rsidRDefault="009C0A59" w:rsidP="008566DF">
      <w:r>
        <w:rPr>
          <w:rFonts w:hint="eastAsia"/>
        </w:rPr>
        <w:t>CAL: CS_n</w:t>
      </w:r>
      <w:r w:rsidR="00C51668">
        <w:rPr>
          <w:rFonts w:hint="eastAsia"/>
        </w:rPr>
        <w:t>~</w:t>
      </w:r>
      <w:r>
        <w:rPr>
          <w:rFonts w:hint="eastAsia"/>
        </w:rPr>
        <w:t xml:space="preserve"> </w:t>
      </w:r>
      <w:r>
        <w:t xml:space="preserve">CMD/ADDR </w:t>
      </w:r>
      <w:r>
        <w:rPr>
          <w:rFonts w:hint="eastAsia"/>
        </w:rPr>
        <w:t xml:space="preserve">간의 </w:t>
      </w:r>
      <w:r>
        <w:t>delay</w:t>
      </w:r>
      <w:r>
        <w:rPr>
          <w:rFonts w:hint="eastAsia"/>
        </w:rPr>
        <w:t>를 의미하</w:t>
      </w:r>
      <w:r w:rsidR="00AE6355">
        <w:rPr>
          <w:rFonts w:hint="eastAsia"/>
        </w:rPr>
        <w:t>며</w:t>
      </w:r>
      <w:r w:rsidR="00C51668">
        <w:rPr>
          <w:rFonts w:hint="eastAsia"/>
        </w:rPr>
        <w:t xml:space="preserve"> </w:t>
      </w:r>
      <w:r w:rsidR="00C51668" w:rsidRPr="00C51668">
        <w:t>MR4[A8:A6]</w:t>
      </w:r>
      <w:r w:rsidR="00C51668">
        <w:t xml:space="preserve"> </w:t>
      </w:r>
      <w:r w:rsidR="00C51668">
        <w:rPr>
          <w:rFonts w:hint="eastAsia"/>
        </w:rPr>
        <w:t>를 통해 정의함</w:t>
      </w:r>
      <w:r w:rsidR="006671B2">
        <w:rPr>
          <w:rFonts w:hint="eastAsia"/>
        </w:rPr>
        <w:t>(</w:t>
      </w:r>
      <w:r w:rsidR="006671B2">
        <w:t>Figure 38)</w:t>
      </w:r>
    </w:p>
    <w:p w14:paraId="44D51F4E" w14:textId="77777777" w:rsidR="00C51668" w:rsidRDefault="00C51668" w:rsidP="008566DF"/>
    <w:p w14:paraId="3F1EBABE" w14:textId="77777777" w:rsidR="00EC78D1" w:rsidRDefault="00EC78D1" w:rsidP="008566DF"/>
    <w:p w14:paraId="18EEE8D6" w14:textId="77777777" w:rsidR="00EC78D1" w:rsidRDefault="00EC78D1" w:rsidP="008566DF">
      <w:r>
        <w:rPr>
          <w:noProof/>
        </w:rPr>
        <w:drawing>
          <wp:inline distT="0" distB="0" distL="0" distR="0" wp14:anchorId="325096DE" wp14:editId="58B87F6A">
            <wp:extent cx="5731510" cy="1897380"/>
            <wp:effectExtent l="0" t="0" r="2540" b="762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71D1B" w14:textId="77777777" w:rsidR="001B02BC" w:rsidRDefault="001B02BC" w:rsidP="008566DF"/>
    <w:p w14:paraId="2ED4539A" w14:textId="77777777" w:rsidR="00C36409" w:rsidRPr="00760296" w:rsidRDefault="001B02BC" w:rsidP="008566DF">
      <w:pPr>
        <w:rPr>
          <w:color w:val="0000FF"/>
        </w:rPr>
      </w:pPr>
      <w:r>
        <w:rPr>
          <w:rFonts w:hint="eastAsia"/>
        </w:rPr>
        <w:t>tCAL</w:t>
      </w:r>
      <w:r w:rsidR="00C36409">
        <w:rPr>
          <w:rFonts w:hint="eastAsia"/>
        </w:rPr>
        <w:t>시간을 통해</w:t>
      </w:r>
      <w:r>
        <w:rPr>
          <w:rFonts w:hint="eastAsia"/>
        </w:rPr>
        <w:t xml:space="preserve"> 명령이 실행 되기전에 </w:t>
      </w:r>
      <w:r>
        <w:t xml:space="preserve"> </w:t>
      </w:r>
      <w:r>
        <w:rPr>
          <w:rFonts w:hint="eastAsia"/>
        </w:rPr>
        <w:t>CMD/ADDR</w:t>
      </w:r>
      <w:r w:rsidR="00C36409">
        <w:t xml:space="preserve"> Rec</w:t>
      </w:r>
      <w:r>
        <w:t>e</w:t>
      </w:r>
      <w:r w:rsidR="00C36409">
        <w:t>i</w:t>
      </w:r>
      <w:r>
        <w:t xml:space="preserve">ver </w:t>
      </w:r>
      <w:r>
        <w:rPr>
          <w:rFonts w:hint="eastAsia"/>
        </w:rPr>
        <w:t>이 활성</w:t>
      </w:r>
      <w:r w:rsidR="00C36409">
        <w:rPr>
          <w:rFonts w:hint="eastAsia"/>
        </w:rPr>
        <w:t>, 명령 또는 어드레스(</w:t>
      </w:r>
      <w:r>
        <w:rPr>
          <w:rFonts w:hint="eastAsia"/>
        </w:rPr>
        <w:t>CMD/ADDR</w:t>
      </w:r>
      <w:r w:rsidR="00C36409">
        <w:t>)</w:t>
      </w:r>
      <w:r w:rsidR="00C36409">
        <w:rPr>
          <w:rFonts w:hint="eastAsia"/>
        </w:rPr>
        <w:t>가</w:t>
      </w:r>
      <w:r>
        <w:rPr>
          <w:rFonts w:hint="eastAsia"/>
        </w:rPr>
        <w:t xml:space="preserve"> 래</w:t>
      </w:r>
      <w:r w:rsidR="00C36409">
        <w:rPr>
          <w:rFonts w:hint="eastAsia"/>
        </w:rPr>
        <w:t>치</w:t>
      </w:r>
      <w:r>
        <w:rPr>
          <w:rFonts w:hint="eastAsia"/>
        </w:rPr>
        <w:t xml:space="preserve">되면, </w:t>
      </w:r>
      <w:r>
        <w:t>Receiver</w:t>
      </w:r>
      <w:r>
        <w:rPr>
          <w:rFonts w:hint="eastAsia"/>
        </w:rPr>
        <w:t>는 비활성화됨</w:t>
      </w:r>
      <w:r w:rsidR="00760296">
        <w:rPr>
          <w:rFonts w:hint="eastAsia"/>
        </w:rPr>
        <w:t xml:space="preserve"> </w:t>
      </w:r>
      <w:r w:rsidR="00F95052" w:rsidRPr="00760296">
        <w:rPr>
          <w:rFonts w:hint="eastAsia"/>
          <w:color w:val="0000FF"/>
        </w:rPr>
        <w:t xml:space="preserve">같은 </w:t>
      </w:r>
      <w:r w:rsidR="00F95052" w:rsidRPr="00760296">
        <w:rPr>
          <w:color w:val="0000FF"/>
        </w:rPr>
        <w:t>CS_n</w:t>
      </w:r>
      <w:r w:rsidR="00F95052" w:rsidRPr="00760296">
        <w:rPr>
          <w:rFonts w:hint="eastAsia"/>
          <w:color w:val="0000FF"/>
        </w:rPr>
        <w:t xml:space="preserve">에서 </w:t>
      </w:r>
      <w:r w:rsidR="00C36409" w:rsidRPr="00760296">
        <w:rPr>
          <w:rFonts w:hint="eastAsia"/>
          <w:color w:val="0000FF"/>
        </w:rPr>
        <w:t>연속된 명령 일 시 아래 그림(</w:t>
      </w:r>
      <w:r w:rsidR="00C36409" w:rsidRPr="00760296">
        <w:rPr>
          <w:color w:val="0000FF"/>
        </w:rPr>
        <w:t>Figure 39)</w:t>
      </w:r>
      <w:r w:rsidR="00C36409" w:rsidRPr="00760296">
        <w:rPr>
          <w:rFonts w:hint="eastAsia"/>
          <w:color w:val="0000FF"/>
        </w:rPr>
        <w:t>과 같이 Rece</w:t>
      </w:r>
      <w:r w:rsidR="00C36409" w:rsidRPr="00760296">
        <w:rPr>
          <w:color w:val="0000FF"/>
        </w:rPr>
        <w:t>i</w:t>
      </w:r>
      <w:r w:rsidR="00C36409" w:rsidRPr="00760296">
        <w:rPr>
          <w:rFonts w:hint="eastAsia"/>
          <w:color w:val="0000FF"/>
        </w:rPr>
        <w:t xml:space="preserve">ver가 계속 활성화되어 </w:t>
      </w:r>
      <w:r w:rsidR="00F95052" w:rsidRPr="00760296">
        <w:rPr>
          <w:rFonts w:hint="eastAsia"/>
          <w:color w:val="0000FF"/>
        </w:rPr>
        <w:t>연속 수행</w:t>
      </w:r>
      <w:r w:rsidR="00C36409" w:rsidRPr="00760296">
        <w:rPr>
          <w:rFonts w:hint="eastAsia"/>
          <w:color w:val="0000FF"/>
        </w:rPr>
        <w:t>가능함</w:t>
      </w:r>
    </w:p>
    <w:p w14:paraId="2297F6AA" w14:textId="77777777" w:rsidR="001B02BC" w:rsidRDefault="003508EC" w:rsidP="006671B2">
      <w:r>
        <w:object w:dxaOrig="7669" w:dyaOrig="2472" w14:anchorId="38FCEB43">
          <v:shape id="_x0000_i1037" type="#_x0000_t75" style="width:6in;height:137.45pt" o:ole="">
            <v:imagedata r:id="rId63" o:title=""/>
          </v:shape>
          <o:OLEObject Type="Embed" ProgID="Visio.Drawing.15" ShapeID="_x0000_i1037" DrawAspect="Content" ObjectID="_1702070941" r:id="rId64"/>
        </w:object>
      </w:r>
    </w:p>
    <w:p w14:paraId="3ADEA8AE" w14:textId="77777777" w:rsidR="003508EC" w:rsidRDefault="00FD473A" w:rsidP="006671B2">
      <w:r>
        <w:object w:dxaOrig="11233" w:dyaOrig="2617" w14:anchorId="59DA3671">
          <v:shape id="_x0000_i1038" type="#_x0000_t75" style="width:449.75pt;height:108pt" o:ole="">
            <v:imagedata r:id="rId65" o:title=""/>
          </v:shape>
          <o:OLEObject Type="Embed" ProgID="Visio.Drawing.15" ShapeID="_x0000_i1038" DrawAspect="Content" ObjectID="_1702070942" r:id="rId66"/>
        </w:object>
      </w:r>
    </w:p>
    <w:p w14:paraId="3BA1C802" w14:textId="77777777" w:rsidR="00621673" w:rsidRDefault="00621673" w:rsidP="006671B2"/>
    <w:p w14:paraId="4882C893" w14:textId="77777777" w:rsidR="00C73BAF" w:rsidRDefault="00C73BAF" w:rsidP="008D0938">
      <w:pPr>
        <w:pStyle w:val="4"/>
      </w:pPr>
      <w:r>
        <w:rPr>
          <w:rFonts w:hint="eastAsia"/>
        </w:rPr>
        <w:t xml:space="preserve">MRS Timing 과 </w:t>
      </w:r>
      <w:r>
        <w:t xml:space="preserve">CAL </w:t>
      </w:r>
      <w:r>
        <w:rPr>
          <w:rFonts w:hint="eastAsia"/>
        </w:rPr>
        <w:t>모드</w:t>
      </w:r>
    </w:p>
    <w:p w14:paraId="5C557828" w14:textId="77777777" w:rsidR="00C73BAF" w:rsidRDefault="003A1829" w:rsidP="006671B2">
      <w:r>
        <w:rPr>
          <w:rFonts w:hint="eastAsia"/>
        </w:rPr>
        <w:t>tMOD_CAL:</w:t>
      </w:r>
      <w:r w:rsidR="00B7593F">
        <w:t xml:space="preserve"> MRS(</w:t>
      </w:r>
      <w:r w:rsidR="00B7593F">
        <w:rPr>
          <w:rFonts w:hint="eastAsia"/>
        </w:rPr>
        <w:t>CAL모드 활성명령)에서 tCS</w:t>
      </w:r>
      <w:r w:rsidR="00B7593F">
        <w:t>_n</w:t>
      </w:r>
      <w:r w:rsidR="00B7593F">
        <w:rPr>
          <w:rFonts w:hint="eastAsia"/>
        </w:rPr>
        <w:t xml:space="preserve">을 거쳐 첫번째 </w:t>
      </w:r>
      <w:r w:rsidR="00B7593F">
        <w:t>VALID</w:t>
      </w:r>
      <w:r w:rsidR="00B7593F">
        <w:rPr>
          <w:rFonts w:hint="eastAsia"/>
        </w:rPr>
        <w:t>한 명령이 나오기 까지의 시간</w:t>
      </w:r>
      <w:r w:rsidR="00FA60E6">
        <w:rPr>
          <w:rFonts w:hint="eastAsia"/>
        </w:rPr>
        <w:t>(Figure40</w:t>
      </w:r>
      <w:r w:rsidR="00026636">
        <w:t>,41</w:t>
      </w:r>
      <w:r w:rsidR="00FA60E6">
        <w:rPr>
          <w:rFonts w:hint="eastAsia"/>
        </w:rPr>
        <w:t>참고)</w:t>
      </w:r>
    </w:p>
    <w:p w14:paraId="55EF7EAE" w14:textId="77777777" w:rsidR="00C73BAF" w:rsidRDefault="003B77AF" w:rsidP="00FC2F15">
      <w:pPr>
        <w:jc w:val="center"/>
      </w:pPr>
      <w:r>
        <w:rPr>
          <w:noProof/>
        </w:rPr>
        <w:drawing>
          <wp:inline distT="0" distB="0" distL="0" distR="0" wp14:anchorId="2367635F" wp14:editId="505BF094">
            <wp:extent cx="5468438" cy="1766657"/>
            <wp:effectExtent l="19050" t="19050" r="18415" b="2413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89165" cy="177335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FDBC57B" w14:textId="77777777" w:rsidR="00FC2F15" w:rsidRDefault="003B77AF" w:rsidP="00FC2F15">
      <w:pPr>
        <w:jc w:val="center"/>
      </w:pPr>
      <w:r>
        <w:rPr>
          <w:noProof/>
        </w:rPr>
        <w:drawing>
          <wp:inline distT="0" distB="0" distL="0" distR="0" wp14:anchorId="72293907" wp14:editId="327DA486">
            <wp:extent cx="5459469" cy="1873188"/>
            <wp:effectExtent l="19050" t="19050" r="8255" b="1333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510763" cy="189078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3EB95" w14:textId="77777777" w:rsidR="00FC2F15" w:rsidRDefault="00FC2F15" w:rsidP="00FC2F15"/>
    <w:p w14:paraId="1BE17C30" w14:textId="77777777" w:rsidR="00FC2F15" w:rsidRDefault="00026636" w:rsidP="00FC2F15">
      <w:r>
        <w:rPr>
          <w:rFonts w:hint="eastAsia"/>
        </w:rPr>
        <w:t>tM</w:t>
      </w:r>
      <w:r w:rsidR="00381116">
        <w:t>RD</w:t>
      </w:r>
      <w:r>
        <w:rPr>
          <w:rFonts w:hint="eastAsia"/>
        </w:rPr>
        <w:t>_CAL:</w:t>
      </w:r>
      <w:r>
        <w:t xml:space="preserve"> MRS(</w:t>
      </w:r>
      <w:r>
        <w:rPr>
          <w:rFonts w:hint="eastAsia"/>
        </w:rPr>
        <w:t>CAL모드 활성명령)에서 tCS</w:t>
      </w:r>
      <w:r>
        <w:t>_n</w:t>
      </w:r>
      <w:r>
        <w:rPr>
          <w:rFonts w:hint="eastAsia"/>
        </w:rPr>
        <w:t xml:space="preserve">을 거쳐 첫번째 </w:t>
      </w:r>
      <w:r>
        <w:t>MRS</w:t>
      </w:r>
      <w:r>
        <w:rPr>
          <w:rFonts w:hint="eastAsia"/>
        </w:rPr>
        <w:t>명령이 나오기 까지의 시간(Figure4</w:t>
      </w:r>
      <w:r>
        <w:t>2,43</w:t>
      </w:r>
      <w:r>
        <w:rPr>
          <w:rFonts w:hint="eastAsia"/>
        </w:rPr>
        <w:t>참고)</w:t>
      </w:r>
    </w:p>
    <w:p w14:paraId="3465F4BC" w14:textId="77777777" w:rsidR="003B77AF" w:rsidRDefault="00640FCE" w:rsidP="00640FCE">
      <w:pPr>
        <w:jc w:val="center"/>
      </w:pPr>
      <w:r>
        <w:rPr>
          <w:noProof/>
        </w:rPr>
        <w:lastRenderedPageBreak/>
        <w:drawing>
          <wp:inline distT="0" distB="0" distL="0" distR="0" wp14:anchorId="191D8093" wp14:editId="1BDA3D5A">
            <wp:extent cx="5434254" cy="2024109"/>
            <wp:effectExtent l="19050" t="19050" r="14605" b="1460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470569" cy="20376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6AAC15" w14:textId="77777777" w:rsidR="003B77AF" w:rsidRDefault="0036226F" w:rsidP="0036226F">
      <w:pPr>
        <w:jc w:val="center"/>
      </w:pPr>
      <w:r>
        <w:rPr>
          <w:noProof/>
        </w:rPr>
        <w:drawing>
          <wp:inline distT="0" distB="0" distL="0" distR="0" wp14:anchorId="1E707725" wp14:editId="5B978AED">
            <wp:extent cx="5475308" cy="2041865"/>
            <wp:effectExtent l="19050" t="19050" r="11430" b="1587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521355" cy="205903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588F07" w14:textId="77777777" w:rsidR="003B77AF" w:rsidRDefault="00621673" w:rsidP="008D0938">
      <w:pPr>
        <w:pStyle w:val="3"/>
      </w:pPr>
      <w:r>
        <w:rPr>
          <w:rFonts w:hint="eastAsia"/>
        </w:rPr>
        <w:t>Self Refresh Entry</w:t>
      </w:r>
      <w:r>
        <w:t>, Exit Timing with CAL</w:t>
      </w:r>
    </w:p>
    <w:p w14:paraId="3173BA83" w14:textId="77777777" w:rsidR="003B77AF" w:rsidRDefault="00621673" w:rsidP="00053793">
      <w:pPr>
        <w:jc w:val="center"/>
      </w:pPr>
      <w:r>
        <w:rPr>
          <w:noProof/>
        </w:rPr>
        <w:drawing>
          <wp:inline distT="0" distB="0" distL="0" distR="0" wp14:anchorId="5FB980AF" wp14:editId="6A8AAA90">
            <wp:extent cx="5731510" cy="2721610"/>
            <wp:effectExtent l="0" t="0" r="254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70B8E" w14:textId="77777777" w:rsidR="003B77AF" w:rsidRDefault="003B77AF" w:rsidP="003B77AF"/>
    <w:p w14:paraId="521329DD" w14:textId="77777777" w:rsidR="003B77AF" w:rsidRDefault="003B77AF" w:rsidP="003B77AF"/>
    <w:p w14:paraId="4439F6F9" w14:textId="77777777" w:rsidR="003B77AF" w:rsidRDefault="003B77AF" w:rsidP="003B77AF"/>
    <w:p w14:paraId="7EC499AD" w14:textId="77777777" w:rsidR="003B77AF" w:rsidRDefault="00821088" w:rsidP="008D0938">
      <w:pPr>
        <w:pStyle w:val="3"/>
      </w:pPr>
      <w:r>
        <w:t>Power Down Entry, Exit Timing with CAL</w:t>
      </w:r>
    </w:p>
    <w:p w14:paraId="57487F47" w14:textId="77777777" w:rsidR="003B77AF" w:rsidRDefault="00821088" w:rsidP="003B77AF">
      <w:r>
        <w:rPr>
          <w:noProof/>
        </w:rPr>
        <w:lastRenderedPageBreak/>
        <w:drawing>
          <wp:inline distT="0" distB="0" distL="0" distR="0" wp14:anchorId="64BE5337" wp14:editId="748B5D50">
            <wp:extent cx="5731510" cy="2393950"/>
            <wp:effectExtent l="0" t="0" r="2540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9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7A355" w14:textId="77777777" w:rsidR="003B77AF" w:rsidRDefault="00821088" w:rsidP="003B77AF">
      <w:r>
        <w:rPr>
          <w:noProof/>
        </w:rPr>
        <w:drawing>
          <wp:inline distT="0" distB="0" distL="0" distR="0" wp14:anchorId="2187BB54" wp14:editId="6F2A4354">
            <wp:extent cx="5731510" cy="2326005"/>
            <wp:effectExtent l="0" t="0" r="254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2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1B3DE" w14:textId="77777777" w:rsidR="003B77AF" w:rsidRDefault="003B77AF" w:rsidP="003B77AF"/>
    <w:p w14:paraId="5F6E2A22" w14:textId="77777777" w:rsidR="003B77AF" w:rsidRDefault="003B77AF" w:rsidP="003B77AF"/>
    <w:p w14:paraId="20533611" w14:textId="77777777" w:rsidR="003B77AF" w:rsidRDefault="00E879E8" w:rsidP="008D0938">
      <w:pPr>
        <w:pStyle w:val="2"/>
      </w:pPr>
      <w:r>
        <w:rPr>
          <w:rFonts w:hint="eastAsia"/>
        </w:rPr>
        <w:t>CRC</w:t>
      </w:r>
    </w:p>
    <w:p w14:paraId="334DEA3E" w14:textId="77777777" w:rsidR="002054FF" w:rsidRPr="002054FF" w:rsidRDefault="002054FF" w:rsidP="008D0938">
      <w:pPr>
        <w:pStyle w:val="3"/>
      </w:pPr>
      <w:r>
        <w:t>CRC Polynomial and logic equation</w:t>
      </w:r>
    </w:p>
    <w:p w14:paraId="4F200B9D" w14:textId="77777777" w:rsidR="003B77AF" w:rsidRPr="006F3258" w:rsidRDefault="00DB01EF" w:rsidP="003B77AF">
      <w:pPr>
        <w:rPr>
          <w:color w:val="0000FF"/>
        </w:rPr>
      </w:pPr>
      <w:r>
        <w:t xml:space="preserve">- </w:t>
      </w:r>
      <w:r w:rsidR="00B708DF">
        <w:rPr>
          <w:rFonts w:hint="eastAsia"/>
        </w:rPr>
        <w:t>CRC</w:t>
      </w:r>
      <w:r w:rsidR="00B708DF" w:rsidRPr="006F3258">
        <w:rPr>
          <w:rFonts w:hint="eastAsia"/>
          <w:color w:val="0000FF"/>
        </w:rPr>
        <w:t xml:space="preserve">는 </w:t>
      </w:r>
      <w:r w:rsidR="00B708DF" w:rsidRPr="006F3258">
        <w:rPr>
          <w:color w:val="0000FF"/>
        </w:rPr>
        <w:t xml:space="preserve">CRC Write </w:t>
      </w:r>
      <w:r w:rsidR="00B708DF" w:rsidRPr="006F3258">
        <w:rPr>
          <w:rFonts w:hint="eastAsia"/>
          <w:color w:val="0000FF"/>
        </w:rPr>
        <w:t xml:space="preserve">동작에서만 지원하고, </w:t>
      </w:r>
      <w:r w:rsidR="00B708DF" w:rsidRPr="006F3258">
        <w:rPr>
          <w:color w:val="0000FF"/>
        </w:rPr>
        <w:t xml:space="preserve">Read </w:t>
      </w:r>
      <w:r w:rsidR="00B708DF" w:rsidRPr="006F3258">
        <w:rPr>
          <w:rFonts w:hint="eastAsia"/>
          <w:color w:val="0000FF"/>
        </w:rPr>
        <w:t xml:space="preserve">동작에서는 지원안함. </w:t>
      </w:r>
    </w:p>
    <w:p w14:paraId="1B6A5DA1" w14:textId="77777777" w:rsidR="003B77AF" w:rsidRPr="002054FF" w:rsidRDefault="00DB01EF" w:rsidP="003B77AF">
      <w:r w:rsidRPr="002054FF">
        <w:rPr>
          <w:color w:val="0000FF"/>
        </w:rPr>
        <w:t xml:space="preserve">- </w:t>
      </w:r>
      <w:r w:rsidR="00AA204C" w:rsidRPr="002054FF">
        <w:rPr>
          <w:color w:val="0000FF"/>
        </w:rPr>
        <w:t xml:space="preserve">CRC </w:t>
      </w:r>
      <w:r w:rsidR="00AA204C" w:rsidRPr="002054FF">
        <w:rPr>
          <w:rFonts w:hint="eastAsia"/>
          <w:color w:val="0000FF"/>
        </w:rPr>
        <w:t>다항식</w:t>
      </w:r>
      <w:r w:rsidR="002054FF" w:rsidRPr="002054FF">
        <w:rPr>
          <w:rFonts w:hint="eastAsia"/>
          <w:color w:val="0000FF"/>
        </w:rPr>
        <w:t>(</w:t>
      </w:r>
      <w:r w:rsidR="002054FF" w:rsidRPr="002054FF">
        <w:rPr>
          <w:b/>
          <w:color w:val="0000FF"/>
        </w:rPr>
        <w:t>Polynomial)</w:t>
      </w:r>
      <w:r w:rsidR="00AA204C" w:rsidRPr="002054FF">
        <w:rPr>
          <w:rFonts w:hint="eastAsia"/>
          <w:color w:val="0000FF"/>
        </w:rPr>
        <w:t xml:space="preserve">: </w:t>
      </w:r>
      <w:r w:rsidR="00AA204C" w:rsidRPr="006F3258">
        <w:rPr>
          <w:color w:val="0000FF"/>
        </w:rPr>
        <w:t>ATM-8 HEC, X^8+X^2+X^1+1</w:t>
      </w:r>
      <w:r w:rsidR="00AA204C" w:rsidRPr="002054FF">
        <w:t>.(</w:t>
      </w:r>
      <w:r w:rsidR="00AA204C" w:rsidRPr="002054FF">
        <w:rPr>
          <w:rFonts w:hint="eastAsia"/>
        </w:rPr>
        <w:t>숫자로 표현하면 b</w:t>
      </w:r>
      <w:r w:rsidR="00AA204C" w:rsidRPr="002054FF">
        <w:t>1 0000 0</w:t>
      </w:r>
      <w:r w:rsidR="00AA204C" w:rsidRPr="002054FF">
        <w:rPr>
          <w:rFonts w:hint="eastAsia"/>
        </w:rPr>
        <w:t>111</w:t>
      </w:r>
      <w:r w:rsidR="00AA204C" w:rsidRPr="002054FF">
        <w:t>)</w:t>
      </w:r>
    </w:p>
    <w:p w14:paraId="5A96A9ED" w14:textId="77777777" w:rsidR="00E9342C" w:rsidRDefault="00DB01EF" w:rsidP="00E9342C">
      <w:r>
        <w:t xml:space="preserve">- </w:t>
      </w:r>
      <w:r w:rsidR="00523442" w:rsidRPr="00523442">
        <w:t>CRC 부호의 길이는 8bit에서 DBI를 포함한 72bit 쓰기 데이터에서 8bit의 CRC 부호를 생성한다. CRC 부호의 생성에는 272 개의 2 입력 XOR 논리 게이트를 사용한다. 논리 단수는 6 단에서 꽤 깊다.</w:t>
      </w:r>
    </w:p>
    <w:p w14:paraId="6101CB07" w14:textId="77777777" w:rsidR="003B77AF" w:rsidRDefault="00E9342C" w:rsidP="00E9342C">
      <w:r>
        <w:t xml:space="preserve">- </w:t>
      </w:r>
      <w:r w:rsidR="00523442" w:rsidRPr="00523442">
        <w:t xml:space="preserve">CRC 부호는 </w:t>
      </w:r>
      <w:r w:rsidR="0024012B">
        <w:t>1bit</w:t>
      </w:r>
      <w:r w:rsidR="0024012B">
        <w:rPr>
          <w:rFonts w:hint="eastAsia"/>
        </w:rPr>
        <w:t xml:space="preserve">와 </w:t>
      </w:r>
      <w:r w:rsidR="00523442" w:rsidRPr="00523442">
        <w:t xml:space="preserve">2bit 오류도 발견하고, 홀수 bit </w:t>
      </w:r>
      <w:r w:rsidR="004F4253">
        <w:t>오류</w:t>
      </w:r>
      <w:r w:rsidR="004F4253">
        <w:rPr>
          <w:rFonts w:hint="eastAsia"/>
        </w:rPr>
        <w:t xml:space="preserve">도 감지하고, </w:t>
      </w:r>
      <w:r w:rsidR="0024012B" w:rsidRPr="0024012B">
        <w:rPr>
          <w:rFonts w:hint="eastAsia"/>
        </w:rPr>
        <w:t>비트를</w:t>
      </w:r>
      <w:r w:rsidR="0024012B" w:rsidRPr="0024012B">
        <w:t xml:space="preserve"> 제외한 임의 다중 비트 UI 수직 열 오류 감지</w:t>
      </w:r>
      <w:r w:rsidR="004F4253">
        <w:rPr>
          <w:rFonts w:hint="eastAsia"/>
        </w:rPr>
        <w:t>한다.</w:t>
      </w:r>
      <w:r w:rsidR="00363615">
        <w:t>(</w:t>
      </w:r>
      <w:r w:rsidR="00363615">
        <w:rPr>
          <w:rFonts w:hint="eastAsia"/>
        </w:rPr>
        <w:t>Table 43</w:t>
      </w:r>
      <w:r w:rsidR="00363615">
        <w:t xml:space="preserve"> </w:t>
      </w:r>
      <w:r w:rsidR="00363615">
        <w:rPr>
          <w:rFonts w:hint="eastAsia"/>
        </w:rPr>
        <w:t>참조)</w:t>
      </w:r>
    </w:p>
    <w:p w14:paraId="1CD6B4E5" w14:textId="77777777" w:rsidR="00E9342C" w:rsidRPr="00E9342C" w:rsidRDefault="00E9342C" w:rsidP="00E9342C">
      <w:pPr>
        <w:rPr>
          <w:i/>
        </w:rPr>
      </w:pPr>
      <w:r w:rsidRPr="00E9342C">
        <w:rPr>
          <w:i/>
        </w:rPr>
        <w:t xml:space="preserve">- </w:t>
      </w:r>
      <w:r w:rsidRPr="00E9342C">
        <w:rPr>
          <w:rFonts w:hint="eastAsia"/>
          <w:i/>
        </w:rPr>
        <w:t xml:space="preserve">기타 이해를 위한 자료는 아래 </w:t>
      </w:r>
      <w:r w:rsidRPr="00E9342C">
        <w:rPr>
          <w:i/>
        </w:rPr>
        <w:t xml:space="preserve"> CRC_별첨1_이해자료</w:t>
      </w:r>
      <w:r w:rsidRPr="00E9342C">
        <w:rPr>
          <w:rFonts w:hint="eastAsia"/>
          <w:i/>
        </w:rPr>
        <w:t>.</w:t>
      </w:r>
      <w:r w:rsidRPr="00E9342C">
        <w:rPr>
          <w:i/>
        </w:rPr>
        <w:t>ppt</w:t>
      </w:r>
      <w:r w:rsidRPr="00E9342C">
        <w:rPr>
          <w:rFonts w:hint="eastAsia"/>
          <w:i/>
        </w:rPr>
        <w:t xml:space="preserve"> 참고</w:t>
      </w:r>
    </w:p>
    <w:p w14:paraId="73E67780" w14:textId="77777777" w:rsidR="00D56E3F" w:rsidRDefault="00536248" w:rsidP="006671B2">
      <w:r>
        <w:rPr>
          <w:noProof/>
        </w:rPr>
        <w:drawing>
          <wp:inline distT="0" distB="0" distL="0" distR="0" wp14:anchorId="4365E819" wp14:editId="3785E737">
            <wp:extent cx="4444365" cy="785922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468944" cy="790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540A">
        <w:object w:dxaOrig="1520" w:dyaOrig="1059" w14:anchorId="2704048B">
          <v:shape id="_x0000_i1039" type="#_x0000_t75" style="width:78.55pt;height:54.25pt" o:ole="">
            <v:imagedata r:id="rId75" o:title=""/>
          </v:shape>
          <o:OLEObject Type="Embed" ProgID="PowerPoint.Show.12" ShapeID="_x0000_i1039" DrawAspect="Icon" ObjectID="_1702070943" r:id="rId76"/>
        </w:object>
      </w:r>
    </w:p>
    <w:p w14:paraId="6B83602F" w14:textId="0049AB1D" w:rsidR="00D56E3F" w:rsidRDefault="009C06F3" w:rsidP="008D0938">
      <w:pPr>
        <w:pStyle w:val="3"/>
      </w:pPr>
      <w:r>
        <w:t>C</w:t>
      </w:r>
      <w:r w:rsidR="00161614">
        <w:t>RC data bit mapping for x8 devices</w:t>
      </w:r>
    </w:p>
    <w:p w14:paraId="2A0DE07D" w14:textId="77777777" w:rsidR="00866028" w:rsidRDefault="00885CA3" w:rsidP="0064109D">
      <w:r>
        <w:t xml:space="preserve">CRC is enabled </w:t>
      </w:r>
      <w:r>
        <w:rPr>
          <w:rFonts w:hint="eastAsia"/>
        </w:rPr>
        <w:t>시</w:t>
      </w:r>
      <w:r>
        <w:t>’</w:t>
      </w:r>
      <w:r w:rsidR="0064109D">
        <w:t>1’</w:t>
      </w:r>
      <w:r>
        <w:rPr>
          <w:rFonts w:hint="eastAsia"/>
        </w:rPr>
        <w:t>을</w:t>
      </w:r>
      <w:r w:rsidR="0064109D">
        <w:t xml:space="preserve"> transfer 9 </w:t>
      </w:r>
      <w:r>
        <w:rPr>
          <w:rFonts w:hint="eastAsia"/>
        </w:rPr>
        <w:t>에 보냄</w:t>
      </w:r>
    </w:p>
    <w:p w14:paraId="7169E729" w14:textId="77777777" w:rsidR="0046730C" w:rsidRDefault="00866028" w:rsidP="0064109D">
      <w:r>
        <w:t xml:space="preserve">DBI </w:t>
      </w:r>
      <w:r>
        <w:rPr>
          <w:rFonts w:hint="eastAsia"/>
        </w:rPr>
        <w:t>기능 활성화 시 열</w:t>
      </w:r>
      <w:r w:rsidR="0064109D">
        <w:t xml:space="preserve">8 </w:t>
      </w:r>
      <w:r>
        <w:t>,</w:t>
      </w:r>
      <w:r w:rsidR="0064109D">
        <w:t xml:space="preserve">9 DBI_n </w:t>
      </w:r>
      <w:r>
        <w:rPr>
          <w:rFonts w:hint="eastAsia"/>
        </w:rPr>
        <w:t>행에</w:t>
      </w:r>
      <w:r w:rsidR="00885CA3">
        <w:rPr>
          <w:rFonts w:hint="eastAsia"/>
        </w:rPr>
        <w:t xml:space="preserve"> </w:t>
      </w:r>
      <w:r w:rsidR="00885CA3">
        <w:t>’</w:t>
      </w:r>
      <w:r>
        <w:rPr>
          <w:rFonts w:hint="eastAsia"/>
        </w:rPr>
        <w:t xml:space="preserve"> </w:t>
      </w:r>
      <w:r>
        <w:t>1</w:t>
      </w:r>
      <w:r w:rsidR="00885CA3">
        <w:t>’</w:t>
      </w:r>
      <w:r>
        <w:rPr>
          <w:rFonts w:hint="eastAsia"/>
        </w:rPr>
        <w:t>을 보냄</w:t>
      </w:r>
      <w:r w:rsidR="0064109D">
        <w:t xml:space="preserve"> </w:t>
      </w:r>
    </w:p>
    <w:p w14:paraId="06D6023D" w14:textId="77777777" w:rsidR="004E273E" w:rsidRDefault="004E273E" w:rsidP="007F2A0B">
      <w:r>
        <w:t>Write DBI or DM  enabled:</w:t>
      </w:r>
      <w:r w:rsidR="007F2A0B">
        <w:t xml:space="preserve"> </w:t>
      </w:r>
      <w:r w:rsidR="00885CA3">
        <w:rPr>
          <w:rFonts w:hint="eastAsia"/>
        </w:rPr>
        <w:t>상위</w:t>
      </w:r>
      <w:r w:rsidR="007F2A0B">
        <w:t xml:space="preserve"> 8 bits </w:t>
      </w:r>
      <w:r w:rsidR="00885CA3">
        <w:rPr>
          <w:rFonts w:hint="eastAsia"/>
        </w:rPr>
        <w:t>사용</w:t>
      </w:r>
      <w:r>
        <w:t>(</w:t>
      </w:r>
      <w:r w:rsidR="007F2A0B">
        <w:t xml:space="preserve">DBI and DM </w:t>
      </w:r>
      <w:r>
        <w:rPr>
          <w:rFonts w:hint="eastAsia"/>
        </w:rPr>
        <w:t>동작은 동시에 같이 안됨</w:t>
      </w:r>
      <w:r>
        <w:t>)</w:t>
      </w:r>
    </w:p>
    <w:p w14:paraId="5B2098D4" w14:textId="77777777" w:rsidR="0046730C" w:rsidRDefault="007F2A0B" w:rsidP="007F2A0B">
      <w:r>
        <w:t xml:space="preserve">Write DBI and DM is disabled </w:t>
      </w:r>
      <w:r w:rsidR="004E273E">
        <w:t>:</w:t>
      </w:r>
      <w:r>
        <w:t xml:space="preserve"> </w:t>
      </w:r>
      <w:r w:rsidR="00885CA3">
        <w:rPr>
          <w:rFonts w:hint="eastAsia"/>
        </w:rPr>
        <w:t>상위</w:t>
      </w:r>
      <w:r>
        <w:t xml:space="preserve">8 bits D[71:64]  </w:t>
      </w:r>
      <w:r>
        <w:rPr>
          <w:rFonts w:hint="eastAsia"/>
        </w:rPr>
        <w:t>‘</w:t>
      </w:r>
      <w:r>
        <w:t>1’s</w:t>
      </w:r>
      <w:r w:rsidR="00885CA3">
        <w:rPr>
          <w:rFonts w:hint="eastAsia"/>
        </w:rPr>
        <w:t>로 보냄</w:t>
      </w:r>
      <w:r>
        <w:t>.</w:t>
      </w:r>
    </w:p>
    <w:p w14:paraId="0C93DF7A" w14:textId="77777777" w:rsidR="003508EC" w:rsidRPr="00161614" w:rsidRDefault="00DB01EF" w:rsidP="006671B2">
      <w:r>
        <w:rPr>
          <w:noProof/>
        </w:rPr>
        <w:lastRenderedPageBreak/>
        <w:drawing>
          <wp:inline distT="0" distB="0" distL="0" distR="0" wp14:anchorId="602F20FC" wp14:editId="0B11513F">
            <wp:extent cx="5359232" cy="1628076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374742" cy="1632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0F25C" w14:textId="77777777" w:rsidR="00161614" w:rsidRDefault="00161614" w:rsidP="008D0938">
      <w:pPr>
        <w:pStyle w:val="3"/>
      </w:pPr>
      <w:r>
        <w:t>CRC data bit mapping for x4 devices</w:t>
      </w:r>
    </w:p>
    <w:p w14:paraId="798E7F3F" w14:textId="77777777" w:rsidR="007F2A0B" w:rsidRPr="007F2A0B" w:rsidRDefault="007F2A0B" w:rsidP="007F2A0B">
      <w:r w:rsidRPr="007F2A0B">
        <w:t xml:space="preserve">A x4 device has a CRC tree with </w:t>
      </w:r>
      <w:r w:rsidRPr="004E273E">
        <w:rPr>
          <w:color w:val="0000FF"/>
        </w:rPr>
        <w:t>32 input bits</w:t>
      </w:r>
      <w:r w:rsidRPr="007F2A0B">
        <w:t xml:space="preserve">. The input for the </w:t>
      </w:r>
      <w:r w:rsidRPr="004E273E">
        <w:rPr>
          <w:color w:val="0000FF"/>
        </w:rPr>
        <w:t>upper 40 bits D[71:32] are ‘1’s.</w:t>
      </w:r>
    </w:p>
    <w:p w14:paraId="6AB48D31" w14:textId="77777777" w:rsidR="00161614" w:rsidRDefault="00DB01EF" w:rsidP="006671B2">
      <w:r>
        <w:rPr>
          <w:noProof/>
        </w:rPr>
        <w:drawing>
          <wp:inline distT="0" distB="0" distL="0" distR="0" wp14:anchorId="32668E5E" wp14:editId="237073A2">
            <wp:extent cx="5371343" cy="762319"/>
            <wp:effectExtent l="0" t="0" r="127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84632" cy="76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99400" w14:textId="77777777" w:rsidR="00161614" w:rsidRDefault="00161614" w:rsidP="008D0938">
      <w:pPr>
        <w:pStyle w:val="3"/>
      </w:pPr>
      <w:r>
        <w:t>CRC data bit mapping for x16 devices</w:t>
      </w:r>
    </w:p>
    <w:p w14:paraId="3DCF9FDD" w14:textId="77777777" w:rsidR="004D0A01" w:rsidRDefault="004D0A01" w:rsidP="004D0A01">
      <w:r>
        <w:t>For a x16 DRAM the controller must send 1</w:t>
      </w:r>
      <w:r>
        <w:rPr>
          <w:rFonts w:hint="eastAsia"/>
        </w:rPr>
        <w:t>’</w:t>
      </w:r>
      <w:r>
        <w:t>s in the transfer 9 if CRC is enabled and must send 1</w:t>
      </w:r>
      <w:r>
        <w:rPr>
          <w:rFonts w:hint="eastAsia"/>
        </w:rPr>
        <w:t>’</w:t>
      </w:r>
      <w:r>
        <w:t>s in transfer 8 and transfer 9 of the DBIL_n and DBIU_n lanes if DBI function is enabled.</w:t>
      </w:r>
    </w:p>
    <w:p w14:paraId="6134AF49" w14:textId="77777777" w:rsidR="00D3409D" w:rsidRDefault="00D3409D" w:rsidP="00D3409D">
      <w:pPr>
        <w:rPr>
          <w:rFonts w:ascii="ArialMT" w:eastAsia="ArialMT" w:hAnsiTheme="minorHAnsi" w:cs="ArialMT"/>
          <w:noProof/>
          <w:kern w:val="0"/>
        </w:rPr>
      </w:pPr>
      <w:r w:rsidRPr="00D3409D">
        <w:t>A x16 device has two identical CRC trees with 72 input bits each. The upper 8 bits are used if either Write DBI or DM is enabled. Note</w:t>
      </w:r>
      <w:r w:rsidR="004E273E">
        <w:t xml:space="preserve"> </w:t>
      </w:r>
      <w:r w:rsidRPr="00D3409D">
        <w:t>that Write DBI and DM function cannot be enabled simultaneously. If both Write DBI and DM is disabled then the inputs of the upper8 bits [D(143:136) and D(71:64)] are ‘1’s.</w:t>
      </w:r>
      <w:r w:rsidRPr="00D3409D">
        <w:rPr>
          <w:rFonts w:ascii="ArialMT" w:eastAsia="ArialMT" w:hAnsiTheme="minorHAnsi" w:cs="ArialMT"/>
          <w:noProof/>
          <w:kern w:val="0"/>
        </w:rPr>
        <w:t xml:space="preserve"> </w:t>
      </w:r>
    </w:p>
    <w:p w14:paraId="3D3560BB" w14:textId="77777777" w:rsidR="00161614" w:rsidRPr="00D3409D" w:rsidRDefault="00DB01EF" w:rsidP="00D3409D">
      <w:r>
        <w:rPr>
          <w:noProof/>
        </w:rPr>
        <w:drawing>
          <wp:inline distT="0" distB="0" distL="0" distR="0" wp14:anchorId="2C10CC45" wp14:editId="1B79324F">
            <wp:extent cx="4892948" cy="2798294"/>
            <wp:effectExtent l="0" t="0" r="3175" b="254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894392" cy="279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CBE46" w14:textId="77777777" w:rsidR="00161614" w:rsidRDefault="00161614" w:rsidP="006671B2">
      <w:pPr>
        <w:rPr>
          <w:rFonts w:ascii="Arial-BoldMT" w:eastAsia="Arial-BoldMT" w:hAnsiTheme="minorHAnsi" w:cs="Arial-BoldMT"/>
          <w:b/>
          <w:bCs/>
          <w:kern w:val="0"/>
          <w:sz w:val="22"/>
          <w:szCs w:val="22"/>
        </w:rPr>
      </w:pPr>
    </w:p>
    <w:p w14:paraId="20AC6331" w14:textId="77777777" w:rsidR="00161614" w:rsidRDefault="00EB234A" w:rsidP="008D0938">
      <w:pPr>
        <w:pStyle w:val="3"/>
      </w:pPr>
      <w:r>
        <w:t>Write CRC for x4, x8 and x16 devices</w:t>
      </w:r>
    </w:p>
    <w:p w14:paraId="10660786" w14:textId="77777777" w:rsidR="00EB234A" w:rsidRPr="00EB234A" w:rsidRDefault="00812EC3" w:rsidP="00EB234A">
      <w:r>
        <w:rPr>
          <w:rFonts w:hint="eastAsia"/>
        </w:rPr>
        <w:t xml:space="preserve">각 </w:t>
      </w:r>
      <w:r>
        <w:t>x4x8x16</w:t>
      </w:r>
      <w:r>
        <w:rPr>
          <w:rFonts w:hint="eastAsia"/>
        </w:rPr>
        <w:t xml:space="preserve">에 대한 내용은 </w:t>
      </w:r>
      <w:r w:rsidR="00EB234A">
        <w:rPr>
          <w:rFonts w:hint="eastAsia"/>
        </w:rPr>
        <w:t>4.16.1~4.16.4에서 설명함</w:t>
      </w:r>
    </w:p>
    <w:p w14:paraId="353B666A" w14:textId="77777777" w:rsidR="0052630D" w:rsidRDefault="0052630D" w:rsidP="0052630D">
      <w:r w:rsidRPr="0052630D">
        <w:t>ALERT_n</w:t>
      </w:r>
      <w:r>
        <w:t>: DRAM</w:t>
      </w:r>
      <w:r>
        <w:rPr>
          <w:rFonts w:hint="eastAsia"/>
        </w:rPr>
        <w:t xml:space="preserve">은 </w:t>
      </w:r>
      <w:r>
        <w:t>Write</w:t>
      </w:r>
      <w:r>
        <w:rPr>
          <w:rFonts w:hint="eastAsia"/>
        </w:rPr>
        <w:t>를 하게 되면,</w:t>
      </w:r>
      <w:r>
        <w:t xml:space="preserve"> </w:t>
      </w:r>
      <w:r w:rsidRPr="0052630D">
        <w:t>D[71:0]</w:t>
      </w:r>
      <w:r w:rsidR="00B23843">
        <w:t xml:space="preserve"> </w:t>
      </w:r>
      <w:r w:rsidR="00B23843">
        <w:rPr>
          <w:rFonts w:hint="eastAsia"/>
        </w:rPr>
        <w:t xml:space="preserve">데이터를 받아 체크섬 비교를 통해 </w:t>
      </w:r>
      <w:r w:rsidR="00962F82">
        <w:rPr>
          <w:rFonts w:hint="eastAsia"/>
        </w:rPr>
        <w:t xml:space="preserve">이상 있을 시 </w:t>
      </w:r>
      <w:r w:rsidR="00962F82" w:rsidRPr="0052630D">
        <w:t>ALERT_n</w:t>
      </w:r>
      <w:r w:rsidR="00962F82">
        <w:t xml:space="preserve"> </w:t>
      </w:r>
      <w:r w:rsidR="00962F82">
        <w:rPr>
          <w:rFonts w:hint="eastAsia"/>
        </w:rPr>
        <w:t xml:space="preserve">을 </w:t>
      </w:r>
      <w:r w:rsidR="00962F82">
        <w:t>Low</w:t>
      </w:r>
      <w:r w:rsidR="00962F82">
        <w:rPr>
          <w:rFonts w:hint="eastAsia"/>
        </w:rPr>
        <w:t>로 함</w:t>
      </w:r>
    </w:p>
    <w:p w14:paraId="42D4B5F7" w14:textId="77777777" w:rsidR="00161614" w:rsidRDefault="00161614" w:rsidP="006671B2"/>
    <w:p w14:paraId="7555AD2D" w14:textId="77777777" w:rsidR="009B2BB7" w:rsidRPr="00235EB1" w:rsidRDefault="009B2BB7" w:rsidP="009B2BB7">
      <w:pPr>
        <w:rPr>
          <w:color w:val="0000FF"/>
        </w:rPr>
      </w:pPr>
      <w:r>
        <w:t xml:space="preserve">전체 쓰기를 위해 </w:t>
      </w:r>
      <w:r w:rsidRPr="00235EB1">
        <w:rPr>
          <w:color w:val="0000FF"/>
        </w:rPr>
        <w:t xml:space="preserve">CRC 검사를 기다리지 않고 DRAM코어에 데이터를 쓸 수 있다. </w:t>
      </w:r>
      <w:r>
        <w:t xml:space="preserve">코어에 </w:t>
      </w:r>
      <w:r w:rsidRPr="00235EB1">
        <w:rPr>
          <w:color w:val="0000FF"/>
        </w:rPr>
        <w:t>불량 데이터가 기록되면</w:t>
      </w:r>
    </w:p>
    <w:p w14:paraId="72E19F7D" w14:textId="77777777" w:rsidR="009B2BB7" w:rsidRDefault="009B2BB7" w:rsidP="009B2BB7">
      <w:r w:rsidRPr="00235EB1">
        <w:rPr>
          <w:rFonts w:hint="eastAsia"/>
          <w:color w:val="0000FF"/>
        </w:rPr>
        <w:t>컨트롤러가</w:t>
      </w:r>
      <w:r w:rsidRPr="00235EB1">
        <w:rPr>
          <w:color w:val="0000FF"/>
        </w:rPr>
        <w:t xml:space="preserve"> 트랜잭션을 재시도하고 잘못된 데이터를 덮어</w:t>
      </w:r>
      <w:r w:rsidR="00235EB1" w:rsidRPr="00235EB1">
        <w:rPr>
          <w:rFonts w:hint="eastAsia"/>
          <w:color w:val="0000FF"/>
        </w:rPr>
        <w:t>쓴</w:t>
      </w:r>
      <w:r w:rsidRPr="00235EB1">
        <w:rPr>
          <w:color w:val="0000FF"/>
        </w:rPr>
        <w:t>다</w:t>
      </w:r>
      <w:r>
        <w:t xml:space="preserve">. </w:t>
      </w:r>
      <w:r>
        <w:rPr>
          <w:rFonts w:hint="eastAsia"/>
        </w:rPr>
        <w:t xml:space="preserve">즉 </w:t>
      </w:r>
      <w:r>
        <w:t>컨트롤러는 데이터 일관성을 책임진다.</w:t>
      </w:r>
    </w:p>
    <w:p w14:paraId="54B08043" w14:textId="77777777" w:rsidR="009B2BB7" w:rsidRDefault="009B2BB7" w:rsidP="006671B2"/>
    <w:p w14:paraId="1EFDA072" w14:textId="2C6D4410" w:rsidR="009C19C4" w:rsidRDefault="009C19C4" w:rsidP="008D0938">
      <w:pPr>
        <w:pStyle w:val="3"/>
      </w:pPr>
      <w:r>
        <w:rPr>
          <w:rFonts w:hint="eastAsia"/>
        </w:rPr>
        <w:t>C</w:t>
      </w:r>
      <w:r>
        <w:t xml:space="preserve">RC </w:t>
      </w:r>
      <w:r>
        <w:rPr>
          <w:rFonts w:hint="eastAsia"/>
        </w:rPr>
        <w:t>E</w:t>
      </w:r>
      <w:r>
        <w:t xml:space="preserve">rror </w:t>
      </w:r>
      <w:r>
        <w:rPr>
          <w:rFonts w:hint="eastAsia"/>
        </w:rPr>
        <w:t>C</w:t>
      </w:r>
      <w:r>
        <w:t>ontrol</w:t>
      </w:r>
    </w:p>
    <w:p w14:paraId="65DE3504" w14:textId="723C8AE4" w:rsidR="0079787E" w:rsidRDefault="008928B2" w:rsidP="006671B2">
      <w:r>
        <w:t>MR</w:t>
      </w:r>
      <w:r>
        <w:rPr>
          <w:rFonts w:hint="eastAsia"/>
        </w:rPr>
        <w:t>레지스터를 직접 읽지 않는</w:t>
      </w:r>
      <w:r w:rsidR="00525D01">
        <w:rPr>
          <w:rFonts w:hint="eastAsia"/>
        </w:rPr>
        <w:t xml:space="preserve"> </w:t>
      </w:r>
      <w:r>
        <w:rPr>
          <w:rFonts w:hint="eastAsia"/>
        </w:rPr>
        <w:t>이상,</w:t>
      </w:r>
      <w:r>
        <w:t xml:space="preserve"> </w:t>
      </w:r>
      <w:r w:rsidR="0079787E">
        <w:rPr>
          <w:rFonts w:hint="eastAsia"/>
        </w:rPr>
        <w:t xml:space="preserve"> </w:t>
      </w:r>
      <w:r>
        <w:t>Alert_</w:t>
      </w:r>
      <w:r>
        <w:rPr>
          <w:rFonts w:hint="eastAsia"/>
        </w:rPr>
        <w:t xml:space="preserve">n가 </w:t>
      </w:r>
      <w:r>
        <w:t>CRC</w:t>
      </w:r>
      <w:r>
        <w:rPr>
          <w:rFonts w:hint="eastAsia"/>
        </w:rPr>
        <w:t>에러</w:t>
      </w:r>
      <w:r w:rsidR="0079787E">
        <w:rPr>
          <w:rFonts w:hint="eastAsia"/>
        </w:rPr>
        <w:t>(데이터)인지</w:t>
      </w:r>
      <w:r>
        <w:rPr>
          <w:rFonts w:hint="eastAsia"/>
        </w:rPr>
        <w:t xml:space="preserve"> 패리티 에러(주소/명령)로 인한 에러인지 알 수 없다.</w:t>
      </w:r>
      <w:r>
        <w:t xml:space="preserve"> </w:t>
      </w:r>
    </w:p>
    <w:p w14:paraId="1E021985" w14:textId="082B8245" w:rsidR="0022457B" w:rsidRDefault="00797E06" w:rsidP="006671B2">
      <w:r>
        <w:rPr>
          <w:rFonts w:hint="eastAsia"/>
        </w:rPr>
        <w:lastRenderedPageBreak/>
        <w:t>에러</w:t>
      </w:r>
      <w:r w:rsidR="0079787E">
        <w:rPr>
          <w:rFonts w:hint="eastAsia"/>
        </w:rPr>
        <w:t>구분</w:t>
      </w:r>
      <w:r>
        <w:rPr>
          <w:rFonts w:hint="eastAsia"/>
        </w:rPr>
        <w:t xml:space="preserve">과 </w:t>
      </w:r>
      <w:r>
        <w:t xml:space="preserve">CRC </w:t>
      </w:r>
      <w:r>
        <w:rPr>
          <w:rFonts w:hint="eastAsia"/>
        </w:rPr>
        <w:t>에러 복구속도를 높이기 위해</w:t>
      </w:r>
      <w:r w:rsidR="0079787E">
        <w:rPr>
          <w:rFonts w:hint="eastAsia"/>
        </w:rPr>
        <w:t xml:space="preserve"> </w:t>
      </w:r>
      <w:r w:rsidR="008928B2">
        <w:rPr>
          <w:rFonts w:hint="eastAsia"/>
        </w:rPr>
        <w:t>C</w:t>
      </w:r>
      <w:r w:rsidR="008928B2">
        <w:t>RC</w:t>
      </w:r>
      <w:r>
        <w:rPr>
          <w:rFonts w:hint="eastAsia"/>
        </w:rPr>
        <w:t>에러만,</w:t>
      </w:r>
      <w:r>
        <w:t xml:space="preserve"> </w:t>
      </w:r>
      <w:r w:rsidR="008928B2">
        <w:rPr>
          <w:rFonts w:hint="eastAsia"/>
        </w:rPr>
        <w:t>다시 펄스로 컨트롤러에 보내진다.</w:t>
      </w:r>
    </w:p>
    <w:p w14:paraId="29B885AF" w14:textId="151BC667" w:rsidR="008C41EC" w:rsidRPr="00284443" w:rsidRDefault="008C41EC" w:rsidP="006671B2">
      <w:pPr>
        <w:rPr>
          <w:color w:val="0000CC"/>
        </w:rPr>
      </w:pPr>
      <w:r w:rsidRPr="00284443">
        <w:rPr>
          <w:color w:val="0000CC"/>
        </w:rPr>
        <w:t>- tCRC_ALERT</w:t>
      </w:r>
      <w:r w:rsidR="00525D01" w:rsidRPr="00284443">
        <w:rPr>
          <w:color w:val="0000CC"/>
        </w:rPr>
        <w:t xml:space="preserve">     : </w:t>
      </w:r>
      <w:r w:rsidR="00CE6AAB" w:rsidRPr="00284443">
        <w:rPr>
          <w:color w:val="0000CC"/>
        </w:rPr>
        <w:t xml:space="preserve">CRC </w:t>
      </w:r>
      <w:r w:rsidR="00CE6AAB" w:rsidRPr="00284443">
        <w:rPr>
          <w:rFonts w:hint="eastAsia"/>
          <w:color w:val="0000CC"/>
        </w:rPr>
        <w:t>에러에서부터 A</w:t>
      </w:r>
      <w:r w:rsidR="00CE6AAB" w:rsidRPr="00284443">
        <w:rPr>
          <w:color w:val="0000CC"/>
        </w:rPr>
        <w:t xml:space="preserve">LERT_n low </w:t>
      </w:r>
      <w:r w:rsidR="00CE6AAB" w:rsidRPr="00284443">
        <w:rPr>
          <w:rFonts w:hint="eastAsia"/>
          <w:color w:val="0000CC"/>
        </w:rPr>
        <w:t xml:space="preserve">까지 </w:t>
      </w:r>
      <w:r w:rsidR="001153D7" w:rsidRPr="00284443">
        <w:rPr>
          <w:rFonts w:hint="eastAsia"/>
          <w:color w:val="0000CC"/>
        </w:rPr>
        <w:t>지연</w:t>
      </w:r>
      <w:r w:rsidR="00CE6AAB" w:rsidRPr="00284443">
        <w:rPr>
          <w:rFonts w:hint="eastAsia"/>
          <w:color w:val="0000CC"/>
        </w:rPr>
        <w:t>시간</w:t>
      </w:r>
    </w:p>
    <w:p w14:paraId="17AEBBE3" w14:textId="5B915A28" w:rsidR="00580AEC" w:rsidRPr="00284443" w:rsidRDefault="008C41EC" w:rsidP="006671B2">
      <w:pPr>
        <w:rPr>
          <w:color w:val="0000CC"/>
        </w:rPr>
      </w:pPr>
      <w:r w:rsidRPr="00284443">
        <w:rPr>
          <w:color w:val="0000CC"/>
        </w:rPr>
        <w:t xml:space="preserve">- </w:t>
      </w:r>
      <w:r w:rsidR="0022457B" w:rsidRPr="00284443">
        <w:rPr>
          <w:color w:val="0000CC"/>
        </w:rPr>
        <w:t>CRC</w:t>
      </w:r>
      <w:r w:rsidRPr="00284443">
        <w:rPr>
          <w:color w:val="0000CC"/>
        </w:rPr>
        <w:t>_ALERT_PW</w:t>
      </w:r>
      <w:r w:rsidR="008928B2" w:rsidRPr="00284443">
        <w:rPr>
          <w:color w:val="0000CC"/>
        </w:rPr>
        <w:t xml:space="preserve"> </w:t>
      </w:r>
      <w:r w:rsidR="00E96656" w:rsidRPr="00284443">
        <w:rPr>
          <w:color w:val="0000CC"/>
        </w:rPr>
        <w:t xml:space="preserve">: </w:t>
      </w:r>
      <w:r w:rsidR="00E96656" w:rsidRPr="00284443">
        <w:rPr>
          <w:rFonts w:hint="eastAsia"/>
          <w:color w:val="0000CC"/>
        </w:rPr>
        <w:t xml:space="preserve">최소 </w:t>
      </w:r>
      <w:r w:rsidR="00E96656" w:rsidRPr="00284443">
        <w:rPr>
          <w:color w:val="0000CC"/>
        </w:rPr>
        <w:t>6clk</w:t>
      </w:r>
      <w:r w:rsidR="00E96656" w:rsidRPr="00284443">
        <w:rPr>
          <w:rFonts w:hint="eastAsia"/>
          <w:color w:val="0000CC"/>
        </w:rPr>
        <w:t>인데,</w:t>
      </w:r>
      <w:r w:rsidR="00E96656" w:rsidRPr="00284443">
        <w:rPr>
          <w:color w:val="0000CC"/>
        </w:rPr>
        <w:t xml:space="preserve"> Multipul</w:t>
      </w:r>
      <w:r w:rsidR="00525D01" w:rsidRPr="00284443">
        <w:rPr>
          <w:rFonts w:hint="eastAsia"/>
          <w:color w:val="0000CC"/>
        </w:rPr>
        <w:t>e</w:t>
      </w:r>
      <w:r w:rsidR="00525D01" w:rsidRPr="00284443">
        <w:rPr>
          <w:color w:val="0000CC"/>
        </w:rPr>
        <w:t xml:space="preserve"> </w:t>
      </w:r>
      <w:r w:rsidR="00525D01" w:rsidRPr="00284443">
        <w:rPr>
          <w:rFonts w:hint="eastAsia"/>
          <w:color w:val="0000CC"/>
        </w:rPr>
        <w:t>b</w:t>
      </w:r>
      <w:r w:rsidR="00525D01" w:rsidRPr="00284443">
        <w:rPr>
          <w:color w:val="0000CC"/>
        </w:rPr>
        <w:t xml:space="preserve">it </w:t>
      </w:r>
      <w:r w:rsidR="00525D01" w:rsidRPr="00284443">
        <w:rPr>
          <w:rFonts w:hint="eastAsia"/>
          <w:color w:val="0000CC"/>
        </w:rPr>
        <w:t>C</w:t>
      </w:r>
      <w:r w:rsidR="00525D01" w:rsidRPr="00284443">
        <w:rPr>
          <w:color w:val="0000CC"/>
        </w:rPr>
        <w:t>RC</w:t>
      </w:r>
      <w:r w:rsidR="00E96656" w:rsidRPr="00284443">
        <w:rPr>
          <w:rFonts w:hint="eastAsia"/>
          <w:color w:val="0000CC"/>
        </w:rPr>
        <w:t xml:space="preserve">에러 시 </w:t>
      </w:r>
      <w:r w:rsidR="00525D01" w:rsidRPr="00284443">
        <w:rPr>
          <w:rFonts w:hint="eastAsia"/>
          <w:color w:val="0000CC"/>
        </w:rPr>
        <w:t>늘어날 수 있음</w:t>
      </w:r>
    </w:p>
    <w:p w14:paraId="30736E0E" w14:textId="77777777" w:rsidR="008C41EC" w:rsidRDefault="008C41EC" w:rsidP="006671B2"/>
    <w:p w14:paraId="1E399007" w14:textId="10E7CB4B" w:rsidR="00BF5371" w:rsidRDefault="00BF5371" w:rsidP="006671B2">
      <w:r>
        <w:rPr>
          <w:rFonts w:hint="eastAsia"/>
        </w:rPr>
        <w:t>D</w:t>
      </w:r>
      <w:r>
        <w:t>RAM</w:t>
      </w:r>
      <w:r>
        <w:rPr>
          <w:rFonts w:hint="eastAsia"/>
        </w:rPr>
        <w:t>은 에러가 발생 시 M</w:t>
      </w:r>
      <w:r>
        <w:t xml:space="preserve">R3-A[3](CRC ErrorClear 0: Clear 1: Error) </w:t>
      </w:r>
      <w:r>
        <w:rPr>
          <w:rFonts w:hint="eastAsia"/>
        </w:rPr>
        <w:t xml:space="preserve">비트를 </w:t>
      </w:r>
      <w:r>
        <w:t xml:space="preserve">1로 </w:t>
      </w:r>
      <w:r>
        <w:rPr>
          <w:rFonts w:hint="eastAsia"/>
        </w:rPr>
        <w:t>만들고,</w:t>
      </w:r>
      <w:r>
        <w:t xml:space="preserve"> </w:t>
      </w:r>
      <w:r>
        <w:rPr>
          <w:rFonts w:hint="eastAsia"/>
        </w:rPr>
        <w:t xml:space="preserve">이는 호스트 컨트롤러가 </w:t>
      </w:r>
      <w:r>
        <w:t>MRS</w:t>
      </w:r>
      <w:r>
        <w:rPr>
          <w:rFonts w:hint="eastAsia"/>
        </w:rPr>
        <w:t xml:space="preserve">명령어로 </w:t>
      </w:r>
    </w:p>
    <w:p w14:paraId="555E47C4" w14:textId="4464765B" w:rsidR="00BF5371" w:rsidRDefault="00BF5371" w:rsidP="006671B2">
      <w:r>
        <w:rPr>
          <w:rFonts w:hint="eastAsia"/>
        </w:rPr>
        <w:t>클리어 하지 않는 이상 유지된다.</w:t>
      </w:r>
      <w:r>
        <w:t xml:space="preserve"> </w:t>
      </w:r>
    </w:p>
    <w:p w14:paraId="6E5548B9" w14:textId="03902EEF" w:rsidR="00580AEC" w:rsidRPr="00161614" w:rsidRDefault="009C19C4" w:rsidP="006671B2">
      <w:r>
        <w:rPr>
          <w:noProof/>
        </w:rPr>
        <w:drawing>
          <wp:inline distT="0" distB="0" distL="0" distR="0" wp14:anchorId="4D653C3F" wp14:editId="5EE3C227">
            <wp:extent cx="5731510" cy="2724785"/>
            <wp:effectExtent l="0" t="0" r="2540" b="0"/>
            <wp:docPr id="32" name="그림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3D186" w14:textId="32CA6F1F" w:rsidR="004C6F13" w:rsidRPr="00AF2345" w:rsidRDefault="00CF4A63" w:rsidP="008D0938">
      <w:pPr>
        <w:pStyle w:val="2"/>
      </w:pPr>
      <w:r w:rsidRPr="00AF2345">
        <w:t>CA Parity</w:t>
      </w:r>
      <w:r w:rsidR="00A42C66" w:rsidRPr="00A42C66">
        <w:t xml:space="preserve"> </w:t>
      </w:r>
      <w:r w:rsidR="00A42C66">
        <w:t>(</w:t>
      </w:r>
      <w:r w:rsidR="00A42C66" w:rsidRPr="00AF2345">
        <w:t>Command Address Parity</w:t>
      </w:r>
      <w:r w:rsidRPr="00AF2345">
        <w:t>)</w:t>
      </w:r>
    </w:p>
    <w:p w14:paraId="605120AA" w14:textId="5047E968" w:rsidR="00FD00DC" w:rsidRDefault="006635D3" w:rsidP="005E2A46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- </w:t>
      </w:r>
      <w:r w:rsidR="007A460A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MR5-A[2:0]</w:t>
      </w:r>
      <w:r w:rsidR="007A460A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로 </w:t>
      </w:r>
      <w:r w:rsidR="007A460A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CA </w:t>
      </w:r>
      <w:r w:rsidR="007A460A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P</w:t>
      </w:r>
      <w:r w:rsidR="007A460A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arity</w:t>
      </w:r>
      <w:r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Latency</w:t>
      </w:r>
      <w:r w:rsidR="007A460A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를 설정</w:t>
      </w:r>
      <w:r w:rsidR="007A460A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한다.</w:t>
      </w:r>
      <w:r w:rsidR="007A460A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C86D9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D</w:t>
      </w:r>
      <w:r w:rsidR="00C86D9C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LL-on </w:t>
      </w:r>
      <w:r w:rsidR="00C86D9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모드가 활성화 될떄 </w:t>
      </w:r>
      <w:r w:rsidR="00C86D9C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CA </w:t>
      </w:r>
      <w:r w:rsidR="00C86D9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P</w:t>
      </w:r>
      <w:r w:rsidR="00C86D9C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arity </w:t>
      </w:r>
      <w:r w:rsidR="00C86D9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지원된다.</w:t>
      </w:r>
    </w:p>
    <w:p w14:paraId="025DD146" w14:textId="26C8EF66" w:rsidR="0005754E" w:rsidRPr="006635D3" w:rsidRDefault="006635D3" w:rsidP="0005754E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- </w:t>
      </w:r>
      <w:r w:rsidR="0005754E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C</w:t>
      </w:r>
      <w:r w:rsidR="0005754E" w:rsidRPr="0005754E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/A Parity signal (PAR) </w:t>
      </w:r>
      <w:r w:rsidR="0005754E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:</w:t>
      </w:r>
      <w:r w:rsidR="0005754E" w:rsidRPr="0005754E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ACT_n,RAS_n/A16,CAS_n/A15,WE_n/A14,BG0-BG1,BA0-BA1,A17-A0, and C0-C2</w:t>
      </w:r>
      <w:r w:rsidR="0005754E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05754E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포함함</w:t>
      </w:r>
    </w:p>
    <w:p w14:paraId="5119E64F" w14:textId="1C926DA9" w:rsidR="00AF2345" w:rsidRDefault="006635D3" w:rsidP="005E2A46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-</w:t>
      </w: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AF2345" w:rsidRPr="00A715C2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패리티의</w:t>
      </w:r>
      <w:r w:rsidR="00AF2345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규칙은 </w:t>
      </w:r>
      <w:r w:rsidR="00AF2345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짝수 패리티입니다. </w:t>
      </w:r>
      <w:r w:rsidR="00E05C0B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전송</w:t>
      </w:r>
      <w:r w:rsidR="00E05C0B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된 총 1 개</w:t>
      </w:r>
      <w:r w:rsidR="00E05C0B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패리티</w:t>
      </w:r>
      <w:r w:rsidR="00E05C0B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비트를 포함한 신호는 짝수</w:t>
      </w:r>
      <w:r w:rsidR="00BF5B4C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여야 정상으로 </w:t>
      </w:r>
      <w:r w:rsidR="00BF5B4C" w:rsidRPr="00BF5B4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인식</w:t>
      </w:r>
      <w:r w:rsidR="00BF5B4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함.</w:t>
      </w:r>
    </w:p>
    <w:p w14:paraId="3885AC89" w14:textId="40033319" w:rsidR="004622AE" w:rsidRPr="00BF5B4C" w:rsidRDefault="004622AE" w:rsidP="005E2A46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 (</w:t>
      </w: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짝수 패리티는 간단한 내용이므로,</w:t>
      </w: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인터넷 내용 참조</w:t>
      </w:r>
      <w:r w:rsidR="00D16DE6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,</w:t>
      </w:r>
      <w:r w:rsidR="00D16DE6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D16DE6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요약자료는 아래 첨부1</w:t>
      </w:r>
      <w:r w:rsidR="00D16DE6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>.</w:t>
      </w:r>
      <w:r w:rsidR="004125E9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>CA_parity</w:t>
      </w:r>
      <w:r w:rsidR="00D16DE6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참고</w:t>
      </w: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)</w:t>
      </w:r>
      <w:r w:rsidR="00053793" w:rsidRPr="00053793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 </w:t>
      </w:r>
      <w:r w:rsidR="00053793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object w:dxaOrig="1520" w:dyaOrig="1059" w14:anchorId="1B921FBE">
          <v:shape id="_x0000_i1040" type="#_x0000_t75" style="width:48.15pt;height:36pt" o:ole="">
            <v:imagedata r:id="rId81" o:title=""/>
          </v:shape>
          <o:OLEObject Type="Embed" ProgID="AcroExch.Document.DC" ShapeID="_x0000_i1040" DrawAspect="Icon" ObjectID="_1702070944" r:id="rId82"/>
        </w:object>
      </w:r>
    </w:p>
    <w:p w14:paraId="69A53C5D" w14:textId="745C7F72" w:rsidR="00AA6505" w:rsidRPr="00A715C2" w:rsidRDefault="00AA6505" w:rsidP="00A238A0">
      <w:pPr>
        <w:jc w:val="center"/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</w:p>
    <w:p w14:paraId="0309A98F" w14:textId="5D4A103E" w:rsidR="00AA6505" w:rsidRPr="002F406D" w:rsidRDefault="006635D3" w:rsidP="003066A5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 w:rsidRPr="002F406D">
        <w:rPr>
          <w:rStyle w:val="ListLabel1"/>
          <w:rFonts w:eastAsiaTheme="minorEastAsia" w:cstheme="minorBidi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>(1)</w:t>
      </w:r>
      <w:r w:rsidR="002F406D" w:rsidRPr="002F406D">
        <w:rPr>
          <w:rStyle w:val="ListLabel1"/>
          <w:rFonts w:eastAsiaTheme="minorEastAsia" w:cstheme="minorBidi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524199">
        <w:rPr>
          <w:rStyle w:val="ListLabel1"/>
          <w:rFonts w:eastAsiaTheme="minorEastAsia" w:cstheme="minorBidi" w:hint="eastAsia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일반적인 </w:t>
      </w:r>
      <w:r w:rsidR="00AA6505" w:rsidRPr="002F406D">
        <w:rPr>
          <w:rStyle w:val="ListLabel1"/>
          <w:rFonts w:eastAsiaTheme="minorEastAsia" w:cstheme="minorBidi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>C / A 패리티 오류를 감지</w:t>
      </w:r>
      <w:r w:rsidR="002F406D" w:rsidRPr="002F406D">
        <w:rPr>
          <w:rStyle w:val="ListLabel1"/>
          <w:rFonts w:eastAsiaTheme="minorEastAsia" w:cstheme="minorBidi" w:hint="eastAsia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시</w:t>
      </w:r>
      <w:r w:rsidR="00AA6505" w:rsidRPr="002F406D">
        <w:rPr>
          <w:rStyle w:val="ListLabel1"/>
          <w:rFonts w:eastAsiaTheme="minorEastAsia" w:cstheme="minorBidi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2F406D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-</w:t>
      </w:r>
      <w:r w:rsidR="002F406D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 </w:t>
      </w:r>
      <w:r w:rsidR="00A82C26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(</w:t>
      </w:r>
      <w:r w:rsidR="00A82C26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>CS_n</w:t>
      </w:r>
      <w:r w:rsidR="001823D8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이후 </w:t>
      </w:r>
      <w:r w:rsidR="00A82C26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발생</w:t>
      </w:r>
      <w:r w:rsidR="00A82C26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된 </w:t>
      </w:r>
      <w:r w:rsidR="00AF5BCE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에러</w:t>
      </w:r>
      <w:r w:rsidR="00A82C26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>명령</w:t>
      </w:r>
      <w:r w:rsidR="00AF5BCE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 발생 시</w:t>
      </w:r>
      <w:r w:rsidR="002F406D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, </w:t>
      </w:r>
      <w:r w:rsid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연속 패리티 오류모드 아닐 때)</w:t>
      </w:r>
    </w:p>
    <w:p w14:paraId="4FEBB095" w14:textId="77777777" w:rsidR="00FD00DC" w:rsidRDefault="00FE35C1" w:rsidP="003066A5"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>a.</w:t>
      </w:r>
      <w:r w:rsidR="00B218F4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3205B5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에러</w:t>
      </w:r>
      <w:r w:rsidR="00A66D50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(</w:t>
      </w:r>
      <w:r w:rsidR="00A66D50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erroneous)</w:t>
      </w:r>
      <w:r w:rsidR="00B80C52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명령은 무시</w:t>
      </w:r>
      <w:r w:rsidR="003205B5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,</w:t>
      </w:r>
      <w:r w:rsidR="003205B5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3205B5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그리고 그전에 실행되는</w:t>
      </w:r>
      <w:r w:rsidR="00CA075F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B80C52" w:rsidRPr="00A715C2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최대</w:t>
      </w:r>
      <w:r w:rsidR="00B80C52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NnCK 창의 명령 (tPAR_UNKNOWN)</w:t>
      </w:r>
      <w:r w:rsidR="00B0206A" w:rsidRPr="00A715C2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은 </w:t>
      </w:r>
      <w:r w:rsidR="00B0206A" w:rsidRPr="00A715C2">
        <w:rPr>
          <w:rFonts w:hint="eastAsia"/>
        </w:rPr>
        <w:t xml:space="preserve">실행이 보장되지 </w:t>
      </w:r>
      <w:r w:rsidR="00FD00DC">
        <w:rPr>
          <w:rFonts w:hint="eastAsia"/>
        </w:rPr>
        <w:t>않음</w:t>
      </w:r>
    </w:p>
    <w:p w14:paraId="24BA8A66" w14:textId="4B212C5B" w:rsidR="00B218F4" w:rsidRPr="00A715C2" w:rsidRDefault="003205B5" w:rsidP="00FD00DC">
      <w:pPr>
        <w:ind w:firstLineChars="100" w:firstLine="160"/>
      </w:pPr>
      <w:r>
        <w:t>-</w:t>
      </w:r>
      <w:r w:rsidR="00FD00DC">
        <w:t xml:space="preserve">  </w:t>
      </w:r>
      <w:r w:rsidR="00FD00DC">
        <w:rPr>
          <w:rFonts w:hint="eastAsia"/>
        </w:rPr>
        <w:t>예를 들면</w:t>
      </w:r>
      <w:r>
        <w:t xml:space="preserve"> </w:t>
      </w:r>
      <w:r w:rsidR="006E3E11" w:rsidRPr="00A715C2">
        <w:t>NnCK 창의 READ 명령이</w:t>
      </w:r>
      <w:r w:rsidR="00FD00DC">
        <w:rPr>
          <w:rFonts w:hint="eastAsia"/>
        </w:rPr>
        <w:t xml:space="preserve"> 있는 경우,</w:t>
      </w:r>
      <w:r w:rsidR="006E3E11" w:rsidRPr="00A715C2">
        <w:t xml:space="preserve"> 실행되지 않으면 DRAM은 DQS를 </w:t>
      </w:r>
      <w:r w:rsidR="00595DB0">
        <w:rPr>
          <w:rFonts w:hint="eastAsia"/>
        </w:rPr>
        <w:t>활성화 안함</w:t>
      </w:r>
      <w:r w:rsidR="00595DB0">
        <w:t>.</w:t>
      </w:r>
    </w:p>
    <w:p w14:paraId="235C2E6B" w14:textId="722925AC" w:rsidR="00B218F4" w:rsidRPr="00A715C2" w:rsidRDefault="0003444A" w:rsidP="003066A5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b.</w:t>
      </w:r>
      <w:r w:rsidR="00B218F4" w:rsidRPr="00A715C2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B218F4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MPR </w:t>
      </w:r>
      <w:r w:rsidR="009A769F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page1</w:t>
      </w:r>
      <w:r w:rsidR="00927365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에 오류 로그</w:t>
      </w:r>
      <w:r w:rsidR="009A769F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9A769F" w:rsidRPr="00317E10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기록</w:t>
      </w:r>
    </w:p>
    <w:p w14:paraId="226D94AB" w14:textId="77E1C323" w:rsidR="00605ADE" w:rsidRPr="00A715C2" w:rsidRDefault="0003444A" w:rsidP="003066A5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c.</w:t>
      </w:r>
      <w:r w:rsidR="00E1695D" w:rsidRPr="00A715C2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D94FE0" w:rsidRPr="00317E10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M</w:t>
      </w:r>
      <w:r w:rsidR="00D94FE0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R</w:t>
      </w:r>
      <w:r w:rsidR="00E1695D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레지스터의 패리티 오류 상태</w:t>
      </w:r>
      <w:r w:rsidR="00997E7B" w:rsidRPr="0099704E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(</w:t>
      </w:r>
      <w:r w:rsidR="009D0A59" w:rsidRPr="0099704E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PES:</w:t>
      </w:r>
      <w:r w:rsidR="00997E7B" w:rsidRPr="0099704E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Parity Error Status)</w:t>
      </w:r>
      <w:r w:rsidR="00E1695D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비트를 '1'로 설정</w:t>
      </w:r>
      <w:r w:rsidR="00A9064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-</w:t>
      </w:r>
      <w:r w:rsidR="00A90648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605ADE" w:rsidRPr="00A715C2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ALERT_n 신호를 </w:t>
      </w:r>
      <w:r w:rsidR="00CD5207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동작하기전에</w:t>
      </w:r>
      <w:r w:rsidR="009D0A59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함</w:t>
      </w:r>
    </w:p>
    <w:p w14:paraId="60ED16C5" w14:textId="3AEF6E7B" w:rsidR="00E8654C" w:rsidRPr="00A715C2" w:rsidRDefault="00C964DB" w:rsidP="003066A5">
      <w:pPr>
        <w:rPr>
          <w:rFonts w:ascii="Arial" w:eastAsia="ArialMT" w:hAnsi="Arial" w:cs="Arial"/>
          <w:kern w:val="0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d.</w:t>
      </w:r>
      <w:r w:rsidR="00434679" w:rsidRPr="00A715C2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AA7CBE" w:rsidRPr="00054AD3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tPAR_ALERT_ON 시간 내에 ALERT_n 신호를 호스트에 알</w:t>
      </w:r>
      <w:r w:rsidR="005C3BCF" w:rsidRPr="00054AD3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림</w:t>
      </w:r>
      <w:r w:rsidR="000E51A8" w:rsidRPr="00A715C2">
        <w:rPr>
          <w:rStyle w:val="ListLabel1"/>
          <w:rFonts w:ascii="Arial" w:eastAsiaTheme="minorEastAsia" w:hAnsi="Arial" w:cs="Arial"/>
          <w:color w:val="222222"/>
          <w:kern w:val="2"/>
          <w:sz w:val="16"/>
          <w:szCs w:val="16"/>
          <w:highlight w:val="none"/>
          <w:lang w:val="en-US" w:eastAsia="ko-KR" w:bidi="ar-SA"/>
        </w:rPr>
        <w:t>(</w:t>
      </w:r>
      <w:r w:rsidR="000E51A8" w:rsidRPr="00A715C2">
        <w:rPr>
          <w:rFonts w:ascii="Arial" w:eastAsia="ArialMT" w:hAnsi="Arial" w:cs="Arial"/>
          <w:kern w:val="0"/>
        </w:rPr>
        <w:t>ALERT_n is active low)</w:t>
      </w:r>
    </w:p>
    <w:p w14:paraId="028F7BAE" w14:textId="723FF3E8" w:rsidR="00543B4A" w:rsidRPr="00A715C2" w:rsidRDefault="00C964DB" w:rsidP="003066A5">
      <w:r>
        <w:t>e.</w:t>
      </w:r>
      <w:r w:rsidR="00434679" w:rsidRPr="00A715C2">
        <w:t xml:space="preserve"> </w:t>
      </w:r>
      <w:r w:rsidR="00DA3306">
        <w:t>tPAR_UNKOWN</w:t>
      </w:r>
      <w:r w:rsidR="00DA3306">
        <w:rPr>
          <w:rFonts w:hint="eastAsia"/>
        </w:rPr>
        <w:t>에 실행된</w:t>
      </w:r>
      <w:r w:rsidR="00AC4088">
        <w:rPr>
          <w:rFonts w:hint="eastAsia"/>
        </w:rPr>
        <w:t xml:space="preserve"> 모든 명령을 기다림</w:t>
      </w:r>
    </w:p>
    <w:p w14:paraId="55887C34" w14:textId="204FDA47" w:rsidR="007F34A8" w:rsidRPr="00A715C2" w:rsidRDefault="009C6E97" w:rsidP="003066A5"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f.</w:t>
      </w:r>
      <w:r w:rsidR="00FD00DC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7F34A8" w:rsidRPr="00A715C2">
        <w:rPr>
          <w:rFonts w:hint="eastAsia"/>
        </w:rPr>
        <w:t>열</w:t>
      </w:r>
      <w:r w:rsidR="00280C89">
        <w:rPr>
          <w:rFonts w:hint="eastAsia"/>
        </w:rPr>
        <w:t>린</w:t>
      </w:r>
      <w:r w:rsidR="007F34A8" w:rsidRPr="00A715C2">
        <w:rPr>
          <w:rFonts w:hint="eastAsia"/>
        </w:rPr>
        <w:t xml:space="preserve"> </w:t>
      </w:r>
      <w:r w:rsidR="00465BE9">
        <w:rPr>
          <w:rFonts w:hint="eastAsia"/>
        </w:rPr>
        <w:t>모든</w:t>
      </w:r>
      <w:r w:rsidR="00B04177">
        <w:rPr>
          <w:rFonts w:hint="eastAsia"/>
        </w:rPr>
        <w:t>P</w:t>
      </w:r>
      <w:r w:rsidR="00B04177">
        <w:t>age</w:t>
      </w:r>
      <w:r w:rsidR="007F34A8" w:rsidRPr="00A715C2">
        <w:rPr>
          <w:rFonts w:hint="eastAsia"/>
        </w:rPr>
        <w:t>를 닫기</w:t>
      </w:r>
      <w:r w:rsidR="00465BE9">
        <w:rPr>
          <w:rFonts w:hint="eastAsia"/>
        </w:rPr>
        <w:t xml:space="preserve"> </w:t>
      </w:r>
      <w:r w:rsidR="007F34A8" w:rsidRPr="00A715C2">
        <w:rPr>
          <w:rFonts w:hint="eastAsia"/>
        </w:rPr>
        <w:t>전에 tRAS_min</w:t>
      </w:r>
      <w:r w:rsidR="00280C89">
        <w:t>(tRP</w:t>
      </w:r>
      <w:r w:rsidR="00280C89">
        <w:rPr>
          <w:rFonts w:hint="eastAsia"/>
        </w:rPr>
        <w:t>전까지)</w:t>
      </w:r>
      <w:r w:rsidR="007F34A8" w:rsidRPr="00A715C2">
        <w:rPr>
          <w:rFonts w:hint="eastAsia"/>
        </w:rPr>
        <w:t>기다</w:t>
      </w:r>
      <w:r w:rsidR="00B04177">
        <w:rPr>
          <w:rFonts w:hint="eastAsia"/>
        </w:rPr>
        <w:t>림,</w:t>
      </w:r>
      <w:r w:rsidR="007F34A8" w:rsidRPr="00A715C2">
        <w:t xml:space="preserve"> DRA</w:t>
      </w:r>
      <w:r w:rsidR="00465BE9">
        <w:t>M</w:t>
      </w:r>
      <w:r w:rsidR="007F34A8" w:rsidRPr="00A715C2">
        <w:rPr>
          <w:rFonts w:hint="eastAsia"/>
        </w:rPr>
        <w:t>은</w:t>
      </w:r>
      <w:r w:rsidR="007F34A8" w:rsidRPr="00A715C2">
        <w:t xml:space="preserve"> </w:t>
      </w:r>
      <w:r w:rsidR="00B04177" w:rsidRPr="00A715C2">
        <w:t>(tPAR_ALERT_ON+tPAR_ALERT_PW)</w:t>
      </w:r>
      <w:r w:rsidR="00B04177">
        <w:rPr>
          <w:rFonts w:hint="eastAsia"/>
        </w:rPr>
        <w:t>구간에서 명령</w:t>
      </w:r>
      <w:r w:rsidR="00465BE9">
        <w:rPr>
          <w:rFonts w:hint="eastAsia"/>
        </w:rPr>
        <w:t xml:space="preserve"> </w:t>
      </w:r>
      <w:r w:rsidR="00B04177">
        <w:rPr>
          <w:rFonts w:hint="eastAsia"/>
        </w:rPr>
        <w:t>실행안함</w:t>
      </w:r>
    </w:p>
    <w:p w14:paraId="7011C75C" w14:textId="0DF298EA" w:rsidR="00CA075F" w:rsidRPr="00A715C2" w:rsidRDefault="009C6E97" w:rsidP="003066A5">
      <w:r>
        <w:t>g.</w:t>
      </w:r>
      <w:r w:rsidR="004F5F29">
        <w:t xml:space="preserve"> </w:t>
      </w:r>
      <w:r w:rsidR="00031EB2" w:rsidRPr="00C85B42">
        <w:rPr>
          <w:rFonts w:hint="eastAsia"/>
          <w:color w:val="0000CC"/>
        </w:rPr>
        <w:t>tPAR_ALERT_PW_min</w:t>
      </w:r>
      <w:r w:rsidR="00C85B42" w:rsidRPr="00C85B42">
        <w:rPr>
          <w:rFonts w:hint="eastAsia"/>
          <w:color w:val="0000CC"/>
        </w:rPr>
        <w:t xml:space="preserve"> 조건 만족하거나,</w:t>
      </w:r>
      <w:r w:rsidR="00C85B42" w:rsidRPr="00C85B42">
        <w:rPr>
          <w:color w:val="0000CC"/>
        </w:rPr>
        <w:t xml:space="preserve"> </w:t>
      </w:r>
      <w:r w:rsidR="00C85B42" w:rsidRPr="00C85B42">
        <w:rPr>
          <w:rFonts w:hint="eastAsia"/>
          <w:color w:val="0000CC"/>
        </w:rPr>
        <w:t>P</w:t>
      </w:r>
      <w:r w:rsidR="00C85B42" w:rsidRPr="00C85B42">
        <w:rPr>
          <w:color w:val="0000CC"/>
        </w:rPr>
        <w:t xml:space="preserve">re-charge </w:t>
      </w:r>
      <w:r w:rsidR="00C85B42" w:rsidRPr="00C85B42">
        <w:rPr>
          <w:rFonts w:hint="eastAsia"/>
          <w:color w:val="0000CC"/>
        </w:rPr>
        <w:t>상태로</w:t>
      </w:r>
      <w:r w:rsidR="00031EB2" w:rsidRPr="00C85B42">
        <w:rPr>
          <w:rFonts w:hint="eastAsia"/>
          <w:color w:val="0000CC"/>
        </w:rPr>
        <w:t xml:space="preserve"> 충족되면</w:t>
      </w:r>
      <w:r w:rsidR="00C85B42" w:rsidRPr="00C85B42">
        <w:rPr>
          <w:color w:val="0000CC"/>
        </w:rPr>
        <w:t xml:space="preserve"> </w:t>
      </w:r>
      <w:r w:rsidR="00031EB2" w:rsidRPr="00C85B42">
        <w:rPr>
          <w:rFonts w:hint="eastAsia"/>
          <w:color w:val="0000CC"/>
        </w:rPr>
        <w:t xml:space="preserve">ALERT_n </w:t>
      </w:r>
      <w:r w:rsidR="00C85B42" w:rsidRPr="00C85B42">
        <w:rPr>
          <w:rFonts w:hint="eastAsia"/>
          <w:color w:val="0000CC"/>
        </w:rPr>
        <w:t>H</w:t>
      </w:r>
      <w:r w:rsidR="00C85B42" w:rsidRPr="00C85B42">
        <w:rPr>
          <w:color w:val="0000CC"/>
        </w:rPr>
        <w:t>igh</w:t>
      </w:r>
      <w:r w:rsidR="00031EB2" w:rsidRPr="00C85B42">
        <w:rPr>
          <w:rFonts w:hint="eastAsia"/>
          <w:color w:val="0000CC"/>
        </w:rPr>
        <w:t>해제</w:t>
      </w:r>
      <w:r w:rsidR="00C85B42" w:rsidRPr="00C85B42">
        <w:rPr>
          <w:rFonts w:hint="eastAsia"/>
          <w:color w:val="0000CC"/>
        </w:rPr>
        <w:t>가능</w:t>
      </w:r>
    </w:p>
    <w:p w14:paraId="7508B113" w14:textId="77777777" w:rsidR="009A76D2" w:rsidRDefault="009C6E97" w:rsidP="003066A5">
      <w:r>
        <w:t>h.</w:t>
      </w:r>
      <w:r w:rsidR="00BA7A4A">
        <w:t xml:space="preserve"> </w:t>
      </w:r>
      <w:r w:rsidR="00BC0E6E" w:rsidRPr="00A715C2">
        <w:t>(tPAR_ALERT_ON + tPAR_ALERT_PW) 이후 DRAM은 정상 작동을</w:t>
      </w:r>
      <w:r w:rsidR="004D495D">
        <w:rPr>
          <w:rFonts w:hint="eastAsia"/>
        </w:rPr>
        <w:t xml:space="preserve"> </w:t>
      </w:r>
      <w:r w:rsidR="00BC0E6E" w:rsidRPr="00A715C2">
        <w:t>위</w:t>
      </w:r>
      <w:r w:rsidR="004D495D">
        <w:rPr>
          <w:rFonts w:hint="eastAsia"/>
        </w:rPr>
        <w:t>해</w:t>
      </w:r>
      <w:r w:rsidR="00BC0E6E" w:rsidRPr="00A715C2">
        <w:t xml:space="preserve"> 명령을</w:t>
      </w:r>
      <w:r w:rsidR="004D495D">
        <w:rPr>
          <w:rFonts w:hint="eastAsia"/>
        </w:rPr>
        <w:t xml:space="preserve"> 받을 </w:t>
      </w:r>
      <w:r w:rsidR="00BC0E6E" w:rsidRPr="00A715C2">
        <w:t>준비</w:t>
      </w:r>
      <w:r w:rsidR="004D495D">
        <w:rPr>
          <w:rFonts w:hint="eastAsia"/>
        </w:rPr>
        <w:t>함</w:t>
      </w:r>
      <w:r w:rsidR="00BC0E6E" w:rsidRPr="00A715C2">
        <w:t xml:space="preserve">. </w:t>
      </w:r>
    </w:p>
    <w:p w14:paraId="5BAA5A7B" w14:textId="77777777" w:rsidR="00897785" w:rsidRDefault="009A76D2" w:rsidP="009A76D2">
      <w:pPr>
        <w:ind w:firstLineChars="100" w:firstLine="160"/>
      </w:pPr>
      <w:r>
        <w:t xml:space="preserve">- </w:t>
      </w:r>
      <w:r w:rsidR="00BC0E6E" w:rsidRPr="00A715C2">
        <w:rPr>
          <w:rFonts w:hint="eastAsia"/>
        </w:rPr>
        <w:t>패리티 대기 시간</w:t>
      </w:r>
      <w:r w:rsidR="000B34E6">
        <w:rPr>
          <w:rFonts w:hint="eastAsia"/>
        </w:rPr>
        <w:t>(</w:t>
      </w:r>
      <w:r w:rsidR="000B34E6" w:rsidRPr="009E791D">
        <w:t>Parity latency</w:t>
      </w:r>
      <w:r w:rsidR="000B34E6">
        <w:t>)</w:t>
      </w:r>
      <w:r w:rsidR="0087156E" w:rsidRPr="00A715C2">
        <w:rPr>
          <w:rFonts w:hint="eastAsia"/>
        </w:rPr>
        <w:t xml:space="preserve">은 </w:t>
      </w:r>
      <w:r w:rsidR="009E791D">
        <w:rPr>
          <w:rFonts w:hint="eastAsia"/>
        </w:rPr>
        <w:t>유효</w:t>
      </w:r>
      <w:r w:rsidR="00897785">
        <w:rPr>
          <w:rFonts w:hint="eastAsia"/>
        </w:rPr>
        <w:t>함</w:t>
      </w:r>
    </w:p>
    <w:p w14:paraId="0B87D30B" w14:textId="77777777" w:rsidR="00897785" w:rsidRDefault="00897785" w:rsidP="00897785">
      <w:pPr>
        <w:ind w:firstLineChars="100" w:firstLine="160"/>
      </w:pPr>
      <w:r>
        <w:t xml:space="preserve">- </w:t>
      </w:r>
      <w:r w:rsidR="0039434F" w:rsidRPr="00A715C2">
        <w:rPr>
          <w:rFonts w:hint="eastAsia"/>
        </w:rPr>
        <w:t xml:space="preserve">메모리 컨트롤러가 </w:t>
      </w:r>
      <w:r w:rsidR="009D0A59" w:rsidRPr="009D0A59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>PES</w:t>
      </w:r>
      <w:r w:rsidR="0039434F" w:rsidRPr="00A715C2">
        <w:rPr>
          <w:rFonts w:hint="eastAsia"/>
        </w:rPr>
        <w:t>를 지울 때(0으로</w:t>
      </w:r>
      <w:r w:rsidR="0039434F" w:rsidRPr="00A715C2">
        <w:t>)</w:t>
      </w:r>
      <w:r w:rsidR="0039434F" w:rsidRPr="00A715C2">
        <w:rPr>
          <w:rFonts w:hint="eastAsia"/>
        </w:rPr>
        <w:t xml:space="preserve">까지 패리티 검사 </w:t>
      </w:r>
      <w:r w:rsidR="004D495D">
        <w:rPr>
          <w:rFonts w:hint="eastAsia"/>
        </w:rPr>
        <w:t>안함</w:t>
      </w:r>
      <w:r>
        <w:rPr>
          <w:rFonts w:hint="eastAsia"/>
        </w:rPr>
        <w:t xml:space="preserve"> </w:t>
      </w:r>
    </w:p>
    <w:p w14:paraId="674C7330" w14:textId="713E8827" w:rsidR="003C65CA" w:rsidRPr="00AD1C21" w:rsidRDefault="00897785" w:rsidP="00897785">
      <w:pPr>
        <w:ind w:firstLineChars="100" w:firstLine="160"/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</w:pPr>
      <w:r w:rsidRPr="00AD1C21">
        <w:rPr>
          <w:b/>
          <w:bCs/>
          <w:color w:val="0000CC"/>
          <w:u w:val="single"/>
        </w:rPr>
        <w:t xml:space="preserve">- </w:t>
      </w:r>
      <w:r w:rsidR="009D0A59" w:rsidRPr="00AD1C21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PES</w:t>
      </w:r>
      <w:r w:rsidR="00F6770E" w:rsidRPr="00AD1C21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 </w:t>
      </w:r>
      <w:r w:rsidR="00F6770E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비트</w:t>
      </w:r>
      <w:r w:rsidR="009D0A59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가</w:t>
      </w:r>
      <w:r w:rsidR="00F470F7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 </w:t>
      </w:r>
      <w:r w:rsidR="003C65CA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클리어 되기 전까지</w:t>
      </w:r>
      <w:r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 </w:t>
      </w:r>
      <w:r w:rsidR="009E36A7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에러</w:t>
      </w:r>
      <w:r w:rsidR="003C65CA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(</w:t>
      </w:r>
      <w:r w:rsidR="003C65CA" w:rsidRPr="00AD1C21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erroneous) </w:t>
      </w:r>
      <w:r w:rsidR="003C65CA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명령을 내보냄</w:t>
      </w:r>
      <w:r w:rsidR="00277284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→ P</w:t>
      </w:r>
      <w:r w:rsidR="00277284" w:rsidRPr="00AD1C21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ES </w:t>
      </w:r>
      <w:r w:rsidR="00277284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비트 클리어해야 정상 명령수행한다는 의미</w:t>
      </w:r>
    </w:p>
    <w:p w14:paraId="53DBE252" w14:textId="1C3D010E" w:rsidR="004B71A0" w:rsidRDefault="00820136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i.</w:t>
      </w:r>
      <w:r w:rsidR="009D0A59" w:rsidRPr="00A715C2">
        <w:rPr>
          <w:rFonts w:hint="eastAsia"/>
        </w:rPr>
        <w:t xml:space="preserve"> </w:t>
      </w:r>
      <w:r w:rsidR="009D0A59" w:rsidRPr="004B460C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PES</w:t>
      </w:r>
      <w:r w:rsidR="009D0A59" w:rsidRPr="004B460C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4B71A0" w:rsidRPr="004B460C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는</w:t>
      </w:r>
      <w:r w:rsidR="003C65CA" w:rsidRPr="004B460C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4B71A0" w:rsidRPr="004B460C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(tPAR_ALERT_ON + tPAR_ALERT_PW)</w:t>
      </w:r>
      <w:r w:rsidR="004B71A0" w:rsidRPr="004B460C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시간 이후에 읽힌다.</w:t>
      </w:r>
      <w:r w:rsidR="00997E7B" w:rsidRPr="004B460C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697BE8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DRAM</w:t>
      </w:r>
      <w:r w:rsidR="00697BE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은 </w:t>
      </w:r>
      <w:r w:rsidR="00F6770E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P</w:t>
      </w:r>
      <w:r w:rsidR="00F6770E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ES</w:t>
      </w:r>
      <w:r w:rsidR="00697BE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비트가 </w:t>
      </w:r>
      <w:r w:rsidR="00697BE8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0</w:t>
      </w:r>
      <w:r w:rsidR="00697BE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으로 되기 전까지 첫번째 에러 로그를 가지고 있음</w:t>
      </w:r>
    </w:p>
    <w:p w14:paraId="4C6B165C" w14:textId="01A2F40E" w:rsidR="00820136" w:rsidRDefault="00820136" w:rsidP="00820136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* </w:t>
      </w:r>
      <w:r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(tPAR_ALERT_ON + tPAR_ALERT_PW)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시간동안 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Refresh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명령을 무시할 수도 있고,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Refresh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가 첫번째 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erroneous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프레임으로 무시될 수 있는 걸 고려하여,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컨트롤러는</w:t>
      </w:r>
      <w:r w:rsidR="002F24B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이를 고려하여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별도의 R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efresh Cycle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를 생성해야 한다.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</w:p>
    <w:p w14:paraId="323F09C9" w14:textId="26ADFF4E" w:rsidR="00AC4088" w:rsidRDefault="00053793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object w:dxaOrig="11257" w:dyaOrig="6000" w14:anchorId="71A38145">
          <v:shape id="_x0000_i1041" type="#_x0000_t75" style="width:459.1pt;height:204.8pt" o:ole="">
            <v:imagedata r:id="rId83" o:title=""/>
          </v:shape>
          <o:OLEObject Type="Embed" ProgID="Visio.Drawing.15" ShapeID="_x0000_i1041" DrawAspect="Content" ObjectID="_1702070945" r:id="rId84"/>
        </w:object>
      </w:r>
    </w:p>
    <w:p w14:paraId="632E5010" w14:textId="60E1B6C3" w:rsidR="006635D3" w:rsidRPr="002F406D" w:rsidRDefault="006635D3" w:rsidP="003C65CA">
      <w:pPr>
        <w:rPr>
          <w:rStyle w:val="ListLabel1"/>
          <w:rFonts w:eastAsiaTheme="minorEastAsia" w:cstheme="minorBidi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</w:pP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>(</w:t>
      </w:r>
      <w:r w:rsidRPr="002F406D">
        <w:rPr>
          <w:rStyle w:val="ListLabel1"/>
          <w:rFonts w:eastAsiaTheme="minorEastAsia" w:cstheme="minorBidi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2) </w:t>
      </w:r>
      <w:r w:rsidR="00225DE4">
        <w:rPr>
          <w:rStyle w:val="ListLabel1"/>
          <w:rFonts w:eastAsiaTheme="minorEastAsia" w:cstheme="minorBidi" w:hint="eastAsia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>M</w:t>
      </w:r>
      <w:r w:rsidR="00225DE4">
        <w:rPr>
          <w:rStyle w:val="ListLabel1"/>
          <w:rFonts w:eastAsiaTheme="minorEastAsia" w:cstheme="minorBidi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>R</w:t>
      </w: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레지스터</w:t>
      </w:r>
    </w:p>
    <w:p w14:paraId="7F3D6465" w14:textId="0D50CEF0" w:rsidR="006635D3" w:rsidRDefault="006635D3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- </w:t>
      </w:r>
      <w:r w:rsidR="002D1A0A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M</w:t>
      </w:r>
      <w:r w:rsidR="002D1A0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R5[2:0]: 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C/A Parity Latency bits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: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3C65CA" w:rsidRPr="008E7D58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write only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,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</w:p>
    <w:p w14:paraId="725DAECF" w14:textId="77777777" w:rsidR="006A3908" w:rsidRDefault="006635D3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-</w:t>
      </w:r>
      <w:r w:rsidR="002D1A0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MR5[4]: 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Parity Error Status </w:t>
      </w:r>
      <w:r w:rsidR="003C65CA" w:rsidRPr="008E7D58">
        <w:rPr>
          <w:rStyle w:val="ListLabel1"/>
          <w:rFonts w:eastAsiaTheme="minorEastAsia" w:cstheme="minorBidi"/>
          <w:color w:val="000000" w:themeColor="text1"/>
          <w:kern w:val="2"/>
          <w:sz w:val="16"/>
          <w:szCs w:val="16"/>
          <w:highlight w:val="none"/>
          <w:lang w:val="en-US" w:eastAsia="ko-KR" w:bidi="ar-SA"/>
        </w:rPr>
        <w:t xml:space="preserve">bit is </w:t>
      </w:r>
      <w:r w:rsidR="003C65CA" w:rsidRPr="008E7D58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read/write </w:t>
      </w:r>
    </w:p>
    <w:p w14:paraId="388307D2" w14:textId="09D903A2" w:rsidR="000374B7" w:rsidRDefault="006A3908" w:rsidP="00A34ED3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- MPR page1: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E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rror logs are </w:t>
      </w:r>
      <w:r w:rsidR="003C65CA" w:rsidRPr="008E7D58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read only bits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. </w:t>
      </w:r>
    </w:p>
    <w:p w14:paraId="795CBE50" w14:textId="06385A9C" w:rsidR="00A34ED3" w:rsidRDefault="00A34ED3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컨트롤러는 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PES(</w:t>
      </w:r>
      <w:r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Parity Error Status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)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비트를 쓸</w:t>
      </w:r>
      <w:r w:rsidR="008E7D5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때 항상 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‘0’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으로 쓰도록 해야 한다.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(‘1’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을 쓸때는 패리티 </w:t>
      </w:r>
      <w:r w:rsidR="008E7D5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체크 및 동작 보장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못함)</w:t>
      </w:r>
    </w:p>
    <w:p w14:paraId="642E0FE5" w14:textId="5D970C12" w:rsidR="00AC4088" w:rsidRDefault="00AC4088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noProof/>
        </w:rPr>
        <w:drawing>
          <wp:inline distT="0" distB="0" distL="0" distR="0" wp14:anchorId="06B6FC9D" wp14:editId="056A3286">
            <wp:extent cx="5731510" cy="1776095"/>
            <wp:effectExtent l="0" t="0" r="2540" b="0"/>
            <wp:docPr id="3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7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F64B4" w14:textId="77777777" w:rsidR="003C65CA" w:rsidRPr="00A715C2" w:rsidRDefault="003C65CA" w:rsidP="003066A5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</w:p>
    <w:p w14:paraId="6E4C5DD0" w14:textId="2B7EDE3F" w:rsidR="00E1695D" w:rsidRPr="002F406D" w:rsidRDefault="00CF1098" w:rsidP="003066A5">
      <w:pP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</w:pP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(</w:t>
      </w:r>
      <w:r w:rsidRPr="002F406D"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 xml:space="preserve">3) </w:t>
      </w: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연속패리티오류(</w:t>
      </w:r>
      <w:r w:rsidRPr="002F406D"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>Persistent Parity Error Mode)</w:t>
      </w:r>
    </w:p>
    <w:p w14:paraId="6A8FB195" w14:textId="5BEC5D6B" w:rsidR="002F406D" w:rsidRDefault="00204450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*</w:t>
      </w:r>
      <w:r w:rsidR="00D46313" w:rsidRPr="00D46313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개념</w:t>
      </w:r>
      <w:r w:rsid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-</w:t>
      </w:r>
      <w:r w:rsid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해당모드는 </w:t>
      </w:r>
      <w:r w:rsidR="002F406D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패리티 오류가 발견되어도,</w:t>
      </w:r>
      <w:r w:rsidR="002F406D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 </w:t>
      </w:r>
      <w:r w:rsidR="002F406D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패리티 검사</w:t>
      </w:r>
      <w:r w:rsid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 xml:space="preserve"> 및 명령 수행을</w:t>
      </w:r>
      <w:r w:rsidR="002F406D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 xml:space="preserve"> 재개한다.</w:t>
      </w:r>
      <w:r w:rsidR="002F406D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 </w:t>
      </w:r>
    </w:p>
    <w:p w14:paraId="65B693C9" w14:textId="3A828F5D" w:rsidR="00CB1E5D" w:rsidRDefault="00D46313" w:rsidP="00D46313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>*</w:t>
      </w:r>
      <w:r w:rsidRPr="00D46313"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>MR</w:t>
      </w:r>
      <w:r w:rsidRPr="00D46313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레지스터:</w:t>
      </w:r>
      <w:r w:rsid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CB1E5D" w:rsidRPr="00CF1098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MR5 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[</w:t>
      </w:r>
      <w:r w:rsidR="00CB1E5D" w:rsidRPr="00CF1098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9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]</w:t>
      </w:r>
      <w:r w:rsidR="00CB1E5D" w:rsidRPr="00CF1098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=High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CB1E5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시 연속패리티오류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CB1E5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모드 가능함.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</w:p>
    <w:p w14:paraId="3404DE24" w14:textId="35E6AD8A" w:rsidR="00D46313" w:rsidRPr="00D46313" w:rsidRDefault="00D46313" w:rsidP="00CF1098">
      <w:pP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>*</w:t>
      </w:r>
      <w:r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특징</w:t>
      </w:r>
    </w:p>
    <w:p w14:paraId="1880C67E" w14:textId="3D20F286" w:rsidR="000F5DAF" w:rsidRDefault="002F406D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- </w:t>
      </w:r>
      <w:r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A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lert_n 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이 해제(H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igh)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가 되고,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 PES(Parity Error Statues) 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 xml:space="preserve">비트가 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1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임에도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 CA 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P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arity 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검사를 재개함</w:t>
      </w:r>
    </w:p>
    <w:p w14:paraId="3259FFFA" w14:textId="24D31469" w:rsidR="00CB1E5D" w:rsidRDefault="002F406D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-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P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ES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비트가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컨트롤러에 의해 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‘0’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클리어 안되고,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연속 에러 명령이 나오면,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MPR Page(Error Log)는 </w:t>
      </w:r>
    </w:p>
    <w:p w14:paraId="734174CF" w14:textId="5EF2EE86" w:rsidR="002F406D" w:rsidRDefault="002F406D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‘Don’t Care’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로 동작함.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</w:p>
    <w:p w14:paraId="71FC54D6" w14:textId="085AE41F" w:rsidR="002F406D" w:rsidRPr="002F406D" w:rsidRDefault="002F406D" w:rsidP="00CF1098">
      <w:pP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</w:pP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*주요타이밍 파라미터</w:t>
      </w:r>
    </w:p>
    <w:p w14:paraId="3B376461" w14:textId="232F18C7" w:rsidR="002F406D" w:rsidRPr="002F406D" w:rsidRDefault="002F406D" w:rsidP="002F406D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- </w:t>
      </w:r>
      <w:r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tPAR_ALERT_PW min,max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:  Alert_n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은 L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ow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시간을 결정하는 요소</w:t>
      </w:r>
    </w:p>
    <w:p w14:paraId="5C39DE7D" w14:textId="484DC795" w:rsidR="002F406D" w:rsidRDefault="002F406D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- </w:t>
      </w:r>
      <w:r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tPAR_ALERT_RSP</w:t>
      </w:r>
      <w:r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 xml:space="preserve"> </w:t>
      </w:r>
      <w:r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: 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컨트롤러는 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Alert_n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신호가 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Low 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일 때 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DES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명령</w:t>
      </w:r>
      <w:r w:rsidR="00204450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을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 반드시 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DRAM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에 보내야 하는데 이에 따른 지연 시간</w:t>
      </w:r>
    </w:p>
    <w:p w14:paraId="637E343F" w14:textId="5F6A0DFE" w:rsidR="00A42C66" w:rsidRDefault="00CB1E5D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noProof/>
        </w:rPr>
        <w:lastRenderedPageBreak/>
        <w:drawing>
          <wp:inline distT="0" distB="0" distL="0" distR="0" wp14:anchorId="02A7B8C5" wp14:editId="554E5B0F">
            <wp:extent cx="5731510" cy="3115945"/>
            <wp:effectExtent l="0" t="0" r="2540" b="8255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73518" w14:textId="77777777" w:rsidR="00A42C66" w:rsidRDefault="00A42C66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7352F51F" w14:textId="076BCBC8" w:rsidR="00BE48EE" w:rsidRPr="00FC2F7D" w:rsidRDefault="00BE48EE" w:rsidP="003066A5">
      <w:pPr>
        <w:rPr>
          <w:b/>
          <w:bCs/>
          <w:noProof/>
        </w:rPr>
      </w:pPr>
      <w:r w:rsidRPr="00FC2F7D">
        <w:rPr>
          <w:rFonts w:hint="eastAsia"/>
          <w:b/>
          <w:bCs/>
          <w:noProof/>
        </w:rPr>
        <w:t>(</w:t>
      </w:r>
      <w:r w:rsidRPr="00FC2F7D">
        <w:rPr>
          <w:b/>
          <w:bCs/>
          <w:noProof/>
        </w:rPr>
        <w:t>4)</w:t>
      </w:r>
      <w:r w:rsidR="00FC2F7D" w:rsidRPr="00FC2F7D">
        <w:rPr>
          <w:b/>
          <w:bCs/>
          <w:noProof/>
        </w:rPr>
        <w:t xml:space="preserve"> </w:t>
      </w:r>
      <w:r w:rsidRPr="00FC2F7D">
        <w:rPr>
          <w:rFonts w:hint="eastAsia"/>
          <w:b/>
          <w:bCs/>
          <w:noProof/>
        </w:rPr>
        <w:t>P</w:t>
      </w:r>
      <w:r w:rsidRPr="00FC2F7D">
        <w:rPr>
          <w:b/>
          <w:bCs/>
          <w:noProof/>
        </w:rPr>
        <w:t xml:space="preserve">owerDownEntry </w:t>
      </w:r>
      <w:r w:rsidRPr="00FC2F7D">
        <w:rPr>
          <w:rFonts w:hint="eastAsia"/>
          <w:b/>
          <w:bCs/>
          <w:noProof/>
        </w:rPr>
        <w:t>모드일때</w:t>
      </w:r>
    </w:p>
    <w:p w14:paraId="58ACD340" w14:textId="6377505D" w:rsidR="00A42C66" w:rsidRDefault="00BE48EE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noProof/>
        </w:rPr>
        <w:drawing>
          <wp:inline distT="0" distB="0" distL="0" distR="0" wp14:anchorId="528C9150" wp14:editId="38FC36FB">
            <wp:extent cx="5731510" cy="4028440"/>
            <wp:effectExtent l="0" t="0" r="254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71898" w14:textId="04073750" w:rsidR="00BE48EE" w:rsidRPr="00ED279D" w:rsidRDefault="00ED279D" w:rsidP="003066A5">
      <w:pPr>
        <w:rPr>
          <w:rStyle w:val="ListLabel1"/>
          <w:rFonts w:eastAsiaTheme="minorEastAsia" w:cstheme="minorBidi"/>
          <w:b/>
          <w:bCs/>
          <w:noProof/>
          <w:color w:val="auto"/>
          <w:kern w:val="2"/>
          <w:sz w:val="16"/>
          <w:szCs w:val="16"/>
          <w:highlight w:val="none"/>
          <w:lang w:val="en-US" w:eastAsia="ko-KR" w:bidi="ar-SA"/>
        </w:rPr>
      </w:pPr>
      <w:r w:rsidRPr="00FC2F7D">
        <w:rPr>
          <w:rFonts w:hint="eastAsia"/>
          <w:b/>
          <w:bCs/>
          <w:noProof/>
        </w:rPr>
        <w:t>(</w:t>
      </w:r>
      <w:r>
        <w:rPr>
          <w:b/>
          <w:bCs/>
          <w:noProof/>
        </w:rPr>
        <w:t>5</w:t>
      </w:r>
      <w:r w:rsidRPr="00FC2F7D">
        <w:rPr>
          <w:b/>
          <w:bCs/>
          <w:noProof/>
        </w:rPr>
        <w:t xml:space="preserve">) </w:t>
      </w:r>
      <w:r>
        <w:rPr>
          <w:b/>
          <w:bCs/>
          <w:noProof/>
        </w:rPr>
        <w:t>SelfRefresh</w:t>
      </w:r>
      <w:r>
        <w:rPr>
          <w:rFonts w:hint="eastAsia"/>
          <w:b/>
          <w:bCs/>
          <w:noProof/>
        </w:rPr>
        <w:t>관련(F</w:t>
      </w:r>
      <w:r>
        <w:rPr>
          <w:b/>
          <w:bCs/>
          <w:noProof/>
        </w:rPr>
        <w:t>igure51,52)</w:t>
      </w:r>
    </w:p>
    <w:p w14:paraId="79313010" w14:textId="25935C2B" w:rsidR="00A42C66" w:rsidRDefault="00ED279D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noProof/>
        </w:rPr>
        <w:lastRenderedPageBreak/>
        <w:drawing>
          <wp:inline distT="0" distB="0" distL="0" distR="0" wp14:anchorId="2143A2B5" wp14:editId="1B59E7FD">
            <wp:extent cx="5731510" cy="3877945"/>
            <wp:effectExtent l="0" t="0" r="2540" b="8255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7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DD2A4" w14:textId="5B2412AF" w:rsidR="00A42C66" w:rsidRDefault="00ED279D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noProof/>
        </w:rPr>
        <w:drawing>
          <wp:inline distT="0" distB="0" distL="0" distR="0" wp14:anchorId="11EDB505" wp14:editId="2E87F841">
            <wp:extent cx="5731510" cy="4640580"/>
            <wp:effectExtent l="0" t="0" r="2540" b="7620"/>
            <wp:docPr id="37" name="그림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64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6CF19" w14:textId="77777777" w:rsidR="00A42C66" w:rsidRDefault="00A42C66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2E172435" w14:textId="6163BBBF" w:rsidR="00A42C66" w:rsidRDefault="00472E78" w:rsidP="008D0938">
      <w:pPr>
        <w:pStyle w:val="3"/>
      </w:pPr>
      <w:r>
        <w:t>CA Parity Error Log Readout</w:t>
      </w:r>
    </w:p>
    <w:p w14:paraId="4A268573" w14:textId="387C7388" w:rsidR="00147EA9" w:rsidRDefault="00147EA9" w:rsidP="00147EA9">
      <w:r>
        <w:rPr>
          <w:noProof/>
        </w:rPr>
        <w:drawing>
          <wp:inline distT="0" distB="0" distL="0" distR="0" wp14:anchorId="02AC3DB1" wp14:editId="3F94E1D3">
            <wp:extent cx="5731510" cy="1677035"/>
            <wp:effectExtent l="0" t="0" r="2540" b="0"/>
            <wp:docPr id="38" name="그림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7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8E8C6" w14:textId="146EE517" w:rsidR="001D4033" w:rsidRDefault="001D4033" w:rsidP="00147EA9"/>
    <w:p w14:paraId="7D575EB3" w14:textId="1BD8E47A" w:rsidR="00B202F8" w:rsidRDefault="00B202F8" w:rsidP="00147EA9"/>
    <w:p w14:paraId="6AC1E214" w14:textId="2B0AF73A" w:rsidR="00B202F8" w:rsidRDefault="00B202F8" w:rsidP="00147EA9"/>
    <w:p w14:paraId="5EBB3D5E" w14:textId="502E1C0F" w:rsidR="00B202F8" w:rsidRDefault="00B202F8" w:rsidP="00147EA9"/>
    <w:p w14:paraId="13F74E48" w14:textId="1182EA0A" w:rsidR="00B202F8" w:rsidRDefault="00B202F8" w:rsidP="00147EA9"/>
    <w:p w14:paraId="665938DA" w14:textId="07E6FE62" w:rsidR="00B202F8" w:rsidRDefault="00B202F8" w:rsidP="00147EA9"/>
    <w:p w14:paraId="43B99A64" w14:textId="4264CF49" w:rsidR="00B202F8" w:rsidRDefault="00B202F8" w:rsidP="00147EA9"/>
    <w:p w14:paraId="3070FF02" w14:textId="79F3C13F" w:rsidR="00B202F8" w:rsidRDefault="00B202F8" w:rsidP="00147EA9"/>
    <w:p w14:paraId="17497FB5" w14:textId="79B4F2EE" w:rsidR="00B202F8" w:rsidRDefault="00B202F8" w:rsidP="00147EA9"/>
    <w:p w14:paraId="2DD88CCC" w14:textId="679E3D28" w:rsidR="00B202F8" w:rsidRDefault="00B202F8" w:rsidP="00147EA9"/>
    <w:p w14:paraId="3C9D1993" w14:textId="77777777" w:rsidR="00B202F8" w:rsidRDefault="00B202F8" w:rsidP="00147EA9"/>
    <w:p w14:paraId="20B873AD" w14:textId="1E46B27C" w:rsidR="001D4033" w:rsidRDefault="001D4033" w:rsidP="008D0938">
      <w:pPr>
        <w:pStyle w:val="3"/>
      </w:pPr>
      <w:r w:rsidRPr="001D4033">
        <w:t>Command/Address parity entry and exit timings</w:t>
      </w:r>
    </w:p>
    <w:p w14:paraId="05411899" w14:textId="1E01123E" w:rsidR="00327B46" w:rsidRDefault="00327B46" w:rsidP="00327B46">
      <w:r>
        <w:t xml:space="preserve">CA Parity mode </w:t>
      </w:r>
      <w:r>
        <w:rPr>
          <w:rFonts w:hint="eastAsia"/>
        </w:rPr>
        <w:t xml:space="preserve">진입 및 나오는 시점에서 이를 설정하는 </w:t>
      </w:r>
      <w:r>
        <w:t xml:space="preserve">MRS </w:t>
      </w:r>
      <w:r>
        <w:rPr>
          <w:rFonts w:hint="eastAsia"/>
        </w:rPr>
        <w:t>명령어를 실행하는데,</w:t>
      </w:r>
      <w:r>
        <w:t xml:space="preserve"> </w:t>
      </w:r>
      <w:r>
        <w:rPr>
          <w:rFonts w:hint="eastAsia"/>
        </w:rPr>
        <w:t xml:space="preserve">반드시 </w:t>
      </w:r>
      <w:r>
        <w:t xml:space="preserve">tMRD_PAR,  tMOD_PAR </w:t>
      </w:r>
      <w:r>
        <w:rPr>
          <w:rFonts w:hint="eastAsia"/>
        </w:rPr>
        <w:t>대기시간을 가짐</w:t>
      </w:r>
    </w:p>
    <w:p w14:paraId="763BA58B" w14:textId="45D22FE5" w:rsidR="00327B46" w:rsidRDefault="00327B46" w:rsidP="00327B46">
      <w:r>
        <w:t>tMOD_PAR = PL</w:t>
      </w:r>
      <w:r w:rsidRPr="00327B46">
        <w:t xml:space="preserve"> </w:t>
      </w:r>
      <w:r>
        <w:t xml:space="preserve">+ tMOD( CA parity </w:t>
      </w:r>
      <w:r>
        <w:rPr>
          <w:rFonts w:hint="eastAsia"/>
        </w:rPr>
        <w:t>E</w:t>
      </w:r>
      <w:r>
        <w:t>nable</w:t>
      </w:r>
      <w:r>
        <w:rPr>
          <w:rFonts w:hint="eastAsia"/>
        </w:rPr>
        <w:t>한 M</w:t>
      </w:r>
      <w:r>
        <w:t xml:space="preserve">RS </w:t>
      </w:r>
      <w:r>
        <w:rPr>
          <w:rFonts w:hint="eastAsia"/>
        </w:rPr>
        <w:t xml:space="preserve">명령 이후 다음 </w:t>
      </w:r>
      <w:r>
        <w:t xml:space="preserve">MRS </w:t>
      </w:r>
      <w:r>
        <w:rPr>
          <w:rFonts w:hint="eastAsia"/>
        </w:rPr>
        <w:t>명령까지 시간)</w:t>
      </w:r>
    </w:p>
    <w:p w14:paraId="694ACD30" w14:textId="71EAE169" w:rsidR="00327B46" w:rsidRDefault="00327B46" w:rsidP="00327B46">
      <w:r>
        <w:t>tMRD_PAR = PL +</w:t>
      </w:r>
      <w:r w:rsidRPr="00327B46">
        <w:t xml:space="preserve"> </w:t>
      </w:r>
      <w:r>
        <w:t>tM</w:t>
      </w:r>
      <w:r>
        <w:rPr>
          <w:rFonts w:hint="eastAsia"/>
        </w:rPr>
        <w:t>R</w:t>
      </w:r>
      <w:r>
        <w:t xml:space="preserve">D( CA parity </w:t>
      </w:r>
      <w:r>
        <w:rPr>
          <w:rFonts w:hint="eastAsia"/>
        </w:rPr>
        <w:t>E</w:t>
      </w:r>
      <w:r>
        <w:t>nable</w:t>
      </w:r>
      <w:r>
        <w:rPr>
          <w:rFonts w:hint="eastAsia"/>
        </w:rPr>
        <w:t>한 M</w:t>
      </w:r>
      <w:r>
        <w:t xml:space="preserve">RS </w:t>
      </w:r>
      <w:r>
        <w:rPr>
          <w:rFonts w:hint="eastAsia"/>
        </w:rPr>
        <w:t>명령 이후 다음 V</w:t>
      </w:r>
      <w:r>
        <w:t>alid</w:t>
      </w:r>
      <w:r>
        <w:rPr>
          <w:rFonts w:hint="eastAsia"/>
        </w:rPr>
        <w:t>한</w:t>
      </w:r>
      <w:r>
        <w:t xml:space="preserve"> </w:t>
      </w:r>
      <w:r>
        <w:rPr>
          <w:rFonts w:hint="eastAsia"/>
        </w:rPr>
        <w:t>명령까지 시간)</w:t>
      </w:r>
    </w:p>
    <w:p w14:paraId="5AD65E26" w14:textId="1EB46733" w:rsidR="00B202F8" w:rsidRDefault="00B202F8" w:rsidP="00327B46">
      <w:r>
        <w:rPr>
          <w:noProof/>
        </w:rPr>
        <w:drawing>
          <wp:inline distT="0" distB="0" distL="0" distR="0" wp14:anchorId="5FF2AFF5" wp14:editId="5E679DD9">
            <wp:extent cx="5731510" cy="2868930"/>
            <wp:effectExtent l="0" t="0" r="2540" b="7620"/>
            <wp:docPr id="39" name="그림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7E433" w14:textId="12DB775C" w:rsidR="00F134CB" w:rsidRDefault="00F134CB" w:rsidP="00327B46">
      <w:r>
        <w:rPr>
          <w:noProof/>
        </w:rPr>
        <w:lastRenderedPageBreak/>
        <w:drawing>
          <wp:inline distT="0" distB="0" distL="0" distR="0" wp14:anchorId="403F3EF8" wp14:editId="5AD7375B">
            <wp:extent cx="5731510" cy="2794000"/>
            <wp:effectExtent l="0" t="0" r="2540" b="6350"/>
            <wp:docPr id="40" name="그림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EBFB2" w14:textId="673D1A4B" w:rsidR="00A305A1" w:rsidRDefault="00A305A1" w:rsidP="008D0938">
      <w:pPr>
        <w:pStyle w:val="2"/>
      </w:pPr>
      <w:r>
        <w:rPr>
          <w:rFonts w:hint="eastAsia"/>
        </w:rPr>
        <w:t>G</w:t>
      </w:r>
      <w:r>
        <w:t>earDownMode</w:t>
      </w:r>
    </w:p>
    <w:p w14:paraId="6182471F" w14:textId="310B8F62" w:rsidR="00A305A1" w:rsidRDefault="00D42862" w:rsidP="008D0938">
      <w:pPr>
        <w:pStyle w:val="3"/>
      </w:pPr>
      <w:r>
        <w:rPr>
          <w:rFonts w:hint="eastAsia"/>
        </w:rPr>
        <w:t>개요</w:t>
      </w:r>
    </w:p>
    <w:p w14:paraId="3F0FF6A8" w14:textId="0FE4FDA4" w:rsidR="009C25E0" w:rsidRDefault="009C25E0" w:rsidP="00327B46">
      <w:r>
        <w:rPr>
          <w:rFonts w:hint="eastAsia"/>
        </w:rPr>
        <w:t xml:space="preserve">- </w:t>
      </w:r>
      <w:r w:rsidRPr="0076505A">
        <w:rPr>
          <w:color w:val="0000FF"/>
        </w:rPr>
        <w:t>Address/Command/ Control bus</w:t>
      </w:r>
      <w:r w:rsidR="0076505A" w:rsidRPr="0076505A">
        <w:rPr>
          <w:rFonts w:hint="eastAsia"/>
          <w:color w:val="0000FF"/>
        </w:rPr>
        <w:t>는</w:t>
      </w:r>
      <w:r w:rsidRPr="0076505A">
        <w:rPr>
          <w:rFonts w:hint="eastAsia"/>
          <w:color w:val="0000FF"/>
        </w:rPr>
        <w:t xml:space="preserve"> D</w:t>
      </w:r>
      <w:r w:rsidRPr="0076505A">
        <w:rPr>
          <w:color w:val="0000FF"/>
        </w:rPr>
        <w:t xml:space="preserve">efault </w:t>
      </w:r>
      <w:r w:rsidRPr="0076505A">
        <w:rPr>
          <w:rFonts w:hint="eastAsia"/>
          <w:color w:val="0000FF"/>
        </w:rPr>
        <w:t xml:space="preserve">상태일땐 </w:t>
      </w:r>
      <w:r w:rsidRPr="0076505A">
        <w:rPr>
          <w:color w:val="0000FF"/>
        </w:rPr>
        <w:t>1</w:t>
      </w:r>
      <w:r w:rsidR="001F2CD3">
        <w:rPr>
          <w:color w:val="0000FF"/>
        </w:rPr>
        <w:t>N</w:t>
      </w:r>
      <w:r w:rsidR="001F2CD3">
        <w:rPr>
          <w:rFonts w:hint="eastAsia"/>
          <w:color w:val="0000FF"/>
        </w:rPr>
        <w:t>으로</w:t>
      </w:r>
      <w:r w:rsidRPr="0076505A">
        <w:rPr>
          <w:rFonts w:hint="eastAsia"/>
          <w:color w:val="0000FF"/>
        </w:rPr>
        <w:t xml:space="preserve"> 동작했는데,</w:t>
      </w:r>
      <w:r w:rsidRPr="0076505A">
        <w:rPr>
          <w:color w:val="0000FF"/>
        </w:rPr>
        <w:t xml:space="preserve"> GearDown Mode </w:t>
      </w:r>
      <w:r w:rsidRPr="0076505A">
        <w:rPr>
          <w:rFonts w:hint="eastAsia"/>
          <w:color w:val="0000FF"/>
        </w:rPr>
        <w:t xml:space="preserve">설정 시 </w:t>
      </w:r>
      <w:r w:rsidRPr="0076505A">
        <w:rPr>
          <w:color w:val="0000FF"/>
        </w:rPr>
        <w:t>2</w:t>
      </w:r>
      <w:r w:rsidR="001F2CD3">
        <w:rPr>
          <w:color w:val="0000FF"/>
        </w:rPr>
        <w:t>N</w:t>
      </w:r>
      <w:r w:rsidRPr="0076505A">
        <w:rPr>
          <w:rFonts w:hint="eastAsia"/>
          <w:color w:val="0000FF"/>
        </w:rPr>
        <w:t xml:space="preserve"> 동작하게 하여 느슨하게 동작함,</w:t>
      </w:r>
      <w:r w:rsidRPr="0076505A">
        <w:rPr>
          <w:color w:val="0000FF"/>
        </w:rPr>
        <w:t xml:space="preserve"> </w:t>
      </w:r>
      <w:r>
        <w:rPr>
          <w:rFonts w:hint="eastAsia"/>
        </w:rPr>
        <w:t xml:space="preserve">고속 환경에서 </w:t>
      </w:r>
      <w:r>
        <w:t xml:space="preserve">CMD/ADD </w:t>
      </w:r>
      <w:r>
        <w:rPr>
          <w:rFonts w:hint="eastAsia"/>
        </w:rPr>
        <w:t>t</w:t>
      </w:r>
      <w:r>
        <w:t xml:space="preserve">Setup./tHold </w:t>
      </w:r>
      <w:r>
        <w:rPr>
          <w:rFonts w:hint="eastAsia"/>
        </w:rPr>
        <w:t>마진 발생 시 개선하는데 쓰임</w:t>
      </w:r>
    </w:p>
    <w:p w14:paraId="72229B07" w14:textId="2696C582" w:rsidR="009C25E0" w:rsidRDefault="002C098E" w:rsidP="00327B46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초기화(I</w:t>
      </w:r>
      <w:r>
        <w:t>nitialization)</w:t>
      </w:r>
      <w:r>
        <w:rPr>
          <w:rFonts w:hint="eastAsia"/>
        </w:rPr>
        <w:t xml:space="preserve">단계와 </w:t>
      </w:r>
      <w:r>
        <w:t xml:space="preserve">Self-Refresh </w:t>
      </w:r>
      <w:r>
        <w:rPr>
          <w:rFonts w:hint="eastAsia"/>
        </w:rPr>
        <w:t>E</w:t>
      </w:r>
      <w:r>
        <w:t xml:space="preserve">xit </w:t>
      </w:r>
      <w:r>
        <w:rPr>
          <w:rFonts w:hint="eastAsia"/>
        </w:rPr>
        <w:t xml:space="preserve">지점에서 </w:t>
      </w:r>
      <w:r w:rsidR="00E22BED">
        <w:rPr>
          <w:rFonts w:hint="eastAsia"/>
        </w:rPr>
        <w:t>허용됨</w:t>
      </w:r>
    </w:p>
    <w:p w14:paraId="0768AE70" w14:textId="6D19580B" w:rsidR="00CE2D48" w:rsidRDefault="00AA5365" w:rsidP="00327B46">
      <w:r>
        <w:rPr>
          <w:noProof/>
        </w:rPr>
        <w:object w:dxaOrig="1440" w:dyaOrig="1440" w14:anchorId="71C2435F">
          <v:shape id="_x0000_s1048" type="#_x0000_t75" style="position:absolute;left:0;text-align:left;margin-left:-2.8pt;margin-top:27.95pt;width:413.5pt;height:264pt;z-index:251659264;mso-position-horizontal-relative:text;mso-position-vertical-relative:text">
            <v:imagedata r:id="rId93" o:title=""/>
            <w10:wrap type="square"/>
          </v:shape>
          <o:OLEObject Type="Embed" ProgID="Visio.Drawing.15" ShapeID="_x0000_s1048" DrawAspect="Content" ObjectID="_1702070949" r:id="rId94"/>
        </w:object>
      </w:r>
    </w:p>
    <w:p w14:paraId="3FCC72F5" w14:textId="1DE2A46F" w:rsidR="00CE2D48" w:rsidRDefault="00AE0FEB" w:rsidP="008D0938">
      <w:pPr>
        <w:pStyle w:val="3"/>
      </w:pPr>
      <w:r>
        <w:t xml:space="preserve">Initialization </w:t>
      </w:r>
      <w:r>
        <w:rPr>
          <w:rFonts w:hint="eastAsia"/>
        </w:rPr>
        <w:t xml:space="preserve">단계 </w:t>
      </w:r>
      <w:r>
        <w:t>GearDown</w:t>
      </w:r>
    </w:p>
    <w:p w14:paraId="5198FF85" w14:textId="53D532AC" w:rsidR="00C113D2" w:rsidRDefault="00A84B88" w:rsidP="00AE0FEB">
      <w:r>
        <w:t>a.</w:t>
      </w:r>
      <w:r w:rsidR="00AE0FEB">
        <w:t xml:space="preserve"> </w:t>
      </w:r>
      <w:r w:rsidR="00C113D2" w:rsidRPr="00C113D2">
        <w:t xml:space="preserve">DRAM은 기본 전원 켜기/재설정 시 </w:t>
      </w:r>
      <w:r w:rsidR="00AC2E85">
        <w:t>1/2rate(</w:t>
      </w:r>
      <w:r w:rsidR="00C113D2" w:rsidRPr="00C113D2">
        <w:t>1N</w:t>
      </w:r>
      <w:r w:rsidR="00AC2E85">
        <w:t>)</w:t>
      </w:r>
      <w:r w:rsidR="00C113D2" w:rsidRPr="00C113D2">
        <w:t xml:space="preserve"> 모드로 설정됨</w:t>
      </w:r>
    </w:p>
    <w:p w14:paraId="18D27D6F" w14:textId="4F49AD67" w:rsidR="00C113D2" w:rsidRDefault="00A84B88" w:rsidP="00AE0FEB">
      <w:r>
        <w:rPr>
          <w:rFonts w:hint="eastAsia"/>
        </w:rPr>
        <w:t>b</w:t>
      </w:r>
      <w:r>
        <w:t xml:space="preserve">. Reset </w:t>
      </w:r>
      <w:r>
        <w:rPr>
          <w:rFonts w:hint="eastAsia"/>
        </w:rPr>
        <w:t>할당</w:t>
      </w:r>
    </w:p>
    <w:p w14:paraId="617D98AE" w14:textId="7DD9D982" w:rsidR="00A84B88" w:rsidRDefault="00A84B88" w:rsidP="00AE0FEB">
      <w:r>
        <w:rPr>
          <w:rFonts w:hint="eastAsia"/>
        </w:rPr>
        <w:t>c</w:t>
      </w:r>
      <w:r>
        <w:t xml:space="preserve">. CKE </w:t>
      </w:r>
      <w:r>
        <w:rPr>
          <w:rFonts w:hint="eastAsia"/>
        </w:rPr>
        <w:t>할당</w:t>
      </w:r>
    </w:p>
    <w:p w14:paraId="43201FF9" w14:textId="278AD351" w:rsidR="00961356" w:rsidRDefault="00DC3573" w:rsidP="00AE0FEB">
      <w:r>
        <w:rPr>
          <w:rFonts w:hint="eastAsia"/>
        </w:rPr>
        <w:t>d</w:t>
      </w:r>
      <w:r>
        <w:t>.</w:t>
      </w:r>
      <w:r>
        <w:rPr>
          <w:rFonts w:hint="eastAsia"/>
        </w:rPr>
        <w:t xml:space="preserve"> </w:t>
      </w:r>
      <w:r w:rsidR="00FD4380">
        <w:t>1N</w:t>
      </w:r>
      <w:r w:rsidR="00FD4380">
        <w:rPr>
          <w:rFonts w:hint="eastAsia"/>
        </w:rPr>
        <w:t xml:space="preserve">모드로 할당된 </w:t>
      </w:r>
      <w:r w:rsidR="00FD4380">
        <w:t>CS_n</w:t>
      </w:r>
      <w:r w:rsidR="00FD4380">
        <w:rPr>
          <w:rFonts w:hint="eastAsia"/>
        </w:rPr>
        <w:t>에 따라</w:t>
      </w:r>
      <w:r w:rsidR="00961356" w:rsidRPr="00DC3573">
        <w:rPr>
          <w:color w:val="0000FF"/>
        </w:rPr>
        <w:t>MRS</w:t>
      </w:r>
      <w:r w:rsidR="00961356" w:rsidRPr="00DC3573">
        <w:rPr>
          <w:rFonts w:hint="eastAsia"/>
          <w:color w:val="0000FF"/>
        </w:rPr>
        <w:t xml:space="preserve">는 </w:t>
      </w:r>
      <w:r w:rsidR="00961356" w:rsidRPr="00DC3573">
        <w:rPr>
          <w:color w:val="0000FF"/>
        </w:rPr>
        <w:t>N*tck</w:t>
      </w:r>
      <w:r w:rsidR="00FD4380" w:rsidRPr="00DC3573">
        <w:rPr>
          <w:color w:val="0000FF"/>
        </w:rPr>
        <w:t xml:space="preserve"> MRS </w:t>
      </w:r>
      <w:r w:rsidR="00FD4380" w:rsidRPr="00DC3573">
        <w:rPr>
          <w:rFonts w:hint="eastAsia"/>
          <w:color w:val="0000FF"/>
        </w:rPr>
        <w:t>C</w:t>
      </w:r>
      <w:r w:rsidR="00FD4380" w:rsidRPr="00DC3573">
        <w:rPr>
          <w:color w:val="0000FF"/>
        </w:rPr>
        <w:t>MD</w:t>
      </w:r>
      <w:r w:rsidR="00FD4380" w:rsidRPr="00DC3573">
        <w:rPr>
          <w:rFonts w:hint="eastAsia"/>
          <w:color w:val="0000FF"/>
        </w:rPr>
        <w:t>로 실행</w:t>
      </w:r>
      <w:r w:rsidR="00961356">
        <w:t xml:space="preserve"> </w:t>
      </w:r>
      <w:r w:rsidR="00FD4380">
        <w:t>(</w:t>
      </w:r>
      <w:r w:rsidR="00FD4380">
        <w:rPr>
          <w:rFonts w:hint="eastAsia"/>
        </w:rPr>
        <w:t>M</w:t>
      </w:r>
      <w:r w:rsidR="00FD4380">
        <w:t>R3[3]: 1</w:t>
      </w:r>
      <w:r w:rsidR="00FD4380">
        <w:rPr>
          <w:rFonts w:hint="eastAsia"/>
        </w:rPr>
        <w:t>설정</w:t>
      </w:r>
      <w:r w:rsidR="00FD4380">
        <w:t>(1/4 rate).</w:t>
      </w:r>
    </w:p>
    <w:p w14:paraId="2BAF0D53" w14:textId="287004E3" w:rsidR="00FD4380" w:rsidRPr="00FD4380" w:rsidRDefault="00FD4380" w:rsidP="00FB14B7">
      <w:pPr>
        <w:tabs>
          <w:tab w:val="center" w:pos="4513"/>
        </w:tabs>
      </w:pPr>
      <w:r>
        <w:rPr>
          <w:rFonts w:hint="eastAsia"/>
        </w:rPr>
        <w:t>f</w:t>
      </w:r>
      <w:r>
        <w:t>.</w:t>
      </w:r>
      <w:r w:rsidR="003020D0">
        <w:t xml:space="preserve"> </w:t>
      </w:r>
      <w:r w:rsidR="00FB14B7">
        <w:t xml:space="preserve"> </w:t>
      </w:r>
      <w:r w:rsidR="003020D0">
        <w:t>N*tck NOP</w:t>
      </w:r>
      <w:r w:rsidR="00961626">
        <w:t>(</w:t>
      </w:r>
      <w:r w:rsidR="00961626">
        <w:rPr>
          <w:rFonts w:hint="eastAsia"/>
        </w:rPr>
        <w:t>지연명령)</w:t>
      </w:r>
      <w:r w:rsidR="003020D0">
        <w:t xml:space="preserve"> CMD tSYNC_GEAR</w:t>
      </w:r>
      <w:r w:rsidR="00961626">
        <w:t xml:space="preserve"> </w:t>
      </w:r>
      <w:r w:rsidR="00961626">
        <w:rPr>
          <w:rFonts w:hint="eastAsia"/>
        </w:rPr>
        <w:t>지연실행</w:t>
      </w:r>
      <w:r w:rsidR="00FB14B7">
        <w:rPr>
          <w:rFonts w:hint="eastAsia"/>
        </w:rPr>
        <w:t xml:space="preserve">(짝수 </w:t>
      </w:r>
      <w:r w:rsidR="00FB14B7">
        <w:t>cl</w:t>
      </w:r>
      <w:r w:rsidR="00FB14B7">
        <w:rPr>
          <w:rFonts w:hint="eastAsia"/>
        </w:rPr>
        <w:t>o</w:t>
      </w:r>
      <w:r w:rsidR="00FB14B7">
        <w:t>c</w:t>
      </w:r>
      <w:r w:rsidR="000D1A0F">
        <w:rPr>
          <w:rFonts w:hint="eastAsia"/>
        </w:rPr>
        <w:t>k</w:t>
      </w:r>
      <w:r w:rsidR="00DC3573">
        <w:rPr>
          <w:rFonts w:hint="eastAsia"/>
        </w:rPr>
        <w:t>주기</w:t>
      </w:r>
      <w:r w:rsidR="00FB14B7">
        <w:rPr>
          <w:rFonts w:hint="eastAsia"/>
        </w:rPr>
        <w:t>임)</w:t>
      </w:r>
    </w:p>
    <w:p w14:paraId="643BC4E4" w14:textId="0679E5B7" w:rsidR="000D1A0F" w:rsidRDefault="00961626" w:rsidP="00AE0FEB">
      <w:pPr>
        <w:rPr>
          <w:color w:val="0000FF"/>
        </w:rPr>
      </w:pPr>
      <w:r>
        <w:rPr>
          <w:rFonts w:hint="eastAsia"/>
        </w:rPr>
        <w:lastRenderedPageBreak/>
        <w:t>g</w:t>
      </w:r>
      <w:r>
        <w:t xml:space="preserve">. </w:t>
      </w:r>
      <w:r w:rsidR="000D1A0F" w:rsidRPr="000D1A0F">
        <w:rPr>
          <w:color w:val="0000FF"/>
        </w:rPr>
        <w:t>초기화</w:t>
      </w:r>
      <w:r w:rsidR="000D1A0F">
        <w:rPr>
          <w:rFonts w:hint="eastAsia"/>
          <w:color w:val="0000FF"/>
        </w:rPr>
        <w:t>(</w:t>
      </w:r>
      <w:r w:rsidR="000D1A0F" w:rsidRPr="000D1A0F">
        <w:rPr>
          <w:color w:val="0000FF"/>
        </w:rPr>
        <w:t>tDLLK 및 tZQinit의 만료</w:t>
      </w:r>
      <w:r w:rsidR="000D1A0F">
        <w:rPr>
          <w:rFonts w:hint="eastAsia"/>
          <w:color w:val="0000FF"/>
        </w:rPr>
        <w:t>포함)</w:t>
      </w:r>
      <w:r w:rsidR="000D1A0F" w:rsidRPr="000D1A0F">
        <w:rPr>
          <w:color w:val="0000FF"/>
        </w:rPr>
        <w:t xml:space="preserve"> 순서는 1N Sync Pulse 로부터 tCMD_GEAR 이후 1/4rate(2N) 모드로 시작한다.</w:t>
      </w:r>
    </w:p>
    <w:p w14:paraId="050A8BF2" w14:textId="51DB820F" w:rsidR="003220FE" w:rsidRPr="00053793" w:rsidRDefault="003220FE" w:rsidP="00AE0FEB">
      <w:pPr>
        <w:rPr>
          <w:color w:val="0000FF"/>
        </w:rPr>
      </w:pPr>
    </w:p>
    <w:p w14:paraId="7A0F8993" w14:textId="66D0CCF3" w:rsidR="00CE2D48" w:rsidRDefault="00CE2D48" w:rsidP="00327B46">
      <w:r>
        <w:rPr>
          <w:noProof/>
        </w:rPr>
        <w:drawing>
          <wp:inline distT="0" distB="0" distL="0" distR="0" wp14:anchorId="73536702" wp14:editId="1AB324CB">
            <wp:extent cx="5324511" cy="3631474"/>
            <wp:effectExtent l="0" t="0" r="0" b="7620"/>
            <wp:docPr id="42" name="그림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335452" cy="3638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4F6EE" w14:textId="62209561" w:rsidR="00A305A1" w:rsidRDefault="00CE2D48" w:rsidP="00327B46">
      <w:r>
        <w:rPr>
          <w:noProof/>
        </w:rPr>
        <w:drawing>
          <wp:inline distT="0" distB="0" distL="0" distR="0" wp14:anchorId="07867B12" wp14:editId="7795F339">
            <wp:extent cx="5731510" cy="3454400"/>
            <wp:effectExtent l="0" t="0" r="2540" b="0"/>
            <wp:docPr id="41" name="그림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F8D85" w14:textId="4AB4F4A4" w:rsidR="00266891" w:rsidRDefault="00266891" w:rsidP="00327B46"/>
    <w:p w14:paraId="1B1A22CE" w14:textId="54B5E98A" w:rsidR="00266891" w:rsidRDefault="00266891" w:rsidP="00327B46"/>
    <w:p w14:paraId="61CD2F85" w14:textId="17A4D9BC" w:rsidR="00266891" w:rsidRDefault="00266891" w:rsidP="00327B46"/>
    <w:p w14:paraId="2A41C1A9" w14:textId="37AF4B5C" w:rsidR="00266891" w:rsidRDefault="00266891" w:rsidP="00327B46"/>
    <w:p w14:paraId="5AEACF87" w14:textId="7D285657" w:rsidR="00266891" w:rsidRDefault="00266891" w:rsidP="00327B46"/>
    <w:p w14:paraId="0F8541D1" w14:textId="063AAC4C" w:rsidR="00266891" w:rsidRDefault="00266891" w:rsidP="00327B46"/>
    <w:p w14:paraId="13F08A06" w14:textId="69BACB88" w:rsidR="00266891" w:rsidRDefault="00266891" w:rsidP="00327B46"/>
    <w:p w14:paraId="3E1F07CF" w14:textId="477B5D27" w:rsidR="0063521A" w:rsidRDefault="0063521A" w:rsidP="00327B46"/>
    <w:p w14:paraId="26713A61" w14:textId="1589CB70" w:rsidR="00266891" w:rsidRDefault="00385C4A" w:rsidP="008D0938">
      <w:pPr>
        <w:pStyle w:val="2"/>
      </w:pPr>
      <w:r>
        <w:rPr>
          <w:rFonts w:hint="eastAsia"/>
        </w:rPr>
        <w:t>D</w:t>
      </w:r>
      <w:r>
        <w:t>DR Core Key Timing</w:t>
      </w:r>
    </w:p>
    <w:p w14:paraId="0EA47203" w14:textId="685AAC65" w:rsidR="00266891" w:rsidRDefault="003A7CE3" w:rsidP="00327B46">
      <w:r>
        <w:rPr>
          <w:rFonts w:hint="eastAsia"/>
        </w:rPr>
        <w:t>D</w:t>
      </w:r>
      <w:r>
        <w:t xml:space="preserve">atasheet </w:t>
      </w:r>
      <w:r>
        <w:rPr>
          <w:rFonts w:hint="eastAsia"/>
        </w:rPr>
        <w:t>본문참조</w:t>
      </w:r>
    </w:p>
    <w:p w14:paraId="3784BFEF" w14:textId="78A868BF" w:rsidR="003A7CE3" w:rsidRDefault="00700FAF" w:rsidP="008D0938">
      <w:pPr>
        <w:pStyle w:val="2"/>
      </w:pPr>
      <w:r>
        <w:rPr>
          <w:rFonts w:hint="eastAsia"/>
        </w:rPr>
        <w:t>P</w:t>
      </w:r>
      <w:r>
        <w:t xml:space="preserve">rogramable Preamble. </w:t>
      </w:r>
    </w:p>
    <w:p w14:paraId="2E7B463B" w14:textId="23F2173C" w:rsidR="00920DA6" w:rsidRPr="00920DA6" w:rsidRDefault="00920DA6" w:rsidP="00920DA6">
      <w:pPr>
        <w:autoSpaceDE w:val="0"/>
        <w:autoSpaceDN w:val="0"/>
        <w:adjustRightInd w:val="0"/>
        <w:spacing w:line="240" w:lineRule="auto"/>
        <w:jc w:val="left"/>
        <w:rPr>
          <w:rFonts w:ascii="ArialMT" w:hAnsiTheme="minorHAnsi" w:cs="ArialMT"/>
          <w:kern w:val="0"/>
        </w:rPr>
      </w:pPr>
      <w:r>
        <w:rPr>
          <w:rFonts w:ascii="ArialMT" w:hAnsiTheme="minorHAnsi" w:cs="ArialMT"/>
          <w:kern w:val="0"/>
        </w:rPr>
        <w:t>“</w:t>
      </w:r>
      <w:r>
        <w:rPr>
          <w:rFonts w:ascii="ArialMT" w:hAnsiTheme="minorHAnsi" w:cs="ArialMT" w:hint="eastAsia"/>
          <w:kern w:val="0"/>
        </w:rPr>
        <w:t xml:space="preserve"> </w:t>
      </w:r>
      <w:r>
        <w:rPr>
          <w:rFonts w:ascii="ArialMT" w:hAnsiTheme="minorHAnsi" w:cs="ArialMT" w:hint="eastAsia"/>
          <w:kern w:val="0"/>
        </w:rPr>
        <w:t>데이터를</w:t>
      </w:r>
      <w:r>
        <w:rPr>
          <w:rFonts w:ascii="ArialMT" w:hAnsiTheme="minorHAnsi" w:cs="ArialMT" w:hint="eastAsia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받거나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, </w:t>
      </w:r>
      <w:r w:rsidRPr="000F6174">
        <w:rPr>
          <w:rFonts w:ascii="ArialMT" w:hAnsiTheme="minorHAnsi" w:cs="ArialMT" w:hint="eastAsia"/>
          <w:color w:val="0033CC"/>
          <w:kern w:val="0"/>
        </w:rPr>
        <w:t>보낼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준비가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되어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있다는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것을</w:t>
      </w:r>
      <w:r>
        <w:rPr>
          <w:rFonts w:ascii="ArialMT" w:hAnsiTheme="minorHAnsi" w:cs="ArialMT" w:hint="eastAsia"/>
          <w:kern w:val="0"/>
        </w:rPr>
        <w:t xml:space="preserve"> </w:t>
      </w:r>
      <w:r>
        <w:rPr>
          <w:rFonts w:ascii="ArialMT" w:hAnsiTheme="minorHAnsi" w:cs="ArialMT" w:hint="eastAsia"/>
          <w:kern w:val="0"/>
        </w:rPr>
        <w:t>상대방</w:t>
      </w:r>
      <w:r>
        <w:rPr>
          <w:rFonts w:ascii="ArialMT" w:hAnsiTheme="minorHAnsi" w:cs="ArialMT" w:hint="eastAsia"/>
          <w:kern w:val="0"/>
        </w:rPr>
        <w:t>(</w:t>
      </w:r>
      <w:r>
        <w:rPr>
          <w:rFonts w:ascii="ArialMT" w:hAnsiTheme="minorHAnsi" w:cs="ArialMT" w:hint="eastAsia"/>
          <w:kern w:val="0"/>
        </w:rPr>
        <w:t>컨트롤러</w:t>
      </w:r>
      <w:r>
        <w:rPr>
          <w:rFonts w:ascii="ArialMT" w:hAnsiTheme="minorHAnsi" w:cs="ArialMT" w:hint="eastAsia"/>
          <w:kern w:val="0"/>
        </w:rPr>
        <w:t>)</w:t>
      </w:r>
      <w:r>
        <w:rPr>
          <w:rFonts w:ascii="ArialMT" w:hAnsiTheme="minorHAnsi" w:cs="ArialMT" w:hint="eastAsia"/>
          <w:kern w:val="0"/>
        </w:rPr>
        <w:t>한테</w:t>
      </w:r>
      <w:r>
        <w:rPr>
          <w:rFonts w:ascii="ArialMT" w:hAnsiTheme="minorHAnsi" w:cs="ArialMT" w:hint="eastAsia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보여줘야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한다</w:t>
      </w:r>
      <w:r>
        <w:rPr>
          <w:rFonts w:ascii="ArialMT" w:hAnsiTheme="minorHAnsi" w:cs="ArialMT" w:hint="eastAsia"/>
          <w:kern w:val="0"/>
        </w:rPr>
        <w:t>.</w:t>
      </w:r>
      <w:r>
        <w:rPr>
          <w:rFonts w:ascii="ArialMT" w:hAnsiTheme="minorHAnsi" w:cs="ArialMT"/>
          <w:kern w:val="0"/>
        </w:rPr>
        <w:t>”</w:t>
      </w:r>
      <w:r>
        <w:rPr>
          <w:rFonts w:ascii="ArialMT" w:hAnsiTheme="minorHAnsi" w:cs="ArialMT" w:hint="eastAsia"/>
          <w:kern w:val="0"/>
        </w:rPr>
        <w:t>의</w:t>
      </w:r>
      <w:r>
        <w:rPr>
          <w:rFonts w:ascii="ArialMT" w:hAnsiTheme="minorHAnsi" w:cs="ArialMT" w:hint="eastAsia"/>
          <w:kern w:val="0"/>
        </w:rPr>
        <w:t xml:space="preserve"> </w:t>
      </w:r>
      <w:r>
        <w:rPr>
          <w:rFonts w:ascii="ArialMT" w:hAnsiTheme="minorHAnsi" w:cs="ArialMT" w:hint="eastAsia"/>
          <w:kern w:val="0"/>
        </w:rPr>
        <w:t>의미이다</w:t>
      </w:r>
      <w:r>
        <w:rPr>
          <w:rFonts w:ascii="ArialMT" w:hAnsiTheme="minorHAnsi" w:cs="ArialMT" w:hint="eastAsia"/>
          <w:kern w:val="0"/>
        </w:rPr>
        <w:t>.</w:t>
      </w:r>
      <w:r>
        <w:rPr>
          <w:rFonts w:ascii="ArialMT" w:hAnsiTheme="minorHAnsi" w:cs="ArialMT"/>
          <w:kern w:val="0"/>
        </w:rPr>
        <w:t xml:space="preserve"> </w:t>
      </w:r>
    </w:p>
    <w:p w14:paraId="27B3E8A5" w14:textId="15E1EA49" w:rsidR="00700FAF" w:rsidRDefault="008E40B5" w:rsidP="008E40B5">
      <w:r>
        <w:rPr>
          <w:rFonts w:hint="eastAsia"/>
        </w:rPr>
        <w:t>P</w:t>
      </w:r>
      <w:r>
        <w:t xml:space="preserve">reamble </w:t>
      </w:r>
      <w:r>
        <w:rPr>
          <w:rFonts w:hint="eastAsia"/>
        </w:rPr>
        <w:t xml:space="preserve">은 </w:t>
      </w:r>
      <w:r>
        <w:t xml:space="preserve">DQS </w:t>
      </w:r>
      <w:r>
        <w:rPr>
          <w:rFonts w:hint="eastAsia"/>
        </w:rPr>
        <w:t xml:space="preserve">가 평상 시에는 </w:t>
      </w:r>
      <w:r>
        <w:t>Hi-</w:t>
      </w:r>
      <w:r>
        <w:rPr>
          <w:rFonts w:hint="eastAsia"/>
        </w:rPr>
        <w:t>Z상태로 있다가,</w:t>
      </w:r>
      <w:r>
        <w:t xml:space="preserve"> </w:t>
      </w:r>
      <w:r w:rsidRPr="000F6174">
        <w:t xml:space="preserve">Read </w:t>
      </w:r>
      <w:r w:rsidRPr="000F6174">
        <w:rPr>
          <w:rFonts w:hint="eastAsia"/>
        </w:rPr>
        <w:t xml:space="preserve">또는 </w:t>
      </w:r>
      <w:r w:rsidRPr="000F6174">
        <w:t>Write</w:t>
      </w:r>
      <w:r w:rsidRPr="000F6174">
        <w:rPr>
          <w:rFonts w:hint="eastAsia"/>
        </w:rPr>
        <w:t xml:space="preserve">시 </w:t>
      </w:r>
      <w:r w:rsidRPr="008E40B5">
        <w:rPr>
          <w:rFonts w:hint="eastAsia"/>
          <w:color w:val="0033CC"/>
        </w:rPr>
        <w:t xml:space="preserve">첫번째 데이터가 들어오기 직전 일정 시간 동안 </w:t>
      </w:r>
      <w:r w:rsidRPr="008E40B5">
        <w:rPr>
          <w:color w:val="0033CC"/>
        </w:rPr>
        <w:t xml:space="preserve">Low </w:t>
      </w:r>
      <w:r w:rsidRPr="008E40B5">
        <w:rPr>
          <w:rFonts w:hint="eastAsia"/>
          <w:color w:val="0033CC"/>
        </w:rPr>
        <w:t>상태로 있거나</w:t>
      </w:r>
      <w:r w:rsidRPr="008E40B5">
        <w:rPr>
          <w:color w:val="0033CC"/>
        </w:rPr>
        <w:t xml:space="preserve"> 1~2</w:t>
      </w:r>
      <w:r w:rsidRPr="008E40B5">
        <w:rPr>
          <w:rFonts w:hint="eastAsia"/>
          <w:color w:val="0033CC"/>
        </w:rPr>
        <w:t xml:space="preserve">번 </w:t>
      </w:r>
      <w:r w:rsidRPr="008E40B5">
        <w:rPr>
          <w:color w:val="0033CC"/>
        </w:rPr>
        <w:t>toggle</w:t>
      </w:r>
      <w:r w:rsidRPr="008E40B5">
        <w:rPr>
          <w:rFonts w:hint="eastAsia"/>
          <w:color w:val="0033CC"/>
        </w:rPr>
        <w:t>하는 상태를 의미함</w:t>
      </w:r>
      <w:r w:rsidR="000F6174">
        <w:rPr>
          <w:color w:val="0033CC"/>
        </w:rPr>
        <w:t>.</w:t>
      </w:r>
    </w:p>
    <w:p w14:paraId="5FA76341" w14:textId="77777777" w:rsidR="00A82CB5" w:rsidRPr="008E40B5" w:rsidRDefault="00A82CB5" w:rsidP="008E40B5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48"/>
        <w:gridCol w:w="4768"/>
      </w:tblGrid>
      <w:tr w:rsidR="00A82CB5" w14:paraId="154E5616" w14:textId="77777777" w:rsidTr="006E757D">
        <w:tc>
          <w:tcPr>
            <w:tcW w:w="4248" w:type="dxa"/>
          </w:tcPr>
          <w:p w14:paraId="60C12254" w14:textId="77777777" w:rsidR="00A82CB5" w:rsidRDefault="00A82CB5" w:rsidP="00700FA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ArialMT" w:hAnsiTheme="minorHAnsi" w:cs="ArialMT"/>
                <w:kern w:val="0"/>
              </w:rPr>
            </w:pPr>
            <w:r>
              <w:rPr>
                <w:noProof/>
              </w:rPr>
              <w:drawing>
                <wp:inline distT="0" distB="0" distL="0" distR="0" wp14:anchorId="7CC61FAC" wp14:editId="15F997A6">
                  <wp:extent cx="2339009" cy="741526"/>
                  <wp:effectExtent l="0" t="0" r="4445" b="1905"/>
                  <wp:docPr id="49" name="그림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2395" cy="748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B47D39" w14:textId="1E6E8F5D" w:rsidR="006E757D" w:rsidRPr="006E757D" w:rsidRDefault="006E757D" w:rsidP="006E757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cs="ArialMT"/>
                <w:kern w:val="0"/>
              </w:rPr>
            </w:pPr>
            <w:r w:rsidRPr="006E757D">
              <w:rPr>
                <w:rFonts w:cs="ArialMT" w:hint="eastAsia"/>
                <w:kern w:val="0"/>
              </w:rPr>
              <w:t>[그림4</w:t>
            </w:r>
            <w:r w:rsidRPr="006E757D">
              <w:rPr>
                <w:rFonts w:cs="ArialMT"/>
                <w:kern w:val="0"/>
              </w:rPr>
              <w:t>.20-1]MR4 Preamable</w:t>
            </w:r>
            <w:r w:rsidRPr="006E757D">
              <w:rPr>
                <w:rFonts w:cs="ArialMT" w:hint="eastAsia"/>
                <w:kern w:val="0"/>
              </w:rPr>
              <w:t>관련 레지스터</w:t>
            </w:r>
          </w:p>
        </w:tc>
        <w:tc>
          <w:tcPr>
            <w:tcW w:w="4768" w:type="dxa"/>
          </w:tcPr>
          <w:p w14:paraId="51DCF78B" w14:textId="77777777" w:rsidR="00A82CB5" w:rsidRDefault="00A82CB5" w:rsidP="00A82CB5">
            <w:r w:rsidRPr="00A82CB5">
              <w:t>Preamable은 시간에 따라서 1tCK, 2tCK로 설정할 수 있으며, MR4[12:10]설정한다.</w:t>
            </w:r>
          </w:p>
          <w:p w14:paraId="075AD891" w14:textId="473DA727" w:rsidR="006E757D" w:rsidRDefault="00A16744" w:rsidP="00A82CB5">
            <w:r>
              <w:t xml:space="preserve">- </w:t>
            </w:r>
            <w:r w:rsidR="006E757D">
              <w:t>1 tCK</w:t>
            </w:r>
            <w:r w:rsidR="006E757D">
              <w:rPr>
                <w:rFonts w:hint="eastAsia"/>
              </w:rPr>
              <w:t xml:space="preserve">는 모든 타입에 적용되지만 </w:t>
            </w:r>
          </w:p>
          <w:p w14:paraId="3A34C3F5" w14:textId="2342616E" w:rsidR="006E757D" w:rsidRDefault="00A16744" w:rsidP="00A82CB5">
            <w:r>
              <w:t xml:space="preserve">- </w:t>
            </w:r>
            <w:r w:rsidR="006E757D">
              <w:rPr>
                <w:rFonts w:hint="eastAsia"/>
              </w:rPr>
              <w:t>2</w:t>
            </w:r>
            <w:r w:rsidR="006E757D">
              <w:t xml:space="preserve"> t</w:t>
            </w:r>
            <w:r w:rsidR="006E757D">
              <w:rPr>
                <w:rFonts w:hint="eastAsia"/>
              </w:rPr>
              <w:t>C</w:t>
            </w:r>
            <w:r w:rsidR="006E757D">
              <w:t>K</w:t>
            </w:r>
            <w:r w:rsidR="006E757D">
              <w:rPr>
                <w:rFonts w:hint="eastAsia"/>
              </w:rPr>
              <w:t xml:space="preserve">는 </w:t>
            </w:r>
            <w:r w:rsidR="006E757D">
              <w:t>DDR4-2400/2666/3200</w:t>
            </w:r>
            <w:r w:rsidR="006E757D">
              <w:rPr>
                <w:rFonts w:hint="eastAsia"/>
              </w:rPr>
              <w:t>에 만 적용됨</w:t>
            </w:r>
          </w:p>
        </w:tc>
      </w:tr>
    </w:tbl>
    <w:p w14:paraId="37848114" w14:textId="47AB8321" w:rsidR="00920DA6" w:rsidRDefault="00920DA6" w:rsidP="00700FAF">
      <w:pPr>
        <w:autoSpaceDE w:val="0"/>
        <w:autoSpaceDN w:val="0"/>
        <w:adjustRightInd w:val="0"/>
        <w:spacing w:line="240" w:lineRule="auto"/>
        <w:jc w:val="left"/>
        <w:rPr>
          <w:rFonts w:ascii="ArialMT" w:hAnsiTheme="minorHAnsi" w:cs="ArialMT"/>
          <w:kern w:val="0"/>
        </w:rPr>
      </w:pPr>
    </w:p>
    <w:p w14:paraId="19D267A0" w14:textId="77777777" w:rsidR="006E757D" w:rsidRDefault="006E757D" w:rsidP="00700FAF">
      <w:pPr>
        <w:autoSpaceDE w:val="0"/>
        <w:autoSpaceDN w:val="0"/>
        <w:adjustRightInd w:val="0"/>
        <w:spacing w:line="240" w:lineRule="auto"/>
        <w:jc w:val="left"/>
        <w:rPr>
          <w:rFonts w:ascii="ArialMT" w:hAnsiTheme="minorHAnsi" w:cs="ArialMT"/>
          <w:kern w:val="0"/>
        </w:rPr>
      </w:pPr>
    </w:p>
    <w:p w14:paraId="0A17ECB4" w14:textId="51B4040B" w:rsidR="00700FAF" w:rsidRDefault="00700FAF" w:rsidP="008D0938">
      <w:pPr>
        <w:pStyle w:val="3"/>
      </w:pPr>
      <w:r>
        <w:rPr>
          <w:rFonts w:hint="eastAsia"/>
        </w:rPr>
        <w:t>W</w:t>
      </w:r>
      <w:r>
        <w:t>rite Preamble</w:t>
      </w:r>
    </w:p>
    <w:p w14:paraId="491E4F44" w14:textId="373CA05B" w:rsidR="00D10AE3" w:rsidRDefault="0036488E" w:rsidP="0014744E">
      <w:r>
        <w:rPr>
          <w:rFonts w:hint="eastAsia"/>
        </w:rPr>
        <w:t>W</w:t>
      </w:r>
      <w:r>
        <w:t>R preamble</w:t>
      </w:r>
      <w:r>
        <w:rPr>
          <w:rFonts w:hint="eastAsia"/>
        </w:rPr>
        <w:t>은 tC</w:t>
      </w:r>
      <w:r>
        <w:t>K</w:t>
      </w:r>
      <w:r>
        <w:rPr>
          <w:rFonts w:hint="eastAsia"/>
        </w:rPr>
        <w:t xml:space="preserve">와 </w:t>
      </w:r>
      <w:r>
        <w:t>2t</w:t>
      </w:r>
      <w:r>
        <w:rPr>
          <w:rFonts w:hint="eastAsia"/>
        </w:rPr>
        <w:t>C</w:t>
      </w:r>
      <w:r>
        <w:t>K</w:t>
      </w:r>
      <w:r>
        <w:rPr>
          <w:rFonts w:hint="eastAsia"/>
        </w:rPr>
        <w:t>모드가 있다.</w:t>
      </w:r>
      <w:r>
        <w:t xml:space="preserve"> </w:t>
      </w:r>
      <w:r w:rsidR="00E60C10">
        <w:t>t</w:t>
      </w:r>
      <w:r w:rsidR="00E60C10">
        <w:rPr>
          <w:rFonts w:hint="eastAsia"/>
        </w:rPr>
        <w:t>C</w:t>
      </w:r>
      <w:r w:rsidR="00E60C10">
        <w:t>K</w:t>
      </w:r>
      <w:r w:rsidR="00FD1229">
        <w:t>(Default</w:t>
      </w:r>
      <w:r w:rsidR="00FD1229">
        <w:rPr>
          <w:rFonts w:hint="eastAsia"/>
        </w:rPr>
        <w:t xml:space="preserve"> </w:t>
      </w:r>
      <w:r w:rsidR="00FD1229">
        <w:t>)</w:t>
      </w:r>
      <w:r w:rsidR="00E60C10">
        <w:rPr>
          <w:rFonts w:hint="eastAsia"/>
        </w:rPr>
        <w:t xml:space="preserve">에서 </w:t>
      </w:r>
      <w:r w:rsidR="00E60C10">
        <w:t>2tCK</w:t>
      </w:r>
      <w:r w:rsidR="00E60C10">
        <w:rPr>
          <w:rFonts w:hint="eastAsia"/>
        </w:rPr>
        <w:t xml:space="preserve">로 </w:t>
      </w:r>
      <w:r w:rsidR="000F6174">
        <w:rPr>
          <w:rFonts w:hint="eastAsia"/>
        </w:rPr>
        <w:t>설정가능</w:t>
      </w:r>
    </w:p>
    <w:p w14:paraId="745B8C65" w14:textId="77777777" w:rsidR="00FD1229" w:rsidRDefault="00FD1229" w:rsidP="0014744E"/>
    <w:p w14:paraId="224A541B" w14:textId="3B76E5BE" w:rsidR="00FD1229" w:rsidRPr="000F6174" w:rsidRDefault="00FD1229" w:rsidP="0014744E">
      <w:pPr>
        <w:rPr>
          <w:b/>
          <w:bCs/>
        </w:rPr>
      </w:pPr>
      <w:r w:rsidRPr="000F6174">
        <w:rPr>
          <w:b/>
          <w:bCs/>
        </w:rPr>
        <w:t>(1) 1t</w:t>
      </w:r>
      <w:r w:rsidRPr="000F6174">
        <w:rPr>
          <w:rFonts w:hint="eastAsia"/>
          <w:b/>
          <w:bCs/>
        </w:rPr>
        <w:t>C</w:t>
      </w:r>
      <w:r w:rsidRPr="000F6174">
        <w:rPr>
          <w:b/>
          <w:bCs/>
        </w:rPr>
        <w:t>K</w:t>
      </w:r>
      <w:r w:rsidRPr="000F6174">
        <w:rPr>
          <w:rFonts w:hint="eastAsia"/>
          <w:b/>
          <w:bCs/>
        </w:rPr>
        <w:t>→</w:t>
      </w:r>
      <w:r w:rsidRPr="000F6174">
        <w:rPr>
          <w:b/>
          <w:bCs/>
        </w:rPr>
        <w:t>2t</w:t>
      </w:r>
      <w:r w:rsidRPr="000F6174">
        <w:rPr>
          <w:rFonts w:hint="eastAsia"/>
          <w:b/>
          <w:bCs/>
        </w:rPr>
        <w:t>C</w:t>
      </w:r>
      <w:r w:rsidRPr="000F6174">
        <w:rPr>
          <w:b/>
          <w:bCs/>
        </w:rPr>
        <w:t xml:space="preserve">K  </w:t>
      </w:r>
      <w:r w:rsidRPr="000F6174">
        <w:rPr>
          <w:rFonts w:hint="eastAsia"/>
          <w:b/>
          <w:bCs/>
        </w:rPr>
        <w:t xml:space="preserve">변경 시 </w:t>
      </w:r>
      <w:r w:rsidR="000F6174" w:rsidRPr="000F6174">
        <w:rPr>
          <w:rFonts w:hint="eastAsia"/>
          <w:b/>
          <w:bCs/>
        </w:rPr>
        <w:t>일부 지연클럭(</w:t>
      </w:r>
      <w:r w:rsidR="000F6174" w:rsidRPr="000F6174">
        <w:rPr>
          <w:b/>
          <w:bCs/>
        </w:rPr>
        <w:t xml:space="preserve">nCK) </w:t>
      </w:r>
      <w:r w:rsidR="000F6174" w:rsidRPr="000F6174">
        <w:rPr>
          <w:rFonts w:hint="eastAsia"/>
          <w:b/>
          <w:bCs/>
        </w:rPr>
        <w:t>발생한다.</w:t>
      </w:r>
    </w:p>
    <w:p w14:paraId="54775B97" w14:textId="4DB82168" w:rsidR="003F1651" w:rsidRDefault="00A6387F" w:rsidP="0014744E">
      <w:r w:rsidRPr="000F6174">
        <w:rPr>
          <w:color w:val="0033CC"/>
        </w:rPr>
        <w:t>Primary(1</w:t>
      </w:r>
      <w:r w:rsidRPr="000F6174">
        <w:rPr>
          <w:color w:val="0033CC"/>
          <w:vertAlign w:val="superscript"/>
        </w:rPr>
        <w:t>st</w:t>
      </w:r>
      <w:r w:rsidRPr="000F6174">
        <w:rPr>
          <w:color w:val="0033CC"/>
        </w:rPr>
        <w:t xml:space="preserve">) </w:t>
      </w:r>
      <w:r w:rsidR="003F1651" w:rsidRPr="000F6174">
        <w:rPr>
          <w:color w:val="0033CC"/>
        </w:rPr>
        <w:t>preamble</w:t>
      </w:r>
      <w:r w:rsidR="003F1651">
        <w:rPr>
          <w:rFonts w:hint="eastAsia"/>
        </w:rPr>
        <w:t xml:space="preserve">에서는 </w:t>
      </w:r>
      <w:r w:rsidR="003F1651" w:rsidRPr="000F6174">
        <w:rPr>
          <w:rFonts w:hint="eastAsia"/>
          <w:color w:val="0033CC"/>
        </w:rPr>
        <w:t xml:space="preserve">각각 </w:t>
      </w:r>
      <w:r w:rsidR="003F1651" w:rsidRPr="000F6174">
        <w:rPr>
          <w:color w:val="0033CC"/>
        </w:rPr>
        <w:t xml:space="preserve">2nCK </w:t>
      </w:r>
      <w:r w:rsidR="003F1651" w:rsidRPr="000F6174">
        <w:rPr>
          <w:rFonts w:hint="eastAsia"/>
          <w:color w:val="0033CC"/>
        </w:rPr>
        <w:t xml:space="preserve">증가 </w:t>
      </w:r>
      <w:r>
        <w:rPr>
          <w:rFonts w:hint="eastAsia"/>
        </w:rPr>
        <w:t>,</w:t>
      </w:r>
      <w:r>
        <w:t xml:space="preserve"> </w:t>
      </w:r>
      <w:r w:rsidRPr="000F6174">
        <w:rPr>
          <w:color w:val="0033CC"/>
        </w:rPr>
        <w:t>Alternate(2</w:t>
      </w:r>
      <w:r w:rsidRPr="000F6174">
        <w:rPr>
          <w:color w:val="0033CC"/>
          <w:vertAlign w:val="superscript"/>
        </w:rPr>
        <w:t>nd</w:t>
      </w:r>
      <w:r w:rsidRPr="000F6174">
        <w:rPr>
          <w:color w:val="0033CC"/>
        </w:rPr>
        <w:t>)</w:t>
      </w:r>
      <w:r w:rsidR="003F1651" w:rsidRPr="000F6174">
        <w:rPr>
          <w:rFonts w:hint="eastAsia"/>
          <w:color w:val="0033CC"/>
        </w:rPr>
        <w:t xml:space="preserve"> </w:t>
      </w:r>
      <w:r w:rsidR="003F1651" w:rsidRPr="000F6174">
        <w:rPr>
          <w:color w:val="0033CC"/>
        </w:rPr>
        <w:t>preamble</w:t>
      </w:r>
      <w:r w:rsidR="003F1651">
        <w:rPr>
          <w:rFonts w:hint="eastAsia"/>
        </w:rPr>
        <w:t xml:space="preserve">에서는 </w:t>
      </w:r>
      <w:r w:rsidR="00FD1229" w:rsidRPr="000F6174">
        <w:rPr>
          <w:rFonts w:hint="eastAsia"/>
          <w:color w:val="0033CC"/>
        </w:rPr>
        <w:t>변함없다</w:t>
      </w:r>
      <w:r w:rsidR="00FD1229">
        <w:rPr>
          <w:rFonts w:hint="eastAsia"/>
        </w:rPr>
        <w:t>.</w:t>
      </w:r>
      <w:r w:rsidR="003F1651">
        <w:t xml:space="preserve"> </w:t>
      </w:r>
      <w:r w:rsidR="00FD1229">
        <w:t>(</w:t>
      </w:r>
      <w:r w:rsidR="00FD1229">
        <w:rPr>
          <w:rFonts w:hint="eastAsia"/>
        </w:rPr>
        <w:t>아래 그림 참고)</w:t>
      </w:r>
    </w:p>
    <w:p w14:paraId="268E3CAB" w14:textId="75CF7D83" w:rsidR="00FD1229" w:rsidRDefault="00FD1229" w:rsidP="00FD1229">
      <w:r w:rsidRPr="000F6174">
        <w:rPr>
          <w:rFonts w:hint="eastAsia"/>
          <w:color w:val="0033CC"/>
        </w:rPr>
        <w:t>t</w:t>
      </w:r>
      <w:r w:rsidRPr="000F6174">
        <w:rPr>
          <w:color w:val="0033CC"/>
        </w:rPr>
        <w:t>WTR</w:t>
      </w:r>
      <w:r>
        <w:t xml:space="preserve"> </w:t>
      </w:r>
      <w:r w:rsidR="000F6174">
        <w:rPr>
          <w:rFonts w:hint="eastAsia"/>
        </w:rPr>
        <w:t>는</w:t>
      </w:r>
      <w:r w:rsidRPr="000F6174">
        <w:rPr>
          <w:color w:val="0033CC"/>
        </w:rPr>
        <w:t xml:space="preserve">1or 2 </w:t>
      </w:r>
      <w:r w:rsidR="000F6174" w:rsidRPr="000F6174">
        <w:rPr>
          <w:color w:val="0033CC"/>
        </w:rPr>
        <w:t>n</w:t>
      </w:r>
      <w:r w:rsidR="000F6174" w:rsidRPr="000F6174">
        <w:rPr>
          <w:rFonts w:hint="eastAsia"/>
          <w:color w:val="0033CC"/>
        </w:rPr>
        <w:t>C</w:t>
      </w:r>
      <w:r w:rsidR="000F6174" w:rsidRPr="000F6174">
        <w:rPr>
          <w:color w:val="0033CC"/>
        </w:rPr>
        <w:t>K</w:t>
      </w:r>
      <w:r w:rsidRPr="000F6174">
        <w:rPr>
          <w:rFonts w:hint="eastAsia"/>
          <w:color w:val="0033CC"/>
        </w:rPr>
        <w:t>증가</w:t>
      </w:r>
      <w:r>
        <w:t xml:space="preserve"> </w:t>
      </w:r>
      <w:r>
        <w:rPr>
          <w:rFonts w:hint="eastAsia"/>
        </w:rPr>
        <w:t>,</w:t>
      </w:r>
      <w:r>
        <w:t xml:space="preserve"> </w:t>
      </w:r>
      <w:r w:rsidRPr="000F6174">
        <w:rPr>
          <w:rFonts w:hint="eastAsia"/>
          <w:color w:val="0033CC"/>
        </w:rPr>
        <w:t>W</w:t>
      </w:r>
      <w:r w:rsidRPr="000F6174">
        <w:rPr>
          <w:color w:val="0033CC"/>
        </w:rPr>
        <w:t xml:space="preserve">R </w:t>
      </w:r>
      <w:r w:rsidRPr="000F6174">
        <w:rPr>
          <w:rFonts w:hint="eastAsia"/>
          <w:color w:val="0033CC"/>
        </w:rPr>
        <w:t>명령</w:t>
      </w:r>
      <w:r>
        <w:rPr>
          <w:rFonts w:hint="eastAsia"/>
        </w:rPr>
        <w:t xml:space="preserve">도 마찬가지로 </w:t>
      </w:r>
      <w:r w:rsidRPr="000F6174">
        <w:rPr>
          <w:color w:val="0033CC"/>
        </w:rPr>
        <w:t>1or 2</w:t>
      </w:r>
      <w:r w:rsidR="000F6174" w:rsidRPr="000F6174">
        <w:rPr>
          <w:color w:val="0033CC"/>
        </w:rPr>
        <w:t xml:space="preserve"> nCK</w:t>
      </w:r>
      <w:r w:rsidRPr="000F6174">
        <w:rPr>
          <w:rFonts w:hint="eastAsia"/>
          <w:color w:val="0033CC"/>
        </w:rPr>
        <w:t xml:space="preserve"> 증가</w:t>
      </w:r>
      <w:r>
        <w:rPr>
          <w:rFonts w:hint="eastAsia"/>
        </w:rPr>
        <w:t>한다.</w:t>
      </w:r>
      <w:r>
        <w:t xml:space="preserve"> </w:t>
      </w:r>
    </w:p>
    <w:p w14:paraId="2071D181" w14:textId="77777777" w:rsidR="00FD1229" w:rsidRPr="00FD1229" w:rsidRDefault="00FD1229" w:rsidP="0014744E"/>
    <w:p w14:paraId="2A9047A7" w14:textId="49EE412B" w:rsidR="00E63DEE" w:rsidRDefault="00E60C10" w:rsidP="0014744E">
      <w:r>
        <w:rPr>
          <w:noProof/>
        </w:rPr>
        <w:drawing>
          <wp:inline distT="0" distB="0" distL="0" distR="0" wp14:anchorId="5446EF0E" wp14:editId="21C8E583">
            <wp:extent cx="5731510" cy="1696720"/>
            <wp:effectExtent l="0" t="0" r="2540" b="0"/>
            <wp:docPr id="54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9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B409B" w14:textId="76BF905D" w:rsidR="00185084" w:rsidRDefault="00185084" w:rsidP="00185084">
      <w:pPr>
        <w:jc w:val="center"/>
      </w:pPr>
      <w:r>
        <w:rPr>
          <w:rFonts w:hint="eastAsia"/>
        </w:rPr>
        <w:t>[그림4</w:t>
      </w:r>
      <w:r>
        <w:t xml:space="preserve">.20.1-1] CWL </w:t>
      </w:r>
      <w:r>
        <w:rPr>
          <w:rFonts w:hint="eastAsia"/>
        </w:rPr>
        <w:t>규격(</w:t>
      </w:r>
      <w:r>
        <w:t xml:space="preserve">Micron </w:t>
      </w:r>
      <w:r>
        <w:rPr>
          <w:rFonts w:hint="eastAsia"/>
        </w:rPr>
        <w:t>D</w:t>
      </w:r>
      <w:r>
        <w:t xml:space="preserve">DR4 </w:t>
      </w:r>
      <w:r>
        <w:rPr>
          <w:rFonts w:hint="eastAsia"/>
        </w:rPr>
        <w:t>자료 인용)</w:t>
      </w:r>
    </w:p>
    <w:p w14:paraId="1BC55CF6" w14:textId="0227834D" w:rsidR="00BB724B" w:rsidRDefault="000B5DFC" w:rsidP="0014744E">
      <w:r>
        <w:object w:dxaOrig="11040" w:dyaOrig="4728" w14:anchorId="27CF2522">
          <v:shape id="_x0000_i1043" type="#_x0000_t75" style="width:437.6pt;height:186.1pt" o:ole="">
            <v:imagedata r:id="rId99" o:title=""/>
          </v:shape>
          <o:OLEObject Type="Embed" ProgID="Visio.Drawing.15" ShapeID="_x0000_i1043" DrawAspect="Content" ObjectID="_1702070946" r:id="rId100"/>
        </w:object>
      </w:r>
    </w:p>
    <w:p w14:paraId="1A8C830D" w14:textId="0E3DB6F5" w:rsidR="000B5DFC" w:rsidRDefault="000B5DFC" w:rsidP="000B5DFC">
      <w:pPr>
        <w:jc w:val="center"/>
      </w:pPr>
      <w:r>
        <w:rPr>
          <w:rFonts w:hint="eastAsia"/>
        </w:rPr>
        <w:t>[그림4</w:t>
      </w:r>
      <w:r>
        <w:t>.20.1-2] 1</w:t>
      </w:r>
      <w:r>
        <w:rPr>
          <w:rFonts w:hint="eastAsia"/>
        </w:rPr>
        <w:t>t</w:t>
      </w:r>
      <w:r>
        <w:t>CK</w:t>
      </w:r>
      <w:r>
        <w:rPr>
          <w:rFonts w:hint="eastAsia"/>
        </w:rPr>
        <w:t xml:space="preserve">모드와 </w:t>
      </w:r>
      <w:r>
        <w:t>2</w:t>
      </w:r>
      <w:r>
        <w:rPr>
          <w:rFonts w:hint="eastAsia"/>
        </w:rPr>
        <w:t>t</w:t>
      </w:r>
      <w:r>
        <w:t>CK</w:t>
      </w:r>
      <w:r>
        <w:rPr>
          <w:rFonts w:hint="eastAsia"/>
        </w:rPr>
        <w:t>모드 비교</w:t>
      </w:r>
    </w:p>
    <w:p w14:paraId="26B30AD7" w14:textId="221537A8" w:rsidR="00266891" w:rsidRPr="000F6174" w:rsidRDefault="000F6174" w:rsidP="00327B46">
      <w:pPr>
        <w:rPr>
          <w:b/>
          <w:bCs/>
        </w:rPr>
      </w:pPr>
      <w:r w:rsidRPr="000F6174">
        <w:rPr>
          <w:rFonts w:hint="eastAsia"/>
          <w:b/>
          <w:bCs/>
        </w:rPr>
        <w:t>(</w:t>
      </w:r>
      <w:r w:rsidRPr="000F6174">
        <w:rPr>
          <w:b/>
          <w:bCs/>
        </w:rPr>
        <w:t xml:space="preserve">2) </w:t>
      </w:r>
      <w:r w:rsidRPr="000F6174">
        <w:rPr>
          <w:rFonts w:hint="eastAsia"/>
          <w:b/>
          <w:bCs/>
        </w:rPr>
        <w:t>t</w:t>
      </w:r>
      <w:r w:rsidRPr="000F6174">
        <w:rPr>
          <w:b/>
          <w:bCs/>
        </w:rPr>
        <w:t>CCD=5nCK</w:t>
      </w:r>
      <w:r w:rsidRPr="000F6174">
        <w:rPr>
          <w:rFonts w:hint="eastAsia"/>
          <w:b/>
          <w:bCs/>
        </w:rPr>
        <w:t xml:space="preserve">일 경우 </w:t>
      </w:r>
      <w:r w:rsidRPr="000F6174">
        <w:rPr>
          <w:b/>
          <w:bCs/>
        </w:rPr>
        <w:t>2</w:t>
      </w:r>
      <w:r w:rsidRPr="000F6174">
        <w:rPr>
          <w:rFonts w:hint="eastAsia"/>
          <w:b/>
          <w:bCs/>
        </w:rPr>
        <w:t>t</w:t>
      </w:r>
      <w:r w:rsidRPr="000F6174">
        <w:rPr>
          <w:b/>
          <w:bCs/>
        </w:rPr>
        <w:t xml:space="preserve">CK </w:t>
      </w:r>
      <w:r w:rsidRPr="000F6174">
        <w:rPr>
          <w:rFonts w:hint="eastAsia"/>
          <w:b/>
          <w:bCs/>
        </w:rPr>
        <w:t>p</w:t>
      </w:r>
      <w:r w:rsidRPr="000F6174">
        <w:rPr>
          <w:b/>
          <w:bCs/>
        </w:rPr>
        <w:t>reamble</w:t>
      </w:r>
      <w:r w:rsidRPr="000F6174">
        <w:rPr>
          <w:rFonts w:hint="eastAsia"/>
          <w:b/>
          <w:bCs/>
        </w:rPr>
        <w:t>을 지원안함</w:t>
      </w:r>
    </w:p>
    <w:p w14:paraId="192597CB" w14:textId="1F172B0B" w:rsidR="000F6174" w:rsidRDefault="00DD6BDE" w:rsidP="008D0938">
      <w:pPr>
        <w:pStyle w:val="3"/>
      </w:pPr>
      <w:r>
        <w:rPr>
          <w:rFonts w:hint="eastAsia"/>
        </w:rPr>
        <w:lastRenderedPageBreak/>
        <w:t>R</w:t>
      </w:r>
      <w:r>
        <w:t>ead Preamble</w:t>
      </w:r>
    </w:p>
    <w:p w14:paraId="62FB9BCC" w14:textId="26428CDA" w:rsidR="00D60C2E" w:rsidRDefault="00D60C2E" w:rsidP="00D60C2E">
      <w:r>
        <w:rPr>
          <w:rFonts w:hint="eastAsia"/>
        </w:rPr>
        <w:t>R</w:t>
      </w:r>
      <w:r>
        <w:t xml:space="preserve">ead Preaamble </w:t>
      </w:r>
      <w:r>
        <w:rPr>
          <w:rFonts w:hint="eastAsia"/>
        </w:rPr>
        <w:t xml:space="preserve">또한 </w:t>
      </w:r>
      <w:r>
        <w:t>Write</w:t>
      </w:r>
      <w:r>
        <w:rPr>
          <w:rFonts w:hint="eastAsia"/>
        </w:rPr>
        <w:t>와 같은 방법으로 지원한다.</w:t>
      </w:r>
      <w:r>
        <w:t xml:space="preserve"> MR4[11](Read Preamble mode 0:1nCK 1:2nCK)</w:t>
      </w:r>
    </w:p>
    <w:p w14:paraId="7E4EF6F0" w14:textId="659738C4" w:rsidR="00266891" w:rsidRDefault="00D60C2E" w:rsidP="00327B46">
      <w:r>
        <w:rPr>
          <w:noProof/>
        </w:rPr>
        <w:drawing>
          <wp:inline distT="0" distB="0" distL="0" distR="0" wp14:anchorId="74E8DCCD" wp14:editId="4CBCA64A">
            <wp:extent cx="5545394" cy="2091964"/>
            <wp:effectExtent l="0" t="0" r="0" b="381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553899" cy="209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999CE" w14:textId="6F3E7589" w:rsidR="00053793" w:rsidRDefault="00053793" w:rsidP="00327B46"/>
    <w:p w14:paraId="4A2FF2CB" w14:textId="77777777" w:rsidR="00053793" w:rsidRDefault="00053793" w:rsidP="00327B46"/>
    <w:p w14:paraId="5FB2C746" w14:textId="15BBE782" w:rsidR="003D2D76" w:rsidRDefault="003D2D76" w:rsidP="008D0938">
      <w:pPr>
        <w:pStyle w:val="3"/>
      </w:pPr>
      <w:r>
        <w:rPr>
          <w:rFonts w:hint="eastAsia"/>
        </w:rPr>
        <w:t>R</w:t>
      </w:r>
      <w:r>
        <w:t>ead Preamble Training</w:t>
      </w:r>
    </w:p>
    <w:p w14:paraId="7D7784C4" w14:textId="5D5B7094" w:rsidR="00CC1550" w:rsidRDefault="003D2D76" w:rsidP="003D2D76">
      <w:r>
        <w:t>DRAM</w:t>
      </w:r>
      <w:r>
        <w:rPr>
          <w:rFonts w:hint="eastAsia"/>
        </w:rPr>
        <w:t xml:space="preserve">이 </w:t>
      </w:r>
      <w:r>
        <w:t>M</w:t>
      </w:r>
      <w:r w:rsidR="006708E2">
        <w:rPr>
          <w:rFonts w:hint="eastAsia"/>
        </w:rPr>
        <w:t>P</w:t>
      </w:r>
      <w:r>
        <w:t>R</w:t>
      </w:r>
      <w:r w:rsidR="006708E2">
        <w:t xml:space="preserve"> </w:t>
      </w:r>
      <w:r w:rsidR="006708E2">
        <w:rPr>
          <w:rFonts w:hint="eastAsia"/>
        </w:rPr>
        <w:t>모드일때 활성화 가능하며</w:t>
      </w:r>
      <w:r w:rsidR="006708E2">
        <w:t xml:space="preserve"> MR4[10](</w:t>
      </w:r>
      <w:r w:rsidR="006708E2">
        <w:rPr>
          <w:rFonts w:hint="eastAsia"/>
        </w:rPr>
        <w:t>R</w:t>
      </w:r>
      <w:r w:rsidR="006708E2">
        <w:t>ead Preamble Training 0: diable 1: Enable)</w:t>
      </w:r>
      <w:r w:rsidR="006708E2">
        <w:rPr>
          <w:rFonts w:hint="eastAsia"/>
        </w:rPr>
        <w:t>로 설정한다.</w:t>
      </w:r>
      <w:r w:rsidR="006708E2">
        <w:t xml:space="preserve"> </w:t>
      </w:r>
    </w:p>
    <w:p w14:paraId="27D092C7" w14:textId="24F4EFEE" w:rsidR="006708E2" w:rsidRDefault="006708E2" w:rsidP="003D2D76">
      <w:r>
        <w:rPr>
          <w:rFonts w:hint="eastAsia"/>
        </w:rPr>
        <w:t>R</w:t>
      </w:r>
      <w:r>
        <w:t>ea</w:t>
      </w:r>
      <w:r w:rsidR="00612161">
        <w:t xml:space="preserve">d Preamble Training </w:t>
      </w:r>
      <w:r w:rsidR="00612161">
        <w:rPr>
          <w:rFonts w:hint="eastAsia"/>
        </w:rPr>
        <w:t xml:space="preserve">은 </w:t>
      </w:r>
      <w:r w:rsidR="00612161">
        <w:t>Read leveling</w:t>
      </w:r>
      <w:r w:rsidR="00612161">
        <w:rPr>
          <w:rFonts w:hint="eastAsia"/>
        </w:rPr>
        <w:t>에 사용됨,</w:t>
      </w:r>
      <w:r w:rsidR="00612161">
        <w:t xml:space="preserve"> </w:t>
      </w:r>
    </w:p>
    <w:p w14:paraId="63A53CD9" w14:textId="77777777" w:rsidR="00612161" w:rsidRDefault="00612161" w:rsidP="003D2D76"/>
    <w:p w14:paraId="0C0B9CD3" w14:textId="29869FE1" w:rsidR="006708E2" w:rsidRDefault="00612161" w:rsidP="003D2D76">
      <w:r>
        <w:t>Illegal</w:t>
      </w:r>
      <w:r>
        <w:rPr>
          <w:rFonts w:hint="eastAsia"/>
        </w:rPr>
        <w:t>한</w:t>
      </w:r>
      <w:r w:rsidRPr="00612161">
        <w:t xml:space="preserve"> READ 명령</w:t>
      </w:r>
      <w:r>
        <w:rPr>
          <w:rFonts w:hint="eastAsia"/>
        </w:rPr>
        <w:t>들</w:t>
      </w:r>
      <w:r>
        <w:t>(</w:t>
      </w:r>
      <w:r w:rsidRPr="00612161">
        <w:t xml:space="preserve"> READ</w:t>
      </w:r>
      <w:r>
        <w:t xml:space="preserve"> </w:t>
      </w:r>
      <w:r>
        <w:rPr>
          <w:rFonts w:hint="eastAsia"/>
        </w:rPr>
        <w:t>실행 또는</w:t>
      </w:r>
      <w:r w:rsidRPr="00612161">
        <w:t xml:space="preserve"> 시작 중</w:t>
      </w:r>
      <w:r>
        <w:rPr>
          <w:rFonts w:hint="eastAsia"/>
        </w:rPr>
        <w:t xml:space="preserve"> 발생된</w:t>
      </w:r>
      <w:r w:rsidRPr="00612161">
        <w:t xml:space="preserve"> 명령</w:t>
      </w:r>
      <w:r>
        <w:rPr>
          <w:rFonts w:hint="eastAsia"/>
        </w:rPr>
        <w:t>)</w:t>
      </w:r>
      <w:r w:rsidRPr="00612161">
        <w:t>은 Read</w:t>
      </w:r>
      <w:r w:rsidR="00341BDC">
        <w:t xml:space="preserve"> </w:t>
      </w:r>
      <w:r w:rsidRPr="00612161">
        <w:t xml:space="preserve">Preamble </w:t>
      </w:r>
      <w:r>
        <w:rPr>
          <w:rFonts w:hint="eastAsia"/>
        </w:rPr>
        <w:t>t</w:t>
      </w:r>
      <w:r>
        <w:t>raining</w:t>
      </w:r>
      <w:r w:rsidRPr="00612161">
        <w:t>중에는 허용되지 않는다.</w:t>
      </w:r>
    </w:p>
    <w:p w14:paraId="5EA06CFE" w14:textId="77777777" w:rsidR="003D2D76" w:rsidRDefault="003D2D76" w:rsidP="003D2D76"/>
    <w:p w14:paraId="7669E803" w14:textId="06463079" w:rsidR="00CC1550" w:rsidRDefault="00035009" w:rsidP="00327B46">
      <w:r>
        <w:rPr>
          <w:noProof/>
        </w:rPr>
        <w:drawing>
          <wp:inline distT="0" distB="0" distL="0" distR="0" wp14:anchorId="4DBE4D86" wp14:editId="6EBE9AA8">
            <wp:extent cx="5894705" cy="2006263"/>
            <wp:effectExtent l="0" t="0" r="0" b="0"/>
            <wp:docPr id="46" name="그림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56427" cy="202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D9EB7" w14:textId="10F8AA6A" w:rsidR="00CC1550" w:rsidRDefault="00CC1550" w:rsidP="00327B46"/>
    <w:p w14:paraId="2EAE4F85" w14:textId="702D5ED4" w:rsidR="0063521A" w:rsidRDefault="0063521A" w:rsidP="00327B46"/>
    <w:p w14:paraId="179BF017" w14:textId="54566C9C" w:rsidR="0063521A" w:rsidRDefault="0063521A" w:rsidP="00327B46"/>
    <w:p w14:paraId="129176BD" w14:textId="7184F0DF" w:rsidR="0063521A" w:rsidRDefault="0063521A" w:rsidP="00327B46"/>
    <w:p w14:paraId="14198E67" w14:textId="3378D4C5" w:rsidR="0063521A" w:rsidRDefault="0063521A" w:rsidP="00327B46"/>
    <w:p w14:paraId="3D874AC1" w14:textId="0A4BA901" w:rsidR="0063521A" w:rsidRDefault="0063521A" w:rsidP="00327B46"/>
    <w:p w14:paraId="139F4B81" w14:textId="21401E56" w:rsidR="0063521A" w:rsidRDefault="0063521A" w:rsidP="00327B46"/>
    <w:p w14:paraId="33D89419" w14:textId="16B6482B" w:rsidR="00850D4A" w:rsidRDefault="00850D4A" w:rsidP="00327B46"/>
    <w:p w14:paraId="69FB5F3A" w14:textId="6B812A74" w:rsidR="00850D4A" w:rsidRDefault="00850D4A" w:rsidP="00327B46"/>
    <w:p w14:paraId="5546A40B" w14:textId="1210163C" w:rsidR="00850D4A" w:rsidRDefault="00850D4A" w:rsidP="00327B46"/>
    <w:p w14:paraId="0E31C647" w14:textId="26905A66" w:rsidR="00850D4A" w:rsidRDefault="00850D4A" w:rsidP="00327B46"/>
    <w:p w14:paraId="0AE8D546" w14:textId="214A8638" w:rsidR="00850D4A" w:rsidRDefault="00850D4A" w:rsidP="00327B46"/>
    <w:p w14:paraId="430BD721" w14:textId="3848DD16" w:rsidR="00850D4A" w:rsidRDefault="00850D4A" w:rsidP="00327B46"/>
    <w:p w14:paraId="5E567580" w14:textId="77777777" w:rsidR="00850D4A" w:rsidRDefault="00850D4A" w:rsidP="00327B46"/>
    <w:p w14:paraId="31268635" w14:textId="2DF76011" w:rsidR="0063521A" w:rsidRDefault="0063521A" w:rsidP="00327B46"/>
    <w:p w14:paraId="062D4A97" w14:textId="77777777" w:rsidR="0063521A" w:rsidRDefault="0063521A" w:rsidP="00327B46"/>
    <w:p w14:paraId="00062D58" w14:textId="0852D984" w:rsidR="00341BDC" w:rsidRDefault="00E32CD4" w:rsidP="008D0938">
      <w:pPr>
        <w:pStyle w:val="2"/>
      </w:pPr>
      <w:r>
        <w:rPr>
          <w:rFonts w:hint="eastAsia"/>
        </w:rPr>
        <w:t>P</w:t>
      </w:r>
      <w:r>
        <w:t>ostamble</w:t>
      </w:r>
    </w:p>
    <w:p w14:paraId="6D6F5659" w14:textId="530826D9" w:rsidR="00E32CD4" w:rsidRPr="00E32CD4" w:rsidRDefault="00E32CD4" w:rsidP="008D0938">
      <w:pPr>
        <w:pStyle w:val="3"/>
      </w:pPr>
      <w:r>
        <w:t>Read</w:t>
      </w:r>
      <w:r>
        <w:rPr>
          <w:rFonts w:hint="eastAsia"/>
        </w:rPr>
        <w:t xml:space="preserve"> </w:t>
      </w:r>
      <w:r>
        <w:t xml:space="preserve">postamble </w:t>
      </w:r>
    </w:p>
    <w:p w14:paraId="711900CB" w14:textId="13D1C873" w:rsidR="00341BDC" w:rsidRDefault="00BB76CB" w:rsidP="00327B46">
      <w:r>
        <w:t>Postamble</w:t>
      </w:r>
      <w:r>
        <w:rPr>
          <w:rFonts w:hint="eastAsia"/>
        </w:rPr>
        <w:t>은 0</w:t>
      </w:r>
      <w:r>
        <w:t xml:space="preserve">.5tCk </w:t>
      </w:r>
      <w:r>
        <w:rPr>
          <w:rFonts w:hint="eastAsia"/>
        </w:rPr>
        <w:t>시간을 제공함</w:t>
      </w:r>
    </w:p>
    <w:p w14:paraId="2BEE24E6" w14:textId="7459AE09" w:rsidR="00341BDC" w:rsidRDefault="00506AA4" w:rsidP="00327B46">
      <w:r>
        <w:rPr>
          <w:noProof/>
        </w:rPr>
        <w:drawing>
          <wp:inline distT="0" distB="0" distL="0" distR="0" wp14:anchorId="2F769564" wp14:editId="6EDB680B">
            <wp:extent cx="5429522" cy="1896035"/>
            <wp:effectExtent l="0" t="0" r="0" b="9525"/>
            <wp:docPr id="47" name="그림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503560" cy="192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940BA" w14:textId="2BF4DE5D" w:rsidR="00341BDC" w:rsidRDefault="00341BDC" w:rsidP="00327B46"/>
    <w:p w14:paraId="6BBE0973" w14:textId="77C361F4" w:rsidR="00341BDC" w:rsidRDefault="00BB76CB" w:rsidP="008D0938">
      <w:pPr>
        <w:pStyle w:val="3"/>
      </w:pPr>
      <w:r>
        <w:rPr>
          <w:rFonts w:hint="eastAsia"/>
        </w:rPr>
        <w:t>W</w:t>
      </w:r>
      <w:r>
        <w:t>rite Postamble</w:t>
      </w:r>
    </w:p>
    <w:p w14:paraId="1060D82F" w14:textId="688B5089" w:rsidR="00BB76CB" w:rsidRDefault="00BB76CB" w:rsidP="00327B46">
      <w:r>
        <w:rPr>
          <w:noProof/>
        </w:rPr>
        <w:drawing>
          <wp:inline distT="0" distB="0" distL="0" distR="0" wp14:anchorId="439D9533" wp14:editId="27BF127F">
            <wp:extent cx="5229316" cy="1847166"/>
            <wp:effectExtent l="0" t="0" r="0" b="1270"/>
            <wp:docPr id="48" name="그림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61483" cy="185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4E46F" w14:textId="4BEC34BD" w:rsidR="00341BDC" w:rsidRDefault="00341BDC" w:rsidP="00327B46"/>
    <w:p w14:paraId="3FB01C43" w14:textId="1D6A5A07" w:rsidR="00341BDC" w:rsidRDefault="00C25EE1" w:rsidP="008D0938">
      <w:pPr>
        <w:pStyle w:val="2"/>
      </w:pPr>
      <w:r>
        <w:rPr>
          <w:rFonts w:hint="eastAsia"/>
        </w:rPr>
        <w:t>A</w:t>
      </w:r>
      <w:r>
        <w:t>CTIVATE Comman</w:t>
      </w:r>
      <w:r w:rsidR="009D7C1C">
        <w:t>d</w:t>
      </w:r>
    </w:p>
    <w:p w14:paraId="43EEF235" w14:textId="01081724" w:rsidR="00341BDC" w:rsidRDefault="00684D47" w:rsidP="00327B46">
      <w:r>
        <w:rPr>
          <w:rFonts w:hint="eastAsia"/>
        </w:rPr>
        <w:t>A</w:t>
      </w:r>
      <w:r>
        <w:t xml:space="preserve">CTIVE </w:t>
      </w:r>
      <w:r>
        <w:rPr>
          <w:rFonts w:hint="eastAsia"/>
        </w:rPr>
        <w:t xml:space="preserve">명령은 </w:t>
      </w:r>
      <w:r>
        <w:t>Bank</w:t>
      </w:r>
      <w:r>
        <w:rPr>
          <w:rFonts w:hint="eastAsia"/>
        </w:rPr>
        <w:t xml:space="preserve">안에 있는 </w:t>
      </w:r>
      <w:r>
        <w:t>Row</w:t>
      </w:r>
      <w:r>
        <w:rPr>
          <w:rFonts w:hint="eastAsia"/>
        </w:rPr>
        <w:t>를 여는데(</w:t>
      </w:r>
      <w:r>
        <w:t xml:space="preserve">Active) </w:t>
      </w:r>
      <w:r>
        <w:rPr>
          <w:rFonts w:hint="eastAsia"/>
        </w:rPr>
        <w:t>쓰인다.</w:t>
      </w:r>
      <w:r>
        <w:t xml:space="preserve"> </w:t>
      </w:r>
    </w:p>
    <w:p w14:paraId="372A1342" w14:textId="531A4BA3" w:rsidR="00341BDC" w:rsidRDefault="00684D47" w:rsidP="00327B46">
      <w:r>
        <w:rPr>
          <w:rFonts w:hint="eastAsia"/>
        </w:rPr>
        <w:t>R</w:t>
      </w:r>
      <w:r>
        <w:t>ow</w:t>
      </w:r>
      <w:r>
        <w:rPr>
          <w:rFonts w:hint="eastAsia"/>
        </w:rPr>
        <w:t xml:space="preserve">는 </w:t>
      </w:r>
      <w:r>
        <w:t>Precharge</w:t>
      </w:r>
      <w:r>
        <w:rPr>
          <w:rFonts w:hint="eastAsia"/>
        </w:rPr>
        <w:t xml:space="preserve">명령 해당 </w:t>
      </w:r>
      <w:r>
        <w:t>Bank</w:t>
      </w:r>
      <w:r>
        <w:rPr>
          <w:rFonts w:hint="eastAsia"/>
        </w:rPr>
        <w:t xml:space="preserve">에 </w:t>
      </w:r>
      <w:r>
        <w:t xml:space="preserve"> </w:t>
      </w:r>
      <w:r>
        <w:rPr>
          <w:rFonts w:hint="eastAsia"/>
        </w:rPr>
        <w:t>발생 또는 ,</w:t>
      </w:r>
      <w:r>
        <w:t xml:space="preserve"> </w:t>
      </w:r>
      <w:r>
        <w:rPr>
          <w:rFonts w:hint="eastAsia"/>
        </w:rPr>
        <w:t>모든 명령</w:t>
      </w:r>
      <w:r>
        <w:t xml:space="preserve">Precharge </w:t>
      </w:r>
      <w:r>
        <w:rPr>
          <w:rFonts w:hint="eastAsia"/>
        </w:rPr>
        <w:t xml:space="preserve">all가 나올 기 전까지 </w:t>
      </w:r>
      <w:r>
        <w:t>Active(Open)</w:t>
      </w:r>
      <w:r>
        <w:rPr>
          <w:rFonts w:hint="eastAsia"/>
        </w:rPr>
        <w:t>상태로 있는다.</w:t>
      </w:r>
      <w:r>
        <w:t xml:space="preserve"> </w:t>
      </w:r>
    </w:p>
    <w:p w14:paraId="60478F31" w14:textId="344D24DE" w:rsidR="00341BDC" w:rsidRDefault="00341BDC" w:rsidP="00327B46"/>
    <w:p w14:paraId="628B6885" w14:textId="196CFF06" w:rsidR="00006F57" w:rsidRDefault="00006F57" w:rsidP="008D0938">
      <w:pPr>
        <w:pStyle w:val="2"/>
      </w:pPr>
      <w:r>
        <w:rPr>
          <w:rFonts w:hint="eastAsia"/>
        </w:rPr>
        <w:t>P</w:t>
      </w:r>
      <w:r>
        <w:t>recharge Command</w:t>
      </w:r>
    </w:p>
    <w:p w14:paraId="3BFE459E" w14:textId="2D96DD55" w:rsidR="00006F57" w:rsidRPr="002D349E" w:rsidRDefault="0027042F" w:rsidP="00CC687A">
      <w:pPr>
        <w:rPr>
          <w:color w:val="0000FF"/>
        </w:rPr>
      </w:pPr>
      <w:r w:rsidRPr="002D349E">
        <w:rPr>
          <w:rFonts w:hint="eastAsia"/>
          <w:color w:val="0000FF"/>
        </w:rPr>
        <w:t>P</w:t>
      </w:r>
      <w:r w:rsidRPr="002D349E">
        <w:rPr>
          <w:color w:val="0000FF"/>
        </w:rPr>
        <w:t>recharge</w:t>
      </w:r>
      <w:r w:rsidRPr="002D349E">
        <w:rPr>
          <w:rFonts w:hint="eastAsia"/>
          <w:color w:val="0000FF"/>
        </w:rPr>
        <w:t xml:space="preserve">는 </w:t>
      </w:r>
      <w:r w:rsidRPr="002D349E">
        <w:rPr>
          <w:color w:val="0000FF"/>
        </w:rPr>
        <w:t>ACTIVE</w:t>
      </w:r>
      <w:r w:rsidRPr="002D349E">
        <w:rPr>
          <w:rFonts w:hint="eastAsia"/>
          <w:color w:val="0000FF"/>
        </w:rPr>
        <w:t xml:space="preserve">와 반대로 </w:t>
      </w:r>
      <w:r w:rsidRPr="002D349E">
        <w:rPr>
          <w:color w:val="0000FF"/>
        </w:rPr>
        <w:t>Row</w:t>
      </w:r>
      <w:r w:rsidRPr="002D349E">
        <w:rPr>
          <w:rFonts w:hint="eastAsia"/>
          <w:color w:val="0000FF"/>
        </w:rPr>
        <w:t xml:space="preserve">를 </w:t>
      </w:r>
      <w:r w:rsidR="00EC386A" w:rsidRPr="002D349E">
        <w:rPr>
          <w:rFonts w:hint="eastAsia"/>
          <w:color w:val="0000FF"/>
        </w:rPr>
        <w:t>비활성화(</w:t>
      </w:r>
      <w:r w:rsidR="00EC386A" w:rsidRPr="002D349E">
        <w:rPr>
          <w:color w:val="0000FF"/>
        </w:rPr>
        <w:t>deactivate)</w:t>
      </w:r>
      <w:r w:rsidR="00EC386A" w:rsidRPr="002D349E">
        <w:rPr>
          <w:rFonts w:hint="eastAsia"/>
          <w:color w:val="0000FF"/>
        </w:rPr>
        <w:t xml:space="preserve"> 시킨다.</w:t>
      </w:r>
      <w:r w:rsidRPr="002D349E">
        <w:rPr>
          <w:color w:val="0000FF"/>
        </w:rPr>
        <w:t>.</w:t>
      </w:r>
    </w:p>
    <w:p w14:paraId="4DC1CFAC" w14:textId="121C8BAC" w:rsidR="00201EBF" w:rsidRPr="00654563" w:rsidRDefault="00201EBF" w:rsidP="00654563">
      <w:r w:rsidRPr="00654563">
        <w:t>PRECHARGE</w:t>
      </w:r>
      <w:r w:rsidRPr="00654563">
        <w:rPr>
          <w:rFonts w:hint="eastAsia"/>
        </w:rPr>
        <w:t xml:space="preserve">동안은 </w:t>
      </w:r>
      <w:r w:rsidRPr="00654563">
        <w:t>Cell Cap</w:t>
      </w:r>
      <w:r w:rsidRPr="00654563">
        <w:rPr>
          <w:rFonts w:hint="eastAsia"/>
        </w:rPr>
        <w:t xml:space="preserve">에 </w:t>
      </w:r>
      <w:r w:rsidRPr="00654563">
        <w:t>Dat</w:t>
      </w:r>
      <w:r w:rsidRPr="00654563">
        <w:rPr>
          <w:rFonts w:hint="eastAsia"/>
        </w:rPr>
        <w:t>a를 저장하고,</w:t>
      </w:r>
      <w:r w:rsidRPr="00654563">
        <w:t xml:space="preserve"> </w:t>
      </w:r>
      <w:r w:rsidRPr="00654563">
        <w:rPr>
          <w:rFonts w:hint="eastAsia"/>
        </w:rPr>
        <w:t>W</w:t>
      </w:r>
      <w:r w:rsidRPr="00654563">
        <w:t>ord</w:t>
      </w:r>
      <w:r w:rsidRPr="00654563">
        <w:rPr>
          <w:rFonts w:hint="eastAsia"/>
        </w:rPr>
        <w:t>L</w:t>
      </w:r>
      <w:r w:rsidRPr="00654563">
        <w:t xml:space="preserve">ine </w:t>
      </w:r>
      <w:r w:rsidRPr="00654563">
        <w:rPr>
          <w:rFonts w:hint="eastAsia"/>
        </w:rPr>
        <w:t>O</w:t>
      </w:r>
      <w:r w:rsidRPr="00654563">
        <w:t xml:space="preserve">ff </w:t>
      </w:r>
      <w:r w:rsidRPr="00654563">
        <w:rPr>
          <w:rFonts w:hint="eastAsia"/>
        </w:rPr>
        <w:t>B</w:t>
      </w:r>
      <w:r w:rsidRPr="00654563">
        <w:t>L,BL#</w:t>
      </w:r>
      <w:r w:rsidRPr="00654563">
        <w:rPr>
          <w:rFonts w:hint="eastAsia"/>
        </w:rPr>
        <w:t xml:space="preserve">을 같은전위로 </w:t>
      </w:r>
      <w:r w:rsidRPr="00654563">
        <w:t>equalize</w:t>
      </w:r>
      <w:r w:rsidRPr="00654563">
        <w:rPr>
          <w:rFonts w:hint="eastAsia"/>
        </w:rPr>
        <w:t xml:space="preserve">함여 </w:t>
      </w:r>
      <w:r w:rsidRPr="00654563">
        <w:t xml:space="preserve">Idle </w:t>
      </w:r>
      <w:r w:rsidRPr="00654563">
        <w:rPr>
          <w:rFonts w:hint="eastAsia"/>
        </w:rPr>
        <w:t>상태</w:t>
      </w:r>
      <w:r w:rsidR="0066220C">
        <w:rPr>
          <w:rFonts w:hint="eastAsia"/>
        </w:rPr>
        <w:t>를 의미한다.</w:t>
      </w:r>
      <w:r w:rsidR="0066220C">
        <w:t xml:space="preserve"> </w:t>
      </w:r>
    </w:p>
    <w:p w14:paraId="3889D6C6" w14:textId="77777777" w:rsidR="00201EBF" w:rsidRPr="00654563" w:rsidRDefault="00201EBF" w:rsidP="00654563"/>
    <w:p w14:paraId="235DA8A5" w14:textId="1BCC7591" w:rsidR="009B5314" w:rsidRPr="00654563" w:rsidRDefault="006D3C3C" w:rsidP="00654563">
      <w:r w:rsidRPr="00654563">
        <w:t xml:space="preserve">PRECHARGE </w:t>
      </w:r>
      <w:r w:rsidRPr="00654563">
        <w:rPr>
          <w:rFonts w:hint="eastAsia"/>
        </w:rPr>
        <w:t>명령 이후</w:t>
      </w:r>
      <w:r w:rsidR="00751A88" w:rsidRPr="00654563">
        <w:rPr>
          <w:rFonts w:hint="eastAsia"/>
        </w:rPr>
        <w:t xml:space="preserve"> </w:t>
      </w:r>
      <w:r w:rsidR="00751A88" w:rsidRPr="00654563">
        <w:t>B</w:t>
      </w:r>
      <w:r w:rsidRPr="00654563">
        <w:t>ank</w:t>
      </w:r>
      <w:r w:rsidRPr="00654563">
        <w:rPr>
          <w:rFonts w:hint="eastAsia"/>
        </w:rPr>
        <w:t xml:space="preserve">는 </w:t>
      </w:r>
      <w:r w:rsidR="00E51B16" w:rsidRPr="00654563">
        <w:rPr>
          <w:rFonts w:hint="eastAsia"/>
        </w:rPr>
        <w:t>t</w:t>
      </w:r>
      <w:r w:rsidR="00E51B16" w:rsidRPr="00654563">
        <w:t xml:space="preserve">RP </w:t>
      </w:r>
      <w:r w:rsidR="00E51B16" w:rsidRPr="00654563">
        <w:rPr>
          <w:rFonts w:hint="eastAsia"/>
        </w:rPr>
        <w:t xml:space="preserve">시간동안 </w:t>
      </w:r>
      <w:r w:rsidR="0091321D" w:rsidRPr="00654563">
        <w:rPr>
          <w:rFonts w:hint="eastAsia"/>
        </w:rPr>
        <w:t>후속</w:t>
      </w:r>
      <w:r w:rsidRPr="00654563">
        <w:t>Row</w:t>
      </w:r>
      <w:r w:rsidRPr="00654563">
        <w:rPr>
          <w:rFonts w:hint="eastAsia"/>
        </w:rPr>
        <w:t xml:space="preserve"> 활성화 가능</w:t>
      </w:r>
      <w:r w:rsidR="0091321D" w:rsidRPr="00654563">
        <w:rPr>
          <w:rFonts w:hint="eastAsia"/>
        </w:rPr>
        <w:t>하</w:t>
      </w:r>
      <w:r w:rsidR="002818FA" w:rsidRPr="00654563">
        <w:rPr>
          <w:rFonts w:hint="eastAsia"/>
        </w:rPr>
        <w:t>게 한다.</w:t>
      </w:r>
      <w:r w:rsidR="00D81588" w:rsidRPr="00654563">
        <w:rPr>
          <w:rFonts w:hint="eastAsia"/>
        </w:rPr>
        <w:t>.</w:t>
      </w:r>
      <w:r w:rsidR="00D81588" w:rsidRPr="00654563">
        <w:t xml:space="preserve"> </w:t>
      </w:r>
      <w:r w:rsidR="006D63CB" w:rsidRPr="00654563">
        <w:rPr>
          <w:rFonts w:hint="eastAsia"/>
        </w:rPr>
        <w:t xml:space="preserve"> </w:t>
      </w:r>
      <w:r w:rsidR="009B5314" w:rsidRPr="00654563">
        <w:rPr>
          <w:rFonts w:hint="eastAsia"/>
        </w:rPr>
        <w:t>이에</w:t>
      </w:r>
      <w:r w:rsidR="009B5314" w:rsidRPr="00654563">
        <w:t xml:space="preserve"> 대한 예외는 동시 </w:t>
      </w:r>
      <w:r w:rsidR="009B5314" w:rsidRPr="00654563">
        <w:rPr>
          <w:rFonts w:hint="eastAsia"/>
        </w:rPr>
        <w:t>A</w:t>
      </w:r>
      <w:r w:rsidR="009B5314" w:rsidRPr="00654563">
        <w:t>uto- PRECHARGE(</w:t>
      </w:r>
      <w:r w:rsidR="00093145" w:rsidRPr="00654563">
        <w:t>다른 Bank 로의 READ 또는 WRITE 명령이 허용될 경우</w:t>
      </w:r>
      <w:r w:rsidR="00093145" w:rsidRPr="00654563">
        <w:rPr>
          <w:rFonts w:hint="eastAsia"/>
        </w:rPr>
        <w:t xml:space="preserve"> 이며,</w:t>
      </w:r>
      <w:r w:rsidR="00093145" w:rsidRPr="00654563">
        <w:t xml:space="preserve"> </w:t>
      </w:r>
      <w:r w:rsidR="00FF4758" w:rsidRPr="00654563">
        <w:rPr>
          <w:rFonts w:hint="eastAsia"/>
        </w:rPr>
        <w:t>현재</w:t>
      </w:r>
      <w:r w:rsidR="00FF4758" w:rsidRPr="00654563">
        <w:t xml:space="preserve"> </w:t>
      </w:r>
      <w:r w:rsidR="009B5036" w:rsidRPr="00654563">
        <w:t>Bank</w:t>
      </w:r>
      <w:r w:rsidR="00FF4758" w:rsidRPr="00654563">
        <w:t>의 데이터 전송을 방해하지 않</w:t>
      </w:r>
      <w:r w:rsidR="00093145" w:rsidRPr="00654563">
        <w:rPr>
          <w:rFonts w:hint="eastAsia"/>
        </w:rPr>
        <w:t>고 타이밍 파라미터를 위반 하지 않을경우</w:t>
      </w:r>
      <w:r w:rsidR="009B5314" w:rsidRPr="00654563">
        <w:t>)이다.</w:t>
      </w:r>
      <w:r w:rsidR="00CC0C06">
        <w:t xml:space="preserve"> Bank</w:t>
      </w:r>
      <w:r w:rsidR="00CC0C06">
        <w:rPr>
          <w:rFonts w:hint="eastAsia"/>
        </w:rPr>
        <w:t xml:space="preserve">가 </w:t>
      </w:r>
      <w:r w:rsidR="00CC0C06">
        <w:t>Precharge</w:t>
      </w:r>
      <w:r w:rsidR="00CC0C06">
        <w:rPr>
          <w:rFonts w:hint="eastAsia"/>
        </w:rPr>
        <w:t xml:space="preserve">가 되면 </w:t>
      </w:r>
      <w:r w:rsidR="00CC0C06">
        <w:t xml:space="preserve">idle </w:t>
      </w:r>
      <w:r w:rsidR="00CC0C06">
        <w:rPr>
          <w:rFonts w:hint="eastAsia"/>
        </w:rPr>
        <w:t xml:space="preserve">상태가되며 </w:t>
      </w:r>
      <w:r w:rsidR="00CC0C06">
        <w:t xml:space="preserve">READ,WRITE </w:t>
      </w:r>
      <w:r w:rsidR="00CC0C06">
        <w:rPr>
          <w:rFonts w:hint="eastAsia"/>
        </w:rPr>
        <w:t xml:space="preserve">전에 </w:t>
      </w:r>
      <w:r w:rsidR="00CC0C06">
        <w:t>active</w:t>
      </w:r>
      <w:r w:rsidR="00CC0C06">
        <w:rPr>
          <w:rFonts w:hint="eastAsia"/>
        </w:rPr>
        <w:t>가 되어야한다.</w:t>
      </w:r>
    </w:p>
    <w:p w14:paraId="3CAAA8B6" w14:textId="2CFED2C1" w:rsidR="00D81588" w:rsidRPr="00654563" w:rsidRDefault="00D81588" w:rsidP="00654563">
      <w:pPr>
        <w:rPr>
          <w:rFonts w:cs="Utopia-Regular"/>
          <w:kern w:val="0"/>
        </w:rPr>
      </w:pPr>
      <w:r w:rsidRPr="00654563">
        <w:rPr>
          <w:rFonts w:cs="Utopia-Regular"/>
          <w:kern w:val="0"/>
        </w:rPr>
        <w:t>PRECHARGE</w:t>
      </w:r>
      <w:r w:rsidR="00201EBF" w:rsidRPr="00654563">
        <w:rPr>
          <w:rFonts w:cs="Utopia-Regular" w:hint="eastAsia"/>
          <w:kern w:val="0"/>
        </w:rPr>
        <w:t xml:space="preserve">명령은 </w:t>
      </w:r>
      <w:r w:rsidRPr="00654563">
        <w:rPr>
          <w:rFonts w:cs="Utopia-Regular" w:hint="eastAsia"/>
          <w:kern w:val="0"/>
        </w:rPr>
        <w:t>이전에</w:t>
      </w:r>
      <w:r w:rsidRPr="00654563">
        <w:rPr>
          <w:rFonts w:cs="Utopia-Regular"/>
          <w:kern w:val="0"/>
        </w:rPr>
        <w:t xml:space="preserve"> </w:t>
      </w:r>
      <w:r w:rsidRPr="00654563">
        <w:rPr>
          <w:rFonts w:cs="Utopia-Regular" w:hint="eastAsia"/>
          <w:kern w:val="0"/>
        </w:rPr>
        <w:t>활성화된</w:t>
      </w:r>
      <w:r w:rsidRPr="00654563">
        <w:rPr>
          <w:rFonts w:cs="Utopia-Regular"/>
          <w:kern w:val="0"/>
        </w:rPr>
        <w:t xml:space="preserve"> </w:t>
      </w:r>
      <w:r w:rsidRPr="00654563">
        <w:rPr>
          <w:rFonts w:cs="Utopia-Regular" w:hint="eastAsia"/>
          <w:kern w:val="0"/>
        </w:rPr>
        <w:t>R</w:t>
      </w:r>
      <w:r w:rsidRPr="00654563">
        <w:rPr>
          <w:rFonts w:cs="Utopia-Regular"/>
          <w:kern w:val="0"/>
        </w:rPr>
        <w:t>ow</w:t>
      </w:r>
      <w:r w:rsidRPr="00654563">
        <w:rPr>
          <w:rFonts w:cs="Utopia-Regular" w:hint="eastAsia"/>
          <w:kern w:val="0"/>
        </w:rPr>
        <w:t>가</w:t>
      </w:r>
      <w:r w:rsidRPr="00654563">
        <w:rPr>
          <w:rFonts w:cs="Utopia-Regular"/>
          <w:kern w:val="0"/>
        </w:rPr>
        <w:t xml:space="preserve"> 이미 </w:t>
      </w:r>
      <w:r w:rsidRPr="00654563">
        <w:rPr>
          <w:rFonts w:cs="Utopia-Regular" w:hint="eastAsia"/>
          <w:kern w:val="0"/>
        </w:rPr>
        <w:t>P</w:t>
      </w:r>
      <w:r w:rsidRPr="00654563">
        <w:rPr>
          <w:rFonts w:cs="Utopia-Regular"/>
          <w:kern w:val="0"/>
        </w:rPr>
        <w:t>RECHAR</w:t>
      </w:r>
      <w:r w:rsidRPr="00654563">
        <w:rPr>
          <w:rFonts w:cs="Utopia-Regular" w:hint="eastAsia"/>
          <w:kern w:val="0"/>
        </w:rPr>
        <w:t>G</w:t>
      </w:r>
      <w:r w:rsidRPr="00654563">
        <w:rPr>
          <w:rFonts w:cs="Utopia-Regular"/>
          <w:kern w:val="0"/>
        </w:rPr>
        <w:t>E을 진행 중인 경우</w:t>
      </w:r>
      <w:r w:rsidR="00921D08" w:rsidRPr="00654563">
        <w:rPr>
          <w:rFonts w:cs="Utopia-Regular" w:hint="eastAsia"/>
          <w:kern w:val="0"/>
        </w:rPr>
        <w:t>,</w:t>
      </w:r>
      <w:r w:rsidR="00921D08" w:rsidRPr="00654563">
        <w:rPr>
          <w:rFonts w:cs="Utopia-Regular"/>
          <w:kern w:val="0"/>
        </w:rPr>
        <w:t xml:space="preserve"> </w:t>
      </w:r>
      <w:r w:rsidR="00921D08" w:rsidRPr="00654563">
        <w:rPr>
          <w:rFonts w:cs="Utopia-Regular" w:hint="eastAsia"/>
          <w:kern w:val="0"/>
        </w:rPr>
        <w:t xml:space="preserve">활성화된 </w:t>
      </w:r>
      <w:r w:rsidR="00921D08" w:rsidRPr="00654563">
        <w:rPr>
          <w:rFonts w:cs="Utopia-Regular"/>
          <w:kern w:val="0"/>
        </w:rPr>
        <w:t xml:space="preserve">Row </w:t>
      </w:r>
      <w:r w:rsidR="00921D08" w:rsidRPr="00654563">
        <w:rPr>
          <w:rFonts w:cs="Utopia-Regular" w:hint="eastAsia"/>
          <w:kern w:val="0"/>
        </w:rPr>
        <w:t>가 없는 경우</w:t>
      </w:r>
      <w:r w:rsidR="0043519F" w:rsidRPr="00654563">
        <w:rPr>
          <w:rFonts w:cs="Utopia-Regular" w:hint="eastAsia"/>
          <w:kern w:val="0"/>
        </w:rPr>
        <w:t>(</w:t>
      </w:r>
      <w:r w:rsidR="0043519F" w:rsidRPr="00654563">
        <w:rPr>
          <w:rFonts w:cs="Utopia-Regular"/>
          <w:kern w:val="0"/>
        </w:rPr>
        <w:t>idle)</w:t>
      </w:r>
      <w:r w:rsidR="00201EBF" w:rsidRPr="00654563">
        <w:rPr>
          <w:rFonts w:cs="Utopia-Regular" w:hint="eastAsia"/>
          <w:kern w:val="0"/>
        </w:rPr>
        <w:t xml:space="preserve"> 허용된다.</w:t>
      </w:r>
      <w:r w:rsidR="00201EBF" w:rsidRPr="00654563">
        <w:rPr>
          <w:rFonts w:cs="Utopia-Regular"/>
          <w:kern w:val="0"/>
        </w:rPr>
        <w:t xml:space="preserve"> </w:t>
      </w:r>
    </w:p>
    <w:p w14:paraId="1693AB94" w14:textId="11B6FFC8" w:rsidR="00D81588" w:rsidRDefault="00DF134D" w:rsidP="00654563">
      <w:pPr>
        <w:rPr>
          <w:rFonts w:cs="Utopia-Regular"/>
          <w:kern w:val="0"/>
        </w:rPr>
      </w:pPr>
      <w:r>
        <w:rPr>
          <w:rFonts w:cs="Utopia-Regular" w:hint="eastAsia"/>
          <w:kern w:val="0"/>
        </w:rPr>
        <w:t xml:space="preserve">어쨌든 </w:t>
      </w:r>
      <w:r>
        <w:rPr>
          <w:rFonts w:cs="Utopia-Regular"/>
          <w:kern w:val="0"/>
        </w:rPr>
        <w:t xml:space="preserve">Precharge </w:t>
      </w:r>
      <w:r>
        <w:rPr>
          <w:rFonts w:cs="Utopia-Regular" w:hint="eastAsia"/>
          <w:kern w:val="0"/>
        </w:rPr>
        <w:t>시간은</w:t>
      </w:r>
      <w:r w:rsidR="0034474B">
        <w:rPr>
          <w:rFonts w:cs="Utopia-Regular" w:hint="eastAsia"/>
          <w:kern w:val="0"/>
        </w:rPr>
        <w:t xml:space="preserve"> 마지막 실행된</w:t>
      </w:r>
      <w:r>
        <w:rPr>
          <w:rFonts w:cs="Utopia-Regular"/>
          <w:kern w:val="0"/>
        </w:rPr>
        <w:t>te P</w:t>
      </w:r>
      <w:r w:rsidR="00991559">
        <w:rPr>
          <w:rFonts w:cs="Utopia-Regular"/>
          <w:kern w:val="0"/>
        </w:rPr>
        <w:t>r</w:t>
      </w:r>
      <w:r>
        <w:rPr>
          <w:rFonts w:cs="Utopia-Regular"/>
          <w:kern w:val="0"/>
        </w:rPr>
        <w:t>echarge</w:t>
      </w:r>
      <w:r w:rsidR="00991559">
        <w:rPr>
          <w:rFonts w:cs="Utopia-Regular"/>
          <w:kern w:val="0"/>
        </w:rPr>
        <w:t xml:space="preserve"> </w:t>
      </w:r>
      <w:r w:rsidR="00991559">
        <w:rPr>
          <w:rFonts w:cs="Utopia-Regular" w:hint="eastAsia"/>
          <w:kern w:val="0"/>
        </w:rPr>
        <w:t>명령에 의해 결정된다.</w:t>
      </w:r>
      <w:r w:rsidR="00991559">
        <w:rPr>
          <w:rFonts w:cs="Utopia-Regular"/>
          <w:kern w:val="0"/>
        </w:rPr>
        <w:t xml:space="preserve"> </w:t>
      </w:r>
    </w:p>
    <w:p w14:paraId="469AFADA" w14:textId="77777777" w:rsidR="00991559" w:rsidRPr="00654563" w:rsidRDefault="00991559" w:rsidP="006F27AA"/>
    <w:p w14:paraId="1E8B83B9" w14:textId="5D12BDD3" w:rsidR="00333F5B" w:rsidRPr="00654563" w:rsidRDefault="00704BE5" w:rsidP="006F27AA">
      <w:r w:rsidRPr="002D349E">
        <w:rPr>
          <w:color w:val="0000FF"/>
        </w:rPr>
        <w:t xml:space="preserve">Read </w:t>
      </w:r>
      <w:r w:rsidRPr="002D349E">
        <w:rPr>
          <w:rFonts w:hint="eastAsia"/>
          <w:color w:val="0000FF"/>
        </w:rPr>
        <w:t xml:space="preserve">또는 </w:t>
      </w:r>
      <w:r w:rsidRPr="002D349E">
        <w:rPr>
          <w:color w:val="0000FF"/>
        </w:rPr>
        <w:t xml:space="preserve">Write </w:t>
      </w:r>
      <w:r w:rsidRPr="002D349E">
        <w:rPr>
          <w:rFonts w:hint="eastAsia"/>
          <w:color w:val="0000FF"/>
        </w:rPr>
        <w:t xml:space="preserve">시 </w:t>
      </w:r>
      <w:r w:rsidRPr="002D349E">
        <w:rPr>
          <w:color w:val="0000FF"/>
        </w:rPr>
        <w:t>A10</w:t>
      </w:r>
      <w:r w:rsidRPr="002D349E">
        <w:rPr>
          <w:rFonts w:hint="eastAsia"/>
          <w:color w:val="0000FF"/>
        </w:rPr>
        <w:t xml:space="preserve">이 </w:t>
      </w:r>
      <w:r w:rsidRPr="002D349E">
        <w:rPr>
          <w:color w:val="0000FF"/>
        </w:rPr>
        <w:t>1</w:t>
      </w:r>
      <w:r w:rsidRPr="002D349E">
        <w:rPr>
          <w:rFonts w:hint="eastAsia"/>
          <w:color w:val="0000FF"/>
        </w:rPr>
        <w:t xml:space="preserve">일 때 </w:t>
      </w:r>
      <w:r w:rsidRPr="002D349E">
        <w:rPr>
          <w:color w:val="0000FF"/>
        </w:rPr>
        <w:t xml:space="preserve"> Auto-Precharge</w:t>
      </w:r>
      <w:r w:rsidRPr="00654563">
        <w:rPr>
          <w:rFonts w:hint="eastAsia"/>
        </w:rPr>
        <w:t>가 된다.</w:t>
      </w:r>
      <w:r w:rsidRPr="00654563">
        <w:t xml:space="preserve"> </w:t>
      </w:r>
      <w:r w:rsidR="00537EAF" w:rsidRPr="00654563">
        <w:rPr>
          <w:rFonts w:hint="eastAsia"/>
        </w:rPr>
        <w:t>이는</w:t>
      </w:r>
      <w:r w:rsidR="00537EAF" w:rsidRPr="00654563">
        <w:t xml:space="preserve"> Burst </w:t>
      </w:r>
      <w:r w:rsidR="00537EAF" w:rsidRPr="00654563">
        <w:rPr>
          <w:rFonts w:hint="eastAsia"/>
        </w:rPr>
        <w:t>R</w:t>
      </w:r>
      <w:r w:rsidR="00537EAF" w:rsidRPr="00654563">
        <w:t xml:space="preserve">ead </w:t>
      </w:r>
      <w:r w:rsidR="00537EAF" w:rsidRPr="00654563">
        <w:rPr>
          <w:rFonts w:hint="eastAsia"/>
        </w:rPr>
        <w:t xml:space="preserve">시 </w:t>
      </w:r>
      <w:r w:rsidR="00537EAF" w:rsidRPr="00654563">
        <w:t xml:space="preserve">Precharge </w:t>
      </w:r>
      <w:r w:rsidR="00537EAF" w:rsidRPr="00654563">
        <w:rPr>
          <w:rFonts w:hint="eastAsia"/>
        </w:rPr>
        <w:t>동작을 부분</w:t>
      </w:r>
      <w:r w:rsidR="00537EAF" w:rsidRPr="00654563">
        <w:t xml:space="preserve"> </w:t>
      </w:r>
      <w:r w:rsidR="00537EAF" w:rsidRPr="00654563">
        <w:rPr>
          <w:rFonts w:hint="eastAsia"/>
        </w:rPr>
        <w:t>또는 전체적으로 숨겨 랜덤데이터를 접근하는데 시스템 성능</w:t>
      </w:r>
      <w:r w:rsidR="00714E8B">
        <w:rPr>
          <w:rFonts w:hint="eastAsia"/>
        </w:rPr>
        <w:t xml:space="preserve">을 </w:t>
      </w:r>
      <w:r w:rsidR="00537EAF" w:rsidRPr="00654563">
        <w:rPr>
          <w:rFonts w:hint="eastAsia"/>
        </w:rPr>
        <w:t>향상시킨다.</w:t>
      </w:r>
      <w:r w:rsidR="00C63BE3">
        <w:rPr>
          <w:rFonts w:hint="eastAsia"/>
        </w:rPr>
        <w:t xml:space="preserve"> </w:t>
      </w:r>
      <w:r w:rsidR="006463DD" w:rsidRPr="00654563">
        <w:rPr>
          <w:rFonts w:hint="eastAsia"/>
        </w:rPr>
        <w:t>A</w:t>
      </w:r>
      <w:r w:rsidR="006463DD" w:rsidRPr="00654563">
        <w:t>uto-Precharge</w:t>
      </w:r>
      <w:r w:rsidR="006463DD" w:rsidRPr="00654563">
        <w:rPr>
          <w:rFonts w:hint="eastAsia"/>
        </w:rPr>
        <w:t xml:space="preserve">는 </w:t>
      </w:r>
      <w:r w:rsidR="006463DD" w:rsidRPr="00654563">
        <w:t xml:space="preserve">RAS lockout </w:t>
      </w:r>
      <w:r w:rsidR="006463DD" w:rsidRPr="00654563">
        <w:rPr>
          <w:rFonts w:hint="eastAsia"/>
        </w:rPr>
        <w:t>회로를 사용하는데,</w:t>
      </w:r>
      <w:r w:rsidR="006463DD" w:rsidRPr="00654563">
        <w:t xml:space="preserve"> PRECHARGE </w:t>
      </w:r>
      <w:r w:rsidR="006463DD" w:rsidRPr="00654563">
        <w:rPr>
          <w:rFonts w:hint="eastAsia"/>
        </w:rPr>
        <w:t xml:space="preserve">동작을 </w:t>
      </w:r>
      <w:r w:rsidR="006463DD" w:rsidRPr="00654563">
        <w:t xml:space="preserve">ARRAY RESTORE </w:t>
      </w:r>
      <w:r w:rsidR="00EE4B81" w:rsidRPr="00654563">
        <w:rPr>
          <w:rFonts w:hint="eastAsia"/>
        </w:rPr>
        <w:t xml:space="preserve">가 </w:t>
      </w:r>
      <w:r w:rsidR="006463DD" w:rsidRPr="00654563">
        <w:rPr>
          <w:rFonts w:hint="eastAsia"/>
        </w:rPr>
        <w:t>끝나기 전까지 지연</w:t>
      </w:r>
      <w:r w:rsidR="007D2655" w:rsidRPr="00654563">
        <w:rPr>
          <w:rFonts w:hint="eastAsia"/>
        </w:rPr>
        <w:t>시킨다.</w:t>
      </w:r>
      <w:r w:rsidR="007D2655" w:rsidRPr="00654563">
        <w:t xml:space="preserve"> </w:t>
      </w:r>
      <w:r w:rsidR="00333F5B" w:rsidRPr="00654563">
        <w:rPr>
          <w:rFonts w:hint="eastAsia"/>
        </w:rPr>
        <w:t>그렇게 하므로A</w:t>
      </w:r>
      <w:r w:rsidR="00333F5B" w:rsidRPr="00654563">
        <w:t xml:space="preserve">uto-Precharge </w:t>
      </w:r>
      <w:r w:rsidR="00333F5B" w:rsidRPr="00654563">
        <w:rPr>
          <w:rFonts w:hint="eastAsia"/>
        </w:rPr>
        <w:t xml:space="preserve">명령어가 어떠한 </w:t>
      </w:r>
      <w:r w:rsidR="00333F5B" w:rsidRPr="00654563">
        <w:t xml:space="preserve">Read </w:t>
      </w:r>
      <w:r w:rsidR="00333F5B" w:rsidRPr="00654563">
        <w:rPr>
          <w:rFonts w:hint="eastAsia"/>
        </w:rPr>
        <w:t>명령어와 같이 실행되도록 한다.</w:t>
      </w:r>
      <w:r w:rsidR="00333F5B" w:rsidRPr="00654563">
        <w:t xml:space="preserve"> </w:t>
      </w:r>
      <w:r w:rsidR="00333F5B" w:rsidRPr="00654563">
        <w:rPr>
          <w:rFonts w:hint="eastAsia"/>
        </w:rPr>
        <w:t>마지막 버스트 데이터가 메모리 어레이에 저장되기전까지 A</w:t>
      </w:r>
      <w:r w:rsidR="00333F5B" w:rsidRPr="00654563">
        <w:t>uto-Precharge</w:t>
      </w:r>
      <w:r w:rsidR="00333F5B" w:rsidRPr="00654563">
        <w:rPr>
          <w:rFonts w:hint="eastAsia"/>
        </w:rPr>
        <w:t xml:space="preserve">에 실행된 </w:t>
      </w:r>
      <w:r w:rsidR="00333F5B" w:rsidRPr="00654563">
        <w:t>Precharge</w:t>
      </w:r>
      <w:r w:rsidR="00333F5B" w:rsidRPr="00654563">
        <w:rPr>
          <w:rFonts w:hint="eastAsia"/>
        </w:rPr>
        <w:t>는 시작안함</w:t>
      </w:r>
    </w:p>
    <w:p w14:paraId="1C645770" w14:textId="64CD2224" w:rsidR="00881DD1" w:rsidRPr="006F27AA" w:rsidRDefault="00751F3C" w:rsidP="006F27AA">
      <w:r w:rsidRPr="006F27AA">
        <w:rPr>
          <w:rFonts w:hint="eastAsia"/>
        </w:rPr>
        <w:t xml:space="preserve">해당 </w:t>
      </w:r>
      <w:r w:rsidRPr="006F27AA">
        <w:t>Bank</w:t>
      </w:r>
      <w:r w:rsidRPr="006F27AA">
        <w:rPr>
          <w:rFonts w:hint="eastAsia"/>
        </w:rPr>
        <w:t>에</w:t>
      </w:r>
      <w:r w:rsidR="0055710E" w:rsidRPr="006F27AA">
        <w:rPr>
          <w:rFonts w:hint="eastAsia"/>
        </w:rPr>
        <w:t xml:space="preserve">서 </w:t>
      </w:r>
      <w:r w:rsidR="0055710E" w:rsidRPr="006F27AA">
        <w:t xml:space="preserve">Hidden </w:t>
      </w:r>
      <w:r w:rsidR="0055710E" w:rsidRPr="006F27AA">
        <w:rPr>
          <w:rFonts w:hint="eastAsia"/>
        </w:rPr>
        <w:t>P</w:t>
      </w:r>
      <w:r w:rsidR="0055710E" w:rsidRPr="006F27AA">
        <w:t>RECHARGE (AutoPrechage)</w:t>
      </w:r>
      <w:r w:rsidR="0055710E" w:rsidRPr="006F27AA">
        <w:rPr>
          <w:rFonts w:hint="eastAsia"/>
        </w:rPr>
        <w:t>가</w:t>
      </w:r>
      <w:r w:rsidRPr="006F27AA">
        <w:rPr>
          <w:rFonts w:hint="eastAsia"/>
        </w:rPr>
        <w:t xml:space="preserve"> 실행 후에 </w:t>
      </w:r>
      <w:r w:rsidR="0055710E" w:rsidRPr="006F27AA">
        <w:t>Bank</w:t>
      </w:r>
      <w:r w:rsidR="0055710E" w:rsidRPr="006F27AA">
        <w:rPr>
          <w:rFonts w:hint="eastAsia"/>
        </w:rPr>
        <w:t xml:space="preserve">는 </w:t>
      </w:r>
      <w:r w:rsidR="002B5A0F">
        <w:t>t</w:t>
      </w:r>
      <w:r w:rsidR="00115ED9" w:rsidRPr="006F27AA">
        <w:t>RP</w:t>
      </w:r>
      <w:r w:rsidR="00115ED9">
        <w:rPr>
          <w:rFonts w:hint="eastAsia"/>
        </w:rPr>
        <w:t xml:space="preserve">통해 </w:t>
      </w:r>
      <w:r w:rsidR="0055710E" w:rsidRPr="006F27AA">
        <w:rPr>
          <w:rFonts w:hint="eastAsia"/>
        </w:rPr>
        <w:t>다음의</w:t>
      </w:r>
      <w:r w:rsidR="006F27AA" w:rsidRPr="006F27AA">
        <w:rPr>
          <w:rFonts w:hint="eastAsia"/>
        </w:rPr>
        <w:t xml:space="preserve"> </w:t>
      </w:r>
      <w:r w:rsidR="006F27AA" w:rsidRPr="006F27AA">
        <w:t xml:space="preserve">Row </w:t>
      </w:r>
      <w:r w:rsidR="006F27AA" w:rsidRPr="006F27AA">
        <w:rPr>
          <w:rFonts w:hint="eastAsia"/>
        </w:rPr>
        <w:t>활성화</w:t>
      </w:r>
      <w:r w:rsidR="00115ED9">
        <w:rPr>
          <w:rFonts w:hint="eastAsia"/>
        </w:rPr>
        <w:t xml:space="preserve"> </w:t>
      </w:r>
      <w:r w:rsidR="002B5A0F">
        <w:rPr>
          <w:rFonts w:hint="eastAsia"/>
        </w:rPr>
        <w:t>가능하게 한다.</w:t>
      </w:r>
      <w:r w:rsidR="002B5A0F">
        <w:t xml:space="preserve"> </w:t>
      </w:r>
    </w:p>
    <w:p w14:paraId="1B6DE8B9" w14:textId="11CFDAB3" w:rsidR="00EC386A" w:rsidRDefault="00EC386A" w:rsidP="00327B46"/>
    <w:p w14:paraId="6CFC94EB" w14:textId="3D3718D4" w:rsidR="000767E4" w:rsidRDefault="00850D4A" w:rsidP="008D0938">
      <w:pPr>
        <w:pStyle w:val="2"/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511743F3" wp14:editId="05C0506A">
            <wp:simplePos x="0" y="0"/>
            <wp:positionH relativeFrom="margin">
              <wp:align>left</wp:align>
            </wp:positionH>
            <wp:positionV relativeFrom="paragraph">
              <wp:posOffset>281305</wp:posOffset>
            </wp:positionV>
            <wp:extent cx="5476240" cy="5332095"/>
            <wp:effectExtent l="0" t="0" r="0" b="1905"/>
            <wp:wrapTight wrapText="bothSides">
              <wp:wrapPolygon edited="0">
                <wp:start x="0" y="0"/>
                <wp:lineTo x="0" y="21531"/>
                <wp:lineTo x="21490" y="21531"/>
                <wp:lineTo x="21490" y="0"/>
                <wp:lineTo x="0" y="0"/>
              </wp:wrapPolygon>
            </wp:wrapTight>
            <wp:docPr id="51" name="그림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6240" cy="53320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516C5">
        <w:rPr>
          <w:rFonts w:hint="eastAsia"/>
        </w:rPr>
        <w:t>R</w:t>
      </w:r>
      <w:r w:rsidR="006516C5">
        <w:t>ead Operation</w:t>
      </w:r>
    </w:p>
    <w:p w14:paraId="5276469F" w14:textId="36F0569A" w:rsidR="000767E4" w:rsidRDefault="004042B8" w:rsidP="008D0938">
      <w:pPr>
        <w:pStyle w:val="3"/>
      </w:pPr>
      <w:r>
        <w:rPr>
          <w:rFonts w:hint="eastAsia"/>
        </w:rPr>
        <w:t>R</w:t>
      </w:r>
      <w:r>
        <w:t xml:space="preserve">EAD </w:t>
      </w:r>
      <w:r>
        <w:rPr>
          <w:rFonts w:hint="eastAsia"/>
        </w:rPr>
        <w:t>T</w:t>
      </w:r>
      <w:r>
        <w:t xml:space="preserve">ime </w:t>
      </w:r>
      <w:r>
        <w:rPr>
          <w:rFonts w:hint="eastAsia"/>
        </w:rPr>
        <w:t>정의</w:t>
      </w:r>
    </w:p>
    <w:p w14:paraId="343D690E" w14:textId="5F36D312" w:rsidR="000767E4" w:rsidRDefault="00820E21" w:rsidP="000767E4">
      <w:r>
        <w:rPr>
          <w:rFonts w:hint="eastAsia"/>
        </w:rPr>
        <w:t>여기서 말하는R</w:t>
      </w:r>
      <w:r>
        <w:t xml:space="preserve">EAD </w:t>
      </w:r>
      <w:r>
        <w:rPr>
          <w:rFonts w:hint="eastAsia"/>
        </w:rPr>
        <w:t xml:space="preserve">시간의 정의는 </w:t>
      </w:r>
      <w:r>
        <w:t xml:space="preserve">DDL </w:t>
      </w:r>
      <w:r>
        <w:rPr>
          <w:rFonts w:hint="eastAsia"/>
        </w:rPr>
        <w:t>E</w:t>
      </w:r>
      <w:r>
        <w:t xml:space="preserve">nable &amp; Lock </w:t>
      </w:r>
      <w:r>
        <w:rPr>
          <w:rFonts w:hint="eastAsia"/>
        </w:rPr>
        <w:t>되어 있는 상태를 의미함</w:t>
      </w:r>
    </w:p>
    <w:p w14:paraId="420A12A7" w14:textId="590B584D" w:rsidR="003A138E" w:rsidRPr="00FC3405" w:rsidRDefault="00154300" w:rsidP="000767E4">
      <w:pPr>
        <w:rPr>
          <w:b/>
          <w:bCs/>
        </w:rPr>
      </w:pPr>
      <w:r w:rsidRPr="00FC3405">
        <w:rPr>
          <w:rFonts w:hint="eastAsia"/>
          <w:b/>
          <w:bCs/>
        </w:rPr>
        <w:t>(</w:t>
      </w:r>
      <w:r w:rsidRPr="00FC3405">
        <w:rPr>
          <w:b/>
          <w:bCs/>
        </w:rPr>
        <w:t xml:space="preserve">1) </w:t>
      </w:r>
      <w:r w:rsidR="003A138E" w:rsidRPr="00FC3405">
        <w:rPr>
          <w:rFonts w:hint="eastAsia"/>
          <w:b/>
          <w:bCs/>
        </w:rPr>
        <w:t>상승에지</w:t>
      </w:r>
      <w:r w:rsidR="003A138E" w:rsidRPr="00FC3405">
        <w:rPr>
          <w:b/>
          <w:bCs/>
        </w:rPr>
        <w:t xml:space="preserve"> </w:t>
      </w:r>
      <w:r w:rsidR="003A138E" w:rsidRPr="00FC3405">
        <w:rPr>
          <w:rFonts w:hint="eastAsia"/>
          <w:b/>
          <w:bCs/>
        </w:rPr>
        <w:t>S</w:t>
      </w:r>
      <w:r w:rsidR="003A138E" w:rsidRPr="00FC3405">
        <w:rPr>
          <w:b/>
          <w:bCs/>
        </w:rPr>
        <w:t xml:space="preserve">trobe </w:t>
      </w:r>
      <w:r w:rsidR="003A138E" w:rsidRPr="00FC3405">
        <w:rPr>
          <w:rFonts w:hint="eastAsia"/>
          <w:b/>
          <w:bCs/>
        </w:rPr>
        <w:t>파라미터</w:t>
      </w:r>
    </w:p>
    <w:p w14:paraId="4D469B0E" w14:textId="68BA1ACC" w:rsidR="003A138E" w:rsidRPr="00154300" w:rsidRDefault="00154300" w:rsidP="00735549">
      <w:pPr>
        <w:ind w:firstLineChars="100" w:firstLine="160"/>
      </w:pPr>
      <w:r>
        <w:t xml:space="preserve">- </w:t>
      </w:r>
      <w:r w:rsidRPr="00FC3405">
        <w:rPr>
          <w:rFonts w:hint="eastAsia"/>
          <w:b/>
          <w:bCs/>
        </w:rPr>
        <w:t>t</w:t>
      </w:r>
      <w:r w:rsidRPr="00FC3405">
        <w:rPr>
          <w:b/>
          <w:bCs/>
        </w:rPr>
        <w:t xml:space="preserve">DQSCK </w:t>
      </w:r>
      <w:r w:rsidRPr="00FC3405">
        <w:rPr>
          <w:rFonts w:hint="eastAsia"/>
          <w:b/>
          <w:bCs/>
        </w:rPr>
        <w:t>m</w:t>
      </w:r>
      <w:r w:rsidRPr="00FC3405">
        <w:rPr>
          <w:b/>
          <w:bCs/>
        </w:rPr>
        <w:t>in/max</w:t>
      </w:r>
      <w:r>
        <w:t xml:space="preserve"> </w:t>
      </w:r>
      <w:r w:rsidR="003F470E">
        <w:t>:</w:t>
      </w:r>
      <w:r>
        <w:rPr>
          <w:rFonts w:hint="eastAsia"/>
        </w:rPr>
        <w:t xml:space="preserve"> </w:t>
      </w:r>
      <w:r w:rsidR="003F470E">
        <w:t xml:space="preserve"> </w:t>
      </w:r>
      <w:r w:rsidR="003F470E" w:rsidRPr="00FC3405">
        <w:rPr>
          <w:color w:val="0000FF"/>
        </w:rPr>
        <w:t xml:space="preserve">CK_t/CK_c </w:t>
      </w:r>
      <w:r w:rsidR="003F470E" w:rsidRPr="00FC3405">
        <w:rPr>
          <w:rFonts w:hint="eastAsia"/>
          <w:color w:val="0000FF"/>
        </w:rPr>
        <w:t xml:space="preserve">~ </w:t>
      </w:r>
      <w:r w:rsidR="003F470E" w:rsidRPr="00FC3405">
        <w:rPr>
          <w:color w:val="0000FF"/>
        </w:rPr>
        <w:t xml:space="preserve"> </w:t>
      </w:r>
      <w:r w:rsidR="003F470E" w:rsidRPr="00FC3405">
        <w:rPr>
          <w:rFonts w:hint="eastAsia"/>
          <w:color w:val="0000FF"/>
        </w:rPr>
        <w:t>상승에지D</w:t>
      </w:r>
      <w:r w:rsidR="003F470E" w:rsidRPr="00FC3405">
        <w:rPr>
          <w:color w:val="0000FF"/>
        </w:rPr>
        <w:t>QS</w:t>
      </w:r>
      <w:r w:rsidR="003F470E">
        <w:t>(</w:t>
      </w:r>
      <w:r w:rsidR="003F470E">
        <w:rPr>
          <w:rFonts w:hint="eastAsia"/>
        </w:rPr>
        <w:t>데이타 스트로브</w:t>
      </w:r>
      <w:r w:rsidR="003F470E">
        <w:t>)</w:t>
      </w:r>
      <w:r w:rsidR="003F470E">
        <w:rPr>
          <w:rFonts w:hint="eastAsia"/>
        </w:rPr>
        <w:t>까지의 최소</w:t>
      </w:r>
      <w:r w:rsidR="003F470E">
        <w:t>/</w:t>
      </w:r>
      <w:r w:rsidR="003F470E">
        <w:rPr>
          <w:rFonts w:hint="eastAsia"/>
        </w:rPr>
        <w:t>최대 값이다.</w:t>
      </w:r>
      <w:r w:rsidR="003F470E">
        <w:t xml:space="preserve"> </w:t>
      </w:r>
    </w:p>
    <w:p w14:paraId="21F5159D" w14:textId="4ED6C8D0" w:rsidR="00DE241C" w:rsidRDefault="003F470E" w:rsidP="00735549">
      <w:pPr>
        <w:ind w:firstLineChars="100" w:firstLine="160"/>
      </w:pPr>
      <w:r>
        <w:t xml:space="preserve">- </w:t>
      </w:r>
      <w:r w:rsidRPr="00FC3405">
        <w:rPr>
          <w:rFonts w:hint="eastAsia"/>
          <w:b/>
          <w:bCs/>
        </w:rPr>
        <w:t>t</w:t>
      </w:r>
      <w:r w:rsidRPr="00FC3405">
        <w:rPr>
          <w:b/>
          <w:bCs/>
        </w:rPr>
        <w:t>DQSCK</w:t>
      </w:r>
      <w:r w:rsidR="00735549">
        <w:rPr>
          <w:b/>
          <w:bCs/>
        </w:rPr>
        <w:t xml:space="preserve"> </w:t>
      </w:r>
      <w:r w:rsidR="00FC3405">
        <w:t xml:space="preserve">: </w:t>
      </w:r>
      <w:r w:rsidR="00FC3405">
        <w:rPr>
          <w:rFonts w:hint="eastAsia"/>
        </w:rPr>
        <w:t>실제</w:t>
      </w:r>
      <w:r w:rsidR="00FC3405" w:rsidRPr="00FC3405">
        <w:rPr>
          <w:color w:val="0000FF"/>
        </w:rPr>
        <w:t xml:space="preserve">CK_t/CK_c </w:t>
      </w:r>
      <w:r w:rsidR="00FC3405" w:rsidRPr="00FC3405">
        <w:rPr>
          <w:rFonts w:hint="eastAsia"/>
          <w:color w:val="0000FF"/>
        </w:rPr>
        <w:t xml:space="preserve">~ </w:t>
      </w:r>
      <w:r w:rsidR="00FC3405" w:rsidRPr="00FC3405">
        <w:rPr>
          <w:color w:val="0000FF"/>
        </w:rPr>
        <w:t xml:space="preserve"> </w:t>
      </w:r>
      <w:r w:rsidR="00FC3405" w:rsidRPr="00FC3405">
        <w:rPr>
          <w:rFonts w:hint="eastAsia"/>
          <w:color w:val="0000FF"/>
        </w:rPr>
        <w:t>상승에지D</w:t>
      </w:r>
      <w:r w:rsidR="00FC3405" w:rsidRPr="00FC3405">
        <w:rPr>
          <w:color w:val="0000FF"/>
        </w:rPr>
        <w:t>QS</w:t>
      </w:r>
    </w:p>
    <w:p w14:paraId="0010044B" w14:textId="243D85F4" w:rsidR="00154300" w:rsidRPr="00DE241C" w:rsidRDefault="00DE241C" w:rsidP="00735549">
      <w:pPr>
        <w:ind w:firstLineChars="100" w:firstLine="160"/>
      </w:pPr>
      <w:r w:rsidRPr="00DE241C">
        <w:rPr>
          <w:rFonts w:hint="eastAsia"/>
          <w:b/>
          <w:bCs/>
        </w:rPr>
        <w:t>-</w:t>
      </w:r>
      <w:r w:rsidRPr="00DE241C">
        <w:rPr>
          <w:b/>
          <w:bCs/>
        </w:rPr>
        <w:t xml:space="preserve"> tQSH </w:t>
      </w:r>
      <w:r>
        <w:rPr>
          <w:b/>
          <w:bCs/>
        </w:rPr>
        <w:t xml:space="preserve">: </w:t>
      </w:r>
      <w:r w:rsidRPr="00DE241C">
        <w:rPr>
          <w:rFonts w:hint="eastAsia"/>
          <w:color w:val="0000FF"/>
        </w:rPr>
        <w:t xml:space="preserve"> </w:t>
      </w:r>
      <w:r w:rsidRPr="00DE241C">
        <w:rPr>
          <w:color w:val="0000FF"/>
        </w:rPr>
        <w:t xml:space="preserve">DQS </w:t>
      </w:r>
      <w:r w:rsidRPr="00DE241C">
        <w:rPr>
          <w:rFonts w:hint="eastAsia"/>
          <w:color w:val="0000FF"/>
        </w:rPr>
        <w:t>H</w:t>
      </w:r>
      <w:r w:rsidRPr="00DE241C">
        <w:rPr>
          <w:color w:val="0000FF"/>
        </w:rPr>
        <w:t>igh</w:t>
      </w:r>
      <w:r w:rsidR="00870FD0">
        <w:rPr>
          <w:rFonts w:hint="eastAsia"/>
          <w:color w:val="0000FF"/>
        </w:rPr>
        <w:t>구간,</w:t>
      </w:r>
      <w:r>
        <w:rPr>
          <w:b/>
          <w:bCs/>
          <w:color w:val="0000FF"/>
        </w:rPr>
        <w:t xml:space="preserve"> </w:t>
      </w:r>
      <w:r w:rsidRPr="00957C10">
        <w:t xml:space="preserve">즉  DQS_t, DQS_c </w:t>
      </w:r>
      <w:r w:rsidRPr="00957C10">
        <w:rPr>
          <w:rFonts w:hint="eastAsia"/>
        </w:rPr>
        <w:t xml:space="preserve">의 </w:t>
      </w:r>
      <w:r w:rsidRPr="00957C10">
        <w:t>차동</w:t>
      </w:r>
      <w:r w:rsidRPr="00957C10">
        <w:rPr>
          <w:rFonts w:hint="eastAsia"/>
        </w:rPr>
        <w:t>(</w:t>
      </w:r>
      <w:r w:rsidRPr="00957C10">
        <w:t>Differential) 출력이</w:t>
      </w:r>
      <w:r w:rsidRPr="00957C10">
        <w:rPr>
          <w:rFonts w:hint="eastAsia"/>
        </w:rPr>
        <w:t xml:space="preserve"> </w:t>
      </w:r>
      <w:r w:rsidRPr="00957C10">
        <w:t>High되는</w:t>
      </w:r>
      <w:r>
        <w:rPr>
          <w:rFonts w:ascii="맑은 고딕" w:eastAsia="맑은 고딕" w:hAnsi="맑은 고딕" w:cs="맑은 고딕" w:hint="eastAsia"/>
          <w:kern w:val="0"/>
        </w:rPr>
        <w:t xml:space="preserve"> 구간</w:t>
      </w:r>
    </w:p>
    <w:p w14:paraId="71184974" w14:textId="35F7176B" w:rsidR="00D119AE" w:rsidRDefault="00735549" w:rsidP="00735549">
      <w:pPr>
        <w:ind w:firstLineChars="100" w:firstLine="160"/>
      </w:pPr>
      <w:r w:rsidRPr="00735549">
        <w:rPr>
          <w:b/>
          <w:bCs/>
        </w:rPr>
        <w:t>- tDQSQ</w:t>
      </w:r>
      <w:r>
        <w:rPr>
          <w:b/>
          <w:bCs/>
        </w:rPr>
        <w:t xml:space="preserve"> </w:t>
      </w:r>
      <w:r>
        <w:t>:</w:t>
      </w:r>
      <w:r w:rsidR="00D119AE">
        <w:rPr>
          <w:rFonts w:hint="eastAsia"/>
          <w:color w:val="0000FF"/>
        </w:rPr>
        <w:t xml:space="preserve"> D</w:t>
      </w:r>
      <w:r w:rsidR="00D119AE">
        <w:rPr>
          <w:color w:val="0000FF"/>
        </w:rPr>
        <w:t>QS</w:t>
      </w:r>
      <w:r w:rsidR="00D119AE">
        <w:rPr>
          <w:rFonts w:hint="eastAsia"/>
          <w:color w:val="0000FF"/>
        </w:rPr>
        <w:t>에지부터</w:t>
      </w:r>
      <w:r w:rsidR="001D7F66" w:rsidRPr="00D119AE">
        <w:rPr>
          <w:color w:val="0000FF"/>
        </w:rPr>
        <w:t xml:space="preserve"> </w:t>
      </w:r>
      <w:r w:rsidR="00D119AE">
        <w:rPr>
          <w:rFonts w:hint="eastAsia"/>
          <w:color w:val="0000FF"/>
        </w:rPr>
        <w:t>유효D</w:t>
      </w:r>
      <w:r w:rsidR="00D119AE">
        <w:rPr>
          <w:color w:val="0000FF"/>
        </w:rPr>
        <w:t xml:space="preserve">ata </w:t>
      </w:r>
      <w:r w:rsidR="00D119AE">
        <w:rPr>
          <w:rFonts w:hint="eastAsia"/>
          <w:color w:val="0000FF"/>
        </w:rPr>
        <w:t>전까지 시간</w:t>
      </w:r>
      <w:r w:rsidR="00957C10">
        <w:rPr>
          <w:rFonts w:hint="eastAsia"/>
          <w:color w:val="0000FF"/>
        </w:rPr>
        <w:t xml:space="preserve"> </w:t>
      </w:r>
      <w:r w:rsidR="00D119AE">
        <w:rPr>
          <w:rFonts w:hint="eastAsia"/>
        </w:rPr>
        <w:t>-</w:t>
      </w:r>
      <w:r w:rsidR="00D119AE">
        <w:t xml:space="preserve"> </w:t>
      </w:r>
      <w:r w:rsidR="00107B22">
        <w:t xml:space="preserve"> </w:t>
      </w:r>
      <w:r w:rsidR="00957C10">
        <w:t>the latest valid transition of the associated DQ pins.</w:t>
      </w:r>
    </w:p>
    <w:p w14:paraId="44953915" w14:textId="6577BEE5" w:rsidR="00FC3405" w:rsidRPr="00FC3405" w:rsidRDefault="00D119AE" w:rsidP="00957C10">
      <w:pPr>
        <w:ind w:firstLineChars="100" w:firstLine="160"/>
      </w:pPr>
      <w:r>
        <w:t xml:space="preserve">- </w:t>
      </w:r>
      <w:r w:rsidRPr="00957C10">
        <w:rPr>
          <w:b/>
          <w:bCs/>
        </w:rPr>
        <w:t xml:space="preserve">tQH : </w:t>
      </w:r>
      <w:r>
        <w:rPr>
          <w:rFonts w:hint="eastAsia"/>
          <w:color w:val="0000FF"/>
        </w:rPr>
        <w:t>D</w:t>
      </w:r>
      <w:r>
        <w:rPr>
          <w:color w:val="0000FF"/>
        </w:rPr>
        <w:t>QS</w:t>
      </w:r>
      <w:r>
        <w:rPr>
          <w:rFonts w:hint="eastAsia"/>
          <w:color w:val="0000FF"/>
        </w:rPr>
        <w:t xml:space="preserve">상승에지부터 </w:t>
      </w:r>
      <w:r>
        <w:rPr>
          <w:color w:val="0000FF"/>
        </w:rPr>
        <w:t>Data</w:t>
      </w:r>
      <w:r>
        <w:rPr>
          <w:rFonts w:hint="eastAsia"/>
          <w:color w:val="0000FF"/>
        </w:rPr>
        <w:t>유효시간까지 시간</w:t>
      </w:r>
      <w:r w:rsidR="00957C10">
        <w:rPr>
          <w:rFonts w:hint="eastAsia"/>
          <w:color w:val="0000FF"/>
        </w:rPr>
        <w:t xml:space="preserve"> </w:t>
      </w:r>
      <w:r w:rsidR="00957C10" w:rsidRPr="00957C10">
        <w:rPr>
          <w:color w:val="0000FF"/>
        </w:rPr>
        <w:t xml:space="preserve">- </w:t>
      </w:r>
      <w:r w:rsidR="00957C10" w:rsidRPr="00957C10">
        <w:t>the earliest invalid transition of the associated DQ pins.</w:t>
      </w:r>
    </w:p>
    <w:p w14:paraId="34453F96" w14:textId="0E4FCE92" w:rsidR="00FC3405" w:rsidRDefault="004042B8" w:rsidP="000767E4">
      <w:pPr>
        <w:rPr>
          <w:b/>
          <w:bCs/>
        </w:rPr>
      </w:pPr>
      <w:r w:rsidRPr="004042B8">
        <w:rPr>
          <w:rFonts w:hint="eastAsia"/>
          <w:b/>
          <w:bCs/>
        </w:rPr>
        <w:t>(</w:t>
      </w:r>
      <w:r w:rsidRPr="004042B8">
        <w:rPr>
          <w:b/>
          <w:bCs/>
        </w:rPr>
        <w:t xml:space="preserve">2) </w:t>
      </w:r>
      <w:r>
        <w:rPr>
          <w:rFonts w:hint="eastAsia"/>
          <w:b/>
          <w:bCs/>
        </w:rPr>
        <w:t xml:space="preserve">하강에지 </w:t>
      </w:r>
      <w:r>
        <w:rPr>
          <w:b/>
          <w:bCs/>
        </w:rPr>
        <w:t xml:space="preserve">Strobe </w:t>
      </w:r>
      <w:r>
        <w:rPr>
          <w:rFonts w:hint="eastAsia"/>
          <w:b/>
          <w:bCs/>
        </w:rPr>
        <w:t xml:space="preserve">파라미터 </w:t>
      </w:r>
    </w:p>
    <w:p w14:paraId="64B565D3" w14:textId="20B166BF" w:rsidR="00870FD0" w:rsidRPr="00DE241C" w:rsidRDefault="00870FD0" w:rsidP="00870FD0">
      <w:pPr>
        <w:ind w:firstLineChars="100" w:firstLine="160"/>
      </w:pPr>
      <w:r>
        <w:t>-</w:t>
      </w:r>
      <w:r w:rsidRPr="00870FD0">
        <w:rPr>
          <w:b/>
          <w:bCs/>
        </w:rPr>
        <w:t xml:space="preserve"> tQSL</w:t>
      </w:r>
      <w:r>
        <w:t xml:space="preserve"> :  </w:t>
      </w:r>
      <w:r w:rsidRPr="00DE241C">
        <w:rPr>
          <w:color w:val="0000FF"/>
        </w:rPr>
        <w:t>DQS</w:t>
      </w:r>
      <w:r>
        <w:rPr>
          <w:color w:val="0000FF"/>
        </w:rPr>
        <w:t xml:space="preserve"> Low</w:t>
      </w:r>
      <w:r>
        <w:rPr>
          <w:rFonts w:hint="eastAsia"/>
          <w:color w:val="0000FF"/>
        </w:rPr>
        <w:t>구간,</w:t>
      </w:r>
      <w:r>
        <w:rPr>
          <w:b/>
          <w:bCs/>
          <w:color w:val="0000FF"/>
        </w:rPr>
        <w:t xml:space="preserve"> </w:t>
      </w:r>
      <w:r w:rsidRPr="00957C10">
        <w:t xml:space="preserve">즉  DQS_t, DQS_c </w:t>
      </w:r>
      <w:r w:rsidRPr="00957C10">
        <w:rPr>
          <w:rFonts w:hint="eastAsia"/>
        </w:rPr>
        <w:t xml:space="preserve">의 </w:t>
      </w:r>
      <w:r w:rsidRPr="00957C10">
        <w:t>차동</w:t>
      </w:r>
      <w:r w:rsidRPr="00957C10">
        <w:rPr>
          <w:rFonts w:hint="eastAsia"/>
        </w:rPr>
        <w:t>(</w:t>
      </w:r>
      <w:r w:rsidRPr="00957C10">
        <w:t>Differential) 출력이</w:t>
      </w:r>
      <w:r w:rsidRPr="00957C10">
        <w:rPr>
          <w:rFonts w:hint="eastAsia"/>
        </w:rPr>
        <w:t xml:space="preserve"> </w:t>
      </w:r>
      <w:r>
        <w:rPr>
          <w:rFonts w:hint="eastAsia"/>
        </w:rPr>
        <w:t>L</w:t>
      </w:r>
      <w:r>
        <w:t>ow</w:t>
      </w:r>
      <w:r w:rsidRPr="00957C10">
        <w:t>되는</w:t>
      </w:r>
      <w:r>
        <w:rPr>
          <w:rFonts w:ascii="맑은 고딕" w:eastAsia="맑은 고딕" w:hAnsi="맑은 고딕" w:cs="맑은 고딕" w:hint="eastAsia"/>
          <w:kern w:val="0"/>
        </w:rPr>
        <w:t xml:space="preserve"> 구간</w:t>
      </w:r>
    </w:p>
    <w:p w14:paraId="75AFF247" w14:textId="584881EB" w:rsidR="00870FD0" w:rsidRPr="00D8545E" w:rsidRDefault="00870FD0" w:rsidP="00D8545E">
      <w:pPr>
        <w:ind w:firstLineChars="100" w:firstLine="160"/>
        <w:rPr>
          <w:b/>
          <w:bCs/>
        </w:rPr>
      </w:pPr>
      <w:r w:rsidRPr="00D8545E">
        <w:rPr>
          <w:b/>
          <w:bCs/>
        </w:rPr>
        <w:t>- tDQSQ</w:t>
      </w:r>
      <w:r w:rsidR="00D8545E" w:rsidRPr="00D8545E">
        <w:rPr>
          <w:rFonts w:hint="eastAsia"/>
          <w:b/>
          <w:bCs/>
        </w:rPr>
        <w:t xml:space="preserve"> </w:t>
      </w:r>
      <w:r w:rsidR="00D8545E" w:rsidRPr="00D8545E">
        <w:rPr>
          <w:b/>
          <w:bCs/>
        </w:rPr>
        <w:t xml:space="preserve">- </w:t>
      </w:r>
      <w:r w:rsidRPr="00D8545E">
        <w:rPr>
          <w:b/>
          <w:bCs/>
        </w:rPr>
        <w:t xml:space="preserve">tQH </w:t>
      </w:r>
      <w:r w:rsidR="00D8545E" w:rsidRPr="00D8545E">
        <w:t xml:space="preserve"> (</w:t>
      </w:r>
      <w:r w:rsidR="00D8545E">
        <w:rPr>
          <w:rFonts w:hint="eastAsia"/>
        </w:rPr>
        <w:t>중복</w:t>
      </w:r>
      <w:r w:rsidR="00D8545E" w:rsidRPr="00D8545E">
        <w:rPr>
          <w:rFonts w:hint="eastAsia"/>
        </w:rPr>
        <w:t>설명생략)</w:t>
      </w:r>
    </w:p>
    <w:p w14:paraId="72DB79CC" w14:textId="24B5CBC6" w:rsidR="008F646F" w:rsidRDefault="008F646F" w:rsidP="008F646F"/>
    <w:p w14:paraId="24E9D408" w14:textId="1A6E23E9" w:rsidR="004042B8" w:rsidRPr="008F646F" w:rsidRDefault="008F646F" w:rsidP="008F646F">
      <w:pPr>
        <w:rPr>
          <w:b/>
          <w:bCs/>
          <w:color w:val="0000FF"/>
        </w:rPr>
      </w:pPr>
      <w:r w:rsidRPr="008F646F">
        <w:rPr>
          <w:rFonts w:hint="eastAsia"/>
          <w:color w:val="0000FF"/>
        </w:rPr>
        <w:t>*</w:t>
      </w:r>
      <w:r w:rsidRPr="008F646F">
        <w:rPr>
          <w:color w:val="0000FF"/>
        </w:rPr>
        <w:t xml:space="preserve">* </w:t>
      </w:r>
      <w:r w:rsidR="00870FD0" w:rsidRPr="008F646F">
        <w:rPr>
          <w:color w:val="0000FF"/>
        </w:rPr>
        <w:t>tDQSQ</w:t>
      </w:r>
      <w:r w:rsidRPr="008F646F">
        <w:rPr>
          <w:rFonts w:hint="eastAsia"/>
          <w:color w:val="0000FF"/>
        </w:rPr>
        <w:t xml:space="preserve">는 </w:t>
      </w:r>
      <w:r w:rsidRPr="008F646F">
        <w:rPr>
          <w:color w:val="0000FF"/>
        </w:rPr>
        <w:t>DQS</w:t>
      </w:r>
      <w:r w:rsidRPr="008F646F">
        <w:rPr>
          <w:rFonts w:hint="eastAsia"/>
          <w:color w:val="0000FF"/>
        </w:rPr>
        <w:t>의 상승</w:t>
      </w:r>
      <w:r>
        <w:rPr>
          <w:rFonts w:hint="eastAsia"/>
          <w:color w:val="0000FF"/>
        </w:rPr>
        <w:t>/</w:t>
      </w:r>
      <w:r w:rsidRPr="008F646F">
        <w:rPr>
          <w:rFonts w:hint="eastAsia"/>
          <w:color w:val="0000FF"/>
        </w:rPr>
        <w:t>하강 에지시간이라</w:t>
      </w:r>
      <w:r w:rsidRPr="008F646F">
        <w:rPr>
          <w:color w:val="0000FF"/>
        </w:rPr>
        <w:t xml:space="preserve"> </w:t>
      </w:r>
      <w:r w:rsidRPr="008F646F">
        <w:rPr>
          <w:rFonts w:hint="eastAsia"/>
          <w:color w:val="0000FF"/>
        </w:rPr>
        <w:t>보면되고</w:t>
      </w:r>
      <w:r w:rsidR="00870FD0" w:rsidRPr="008F646F">
        <w:rPr>
          <w:color w:val="0000FF"/>
        </w:rPr>
        <w:t>, tAC</w:t>
      </w:r>
      <w:r w:rsidRPr="008F646F">
        <w:rPr>
          <w:color w:val="0000FF"/>
        </w:rPr>
        <w:t xml:space="preserve">  </w:t>
      </w:r>
      <w:r w:rsidRPr="008F646F">
        <w:rPr>
          <w:rFonts w:hint="eastAsia"/>
          <w:color w:val="0000FF"/>
        </w:rPr>
        <w:t>정의 안됨</w:t>
      </w:r>
    </w:p>
    <w:p w14:paraId="5E212670" w14:textId="4EB71908" w:rsidR="00154300" w:rsidRDefault="00154300" w:rsidP="00FC3405">
      <w:pPr>
        <w:jc w:val="center"/>
      </w:pPr>
    </w:p>
    <w:p w14:paraId="09192DF3" w14:textId="5057C863" w:rsidR="00FC3405" w:rsidRDefault="00B261CA" w:rsidP="008D0938">
      <w:pPr>
        <w:pStyle w:val="4"/>
      </w:pPr>
      <w:r>
        <w:rPr>
          <w:rFonts w:hint="eastAsia"/>
        </w:rPr>
        <w:t>R</w:t>
      </w:r>
      <w:r>
        <w:t xml:space="preserve">ead Time- </w:t>
      </w:r>
      <w:r>
        <w:rPr>
          <w:rFonts w:hint="eastAsia"/>
        </w:rPr>
        <w:t>C</w:t>
      </w:r>
      <w:r>
        <w:t>lock to Data Strobe</w:t>
      </w:r>
    </w:p>
    <w:p w14:paraId="73B0ECEB" w14:textId="308D5A78" w:rsidR="00B261CA" w:rsidRDefault="00B261CA" w:rsidP="00B261CA">
      <w:r>
        <w:lastRenderedPageBreak/>
        <w:t xml:space="preserve">- DDL </w:t>
      </w:r>
      <w:r>
        <w:rPr>
          <w:rFonts w:hint="eastAsia"/>
        </w:rPr>
        <w:t>E</w:t>
      </w:r>
      <w:r>
        <w:t xml:space="preserve">nable &amp; Lock </w:t>
      </w:r>
      <w:r>
        <w:rPr>
          <w:rFonts w:hint="eastAsia"/>
        </w:rPr>
        <w:t>되어 있는 상태임</w:t>
      </w:r>
      <w:r w:rsidR="00196574">
        <w:rPr>
          <w:rFonts w:hint="eastAsia"/>
        </w:rPr>
        <w:t>,</w:t>
      </w:r>
      <w:r w:rsidR="00196574">
        <w:t xml:space="preserve"> </w:t>
      </w:r>
      <w:r w:rsidR="00196574">
        <w:rPr>
          <w:rFonts w:hint="eastAsia"/>
        </w:rPr>
        <w:t xml:space="preserve">나머지 타이밍 파라미터는 </w:t>
      </w:r>
      <w:r w:rsidR="00196574">
        <w:t>4.24.1 Read time</w:t>
      </w:r>
      <w:r w:rsidR="00196574">
        <w:rPr>
          <w:rFonts w:hint="eastAsia"/>
        </w:rPr>
        <w:t>참조</w:t>
      </w:r>
    </w:p>
    <w:p w14:paraId="12A8EEAB" w14:textId="208DCF13" w:rsidR="00FC3405" w:rsidRDefault="00B261CA" w:rsidP="00FC3405">
      <w:r w:rsidRPr="00B261CA">
        <w:t>- tLZ(DQS), tHZ(DQS) for preamble/postamble.</w:t>
      </w:r>
    </w:p>
    <w:p w14:paraId="1C9797C5" w14:textId="1CAB9F28" w:rsidR="00FC3405" w:rsidRDefault="002D15CD" w:rsidP="00FC3405">
      <w:r>
        <w:object w:dxaOrig="11281" w:dyaOrig="4716" w14:anchorId="3477A189">
          <v:shape id="_x0000_i1044" type="#_x0000_t75" style="width:450.25pt;height:188.4pt" o:ole="">
            <v:imagedata r:id="rId106" o:title=""/>
          </v:shape>
          <o:OLEObject Type="Embed" ProgID="Visio.Drawing.15" ShapeID="_x0000_i1044" DrawAspect="Content" ObjectID="_1702070947" r:id="rId107"/>
        </w:object>
      </w:r>
    </w:p>
    <w:p w14:paraId="56BCA8A1" w14:textId="0EFC38DE" w:rsidR="00084203" w:rsidRDefault="00841000" w:rsidP="00FC3405">
      <w:r>
        <w:t xml:space="preserve">NOTE </w:t>
      </w:r>
      <w:r w:rsidR="0029375C">
        <w:rPr>
          <w:rFonts w:hint="eastAsia"/>
        </w:rPr>
        <w:t>1</w:t>
      </w:r>
      <w:r w:rsidR="0029375C">
        <w:t>.</w:t>
      </w:r>
      <w:r w:rsidR="0029375C">
        <w:rPr>
          <w:rFonts w:hint="eastAsia"/>
        </w:rPr>
        <w:t>버스트 동작 내에서는 동일전압,</w:t>
      </w:r>
      <w:r w:rsidR="00AD1EE9">
        <w:t xml:space="preserve"> </w:t>
      </w:r>
      <w:r w:rsidR="0029375C">
        <w:rPr>
          <w:rFonts w:hint="eastAsia"/>
        </w:rPr>
        <w:t xml:space="preserve">온도에서 </w:t>
      </w:r>
      <w:r w:rsidR="00AD1EE9">
        <w:t xml:space="preserve"> </w:t>
      </w:r>
      <w:r w:rsidR="0029375C" w:rsidRPr="00AD1EE9">
        <w:rPr>
          <w:color w:val="0000FF"/>
        </w:rPr>
        <w:t>Strobe</w:t>
      </w:r>
      <w:r w:rsidR="0029375C" w:rsidRPr="00AD1EE9">
        <w:rPr>
          <w:rFonts w:hint="eastAsia"/>
          <w:color w:val="0000FF"/>
        </w:rPr>
        <w:t xml:space="preserve">에지는  </w:t>
      </w:r>
      <w:r w:rsidR="0029375C" w:rsidRPr="00AD1EE9">
        <w:rPr>
          <w:color w:val="0000FF"/>
        </w:rPr>
        <w:t>tDQSCKi</w:t>
      </w:r>
      <w:r w:rsidR="00AD1EE9" w:rsidRPr="00AD1EE9">
        <w:rPr>
          <w:color w:val="0000FF"/>
        </w:rPr>
        <w:t xml:space="preserve"> </w:t>
      </w:r>
      <w:r w:rsidR="00AD1EE9" w:rsidRPr="00AD1EE9">
        <w:rPr>
          <w:rFonts w:hint="eastAsia"/>
          <w:color w:val="0000FF"/>
        </w:rPr>
        <w:t xml:space="preserve">즉 </w:t>
      </w:r>
      <w:r w:rsidR="00AD1EE9" w:rsidRPr="00AD1EE9">
        <w:rPr>
          <w:color w:val="0000FF"/>
        </w:rPr>
        <w:t>tDQSCK(min) ~ tDQSCK(max)</w:t>
      </w:r>
      <w:r w:rsidR="0029375C" w:rsidRPr="00AD1EE9">
        <w:rPr>
          <w:rFonts w:hint="eastAsia"/>
          <w:color w:val="0000FF"/>
        </w:rPr>
        <w:t xml:space="preserve"> 범위안에서 변</w:t>
      </w:r>
      <w:r w:rsidR="00B93F47" w:rsidRPr="00AD1EE9">
        <w:rPr>
          <w:rFonts w:hint="eastAsia"/>
          <w:color w:val="0000FF"/>
        </w:rPr>
        <w:t>화할</w:t>
      </w:r>
      <w:r w:rsidR="0029375C" w:rsidRPr="00AD1EE9">
        <w:rPr>
          <w:rFonts w:hint="eastAsia"/>
          <w:color w:val="0000FF"/>
        </w:rPr>
        <w:t xml:space="preserve"> 수 있다.</w:t>
      </w:r>
      <w:r w:rsidR="0029375C" w:rsidRPr="00AD1EE9">
        <w:rPr>
          <w:color w:val="0000FF"/>
        </w:rPr>
        <w:t xml:space="preserve"> </w:t>
      </w:r>
      <w:r w:rsidR="00B93F47" w:rsidRPr="00AD1EE9">
        <w:rPr>
          <w:color w:val="0000FF"/>
        </w:rPr>
        <w:t xml:space="preserve"> </w:t>
      </w:r>
    </w:p>
    <w:p w14:paraId="5582790C" w14:textId="0329CF2A" w:rsidR="0029375C" w:rsidRPr="0029375C" w:rsidRDefault="00841000" w:rsidP="00FC3405">
      <w:r>
        <w:t xml:space="preserve">NOTE </w:t>
      </w:r>
      <w:r w:rsidR="00085FD9">
        <w:t xml:space="preserve">2. </w:t>
      </w:r>
      <w:r w:rsidR="00085FD9">
        <w:rPr>
          <w:rFonts w:hint="eastAsia"/>
        </w:rPr>
        <w:t>N</w:t>
      </w:r>
      <w:r w:rsidR="00085FD9">
        <w:t>ote</w:t>
      </w:r>
      <w:r w:rsidR="00085FD9" w:rsidRPr="00085FD9">
        <w:t xml:space="preserve">1에도 불구하고 </w:t>
      </w:r>
      <w:r w:rsidR="00085FD9" w:rsidRPr="00AD1EE9">
        <w:rPr>
          <w:color w:val="0000FF"/>
        </w:rPr>
        <w:t>T(n)에서 tDQSCK(MAX)가 있는 상승 스트로보 에지는 T(n + 1)에서 tDQSCK(MIN)가 있는 상승 스트로보 에지를 즉시 따를 수 없다</w:t>
      </w:r>
      <w:r w:rsidR="004F5536">
        <w:rPr>
          <w:rFonts w:hint="eastAsia"/>
        </w:rPr>
        <w:t>.</w:t>
      </w:r>
      <w:r w:rsidR="004F5536">
        <w:t xml:space="preserve"> </w:t>
      </w:r>
      <w:r w:rsidR="004F5536">
        <w:rPr>
          <w:rFonts w:hint="eastAsia"/>
        </w:rPr>
        <w:t>왜냐면.</w:t>
      </w:r>
      <w:r w:rsidR="004F5536">
        <w:t xml:space="preserve"> </w:t>
      </w:r>
      <w:r w:rsidR="004F5536" w:rsidRPr="004F5536">
        <w:rPr>
          <w:rFonts w:hint="eastAsia"/>
        </w:rPr>
        <w:t>다른</w:t>
      </w:r>
      <w:r w:rsidR="004F5536" w:rsidRPr="004F5536">
        <w:t xml:space="preserve"> 타이밍 관계(tQSH, tQSL)가 존재하기 때문이다.</w:t>
      </w:r>
    </w:p>
    <w:p w14:paraId="10895817" w14:textId="5AA97A20" w:rsidR="004F5536" w:rsidRDefault="004F5536" w:rsidP="004F5536">
      <w:r>
        <w:t>if tDQSCK(n+1) &lt; 0:  tDQSCK(n) &lt; 1.0 tCK - (tQSHmin + tQSLmin) - |tDQSCK(n+1)|</w:t>
      </w:r>
    </w:p>
    <w:p w14:paraId="09F0F4D3" w14:textId="787AD6A6" w:rsidR="0029375C" w:rsidRDefault="0029375C" w:rsidP="0029375C">
      <w:r>
        <w:t xml:space="preserve">NOTE 3 The DQS_t, DQS_c </w:t>
      </w:r>
      <w:r w:rsidR="00841000">
        <w:rPr>
          <w:rFonts w:hint="eastAsia"/>
        </w:rPr>
        <w:t>차동(</w:t>
      </w:r>
      <w:r>
        <w:t>differential</w:t>
      </w:r>
      <w:r w:rsidR="00841000">
        <w:t>)</w:t>
      </w:r>
      <w:r>
        <w:t xml:space="preserve"> </w:t>
      </w:r>
      <w:r w:rsidRPr="00460EB7">
        <w:rPr>
          <w:color w:val="0000FF"/>
        </w:rPr>
        <w:t>high time</w:t>
      </w:r>
      <w:r w:rsidR="00841000" w:rsidRPr="00460EB7">
        <w:rPr>
          <w:color w:val="0000FF"/>
        </w:rPr>
        <w:t xml:space="preserve"> - </w:t>
      </w:r>
      <w:r w:rsidRPr="00460EB7">
        <w:rPr>
          <w:color w:val="0000FF"/>
        </w:rPr>
        <w:t xml:space="preserve">tQSH </w:t>
      </w:r>
      <w:r w:rsidR="00841000" w:rsidRPr="00460EB7">
        <w:rPr>
          <w:color w:val="0000FF"/>
        </w:rPr>
        <w:t xml:space="preserve">, </w:t>
      </w:r>
      <w:r w:rsidRPr="00460EB7">
        <w:rPr>
          <w:color w:val="0000FF"/>
        </w:rPr>
        <w:t xml:space="preserve">low time </w:t>
      </w:r>
      <w:r w:rsidR="00841000" w:rsidRPr="00460EB7">
        <w:rPr>
          <w:color w:val="0000FF"/>
        </w:rPr>
        <w:t xml:space="preserve">- </w:t>
      </w:r>
      <w:r w:rsidRPr="00460EB7">
        <w:rPr>
          <w:color w:val="0000FF"/>
        </w:rPr>
        <w:t>tQSL</w:t>
      </w:r>
      <w:r>
        <w:t>.</w:t>
      </w:r>
    </w:p>
    <w:p w14:paraId="7E61E4C5" w14:textId="4EFB859F" w:rsidR="00B0301C" w:rsidRDefault="0029375C" w:rsidP="0029375C">
      <w:r>
        <w:t xml:space="preserve">NOTE 4 </w:t>
      </w:r>
      <w:r w:rsidR="00B0301C" w:rsidRPr="00460EB7">
        <w:rPr>
          <w:color w:val="0000FF"/>
        </w:rPr>
        <w:t>tLZ(DQS)min,  tHZ(DQS)min</w:t>
      </w:r>
      <w:r w:rsidR="00B0301C" w:rsidRPr="00460EB7">
        <w:rPr>
          <w:rFonts w:hint="eastAsia"/>
          <w:color w:val="0000FF"/>
        </w:rPr>
        <w:t>s는</w:t>
      </w:r>
      <w:r w:rsidR="00B0301C" w:rsidRPr="00460EB7">
        <w:rPr>
          <w:rFonts w:ascii="맑은 고딕" w:eastAsia="맑은 고딕" w:hAnsi="맑은 고딕" w:cs="맑은 고딕" w:hint="eastAsia"/>
          <w:color w:val="0000FF"/>
          <w:kern w:val="0"/>
        </w:rPr>
        <w:t xml:space="preserve"> </w:t>
      </w:r>
      <w:r w:rsidR="00B0301C" w:rsidRPr="00460EB7">
        <w:rPr>
          <w:color w:val="0000FF"/>
        </w:rPr>
        <w:t>to tDQSCKmin (early strobe case)</w:t>
      </w:r>
      <w:r w:rsidR="00B0301C" w:rsidRPr="00460EB7">
        <w:rPr>
          <w:rFonts w:hint="eastAsia"/>
          <w:color w:val="0000FF"/>
        </w:rPr>
        <w:t>와 관계없고</w:t>
      </w:r>
      <w:r w:rsidR="00B0301C">
        <w:rPr>
          <w:rFonts w:hint="eastAsia"/>
        </w:rPr>
        <w:t>,</w:t>
      </w:r>
      <w:r w:rsidR="00B0301C">
        <w:t xml:space="preserve"> </w:t>
      </w:r>
      <w:r w:rsidR="00B0301C">
        <w:rPr>
          <w:rFonts w:hint="eastAsia"/>
        </w:rPr>
        <w:t>마찬가지로</w:t>
      </w:r>
    </w:p>
    <w:p w14:paraId="31372D51" w14:textId="73BAABAD" w:rsidR="00B0301C" w:rsidRDefault="00B0301C" w:rsidP="00B0301C">
      <w:r w:rsidRPr="00B0301C">
        <w:rPr>
          <w:color w:val="0000FF"/>
        </w:rPr>
        <w:t xml:space="preserve">tLZ(DQS)max , tHZ(DQS)max </w:t>
      </w:r>
      <w:r w:rsidRPr="00B0301C">
        <w:rPr>
          <w:rFonts w:hint="eastAsia"/>
          <w:color w:val="0000FF"/>
        </w:rPr>
        <w:t>또한</w:t>
      </w:r>
      <w:r w:rsidRPr="00B0301C">
        <w:rPr>
          <w:color w:val="0000FF"/>
        </w:rPr>
        <w:t xml:space="preserve"> tDQSCKmax (late strobe case)</w:t>
      </w:r>
      <w:r w:rsidRPr="00B0301C">
        <w:rPr>
          <w:rFonts w:hint="eastAsia"/>
          <w:color w:val="0000FF"/>
        </w:rPr>
        <w:t>에 영향 받지 않는다.</w:t>
      </w:r>
      <w:r>
        <w:t>.</w:t>
      </w:r>
    </w:p>
    <w:p w14:paraId="73A56C28" w14:textId="54BEBAA9" w:rsidR="0029375C" w:rsidRDefault="0029375C" w:rsidP="00B0301C">
      <w:r>
        <w:t xml:space="preserve">NOTE 5 </w:t>
      </w:r>
      <w:r w:rsidR="003E6C65">
        <w:t xml:space="preserve">read </w:t>
      </w:r>
      <w:r w:rsidR="00B0301C">
        <w:rPr>
          <w:rFonts w:hint="eastAsia"/>
        </w:rPr>
        <w:t>p</w:t>
      </w:r>
      <w:r w:rsidR="00B0301C">
        <w:t xml:space="preserve">reamble </w:t>
      </w:r>
      <w:r w:rsidR="00B0301C">
        <w:rPr>
          <w:rFonts w:hint="eastAsia"/>
        </w:rPr>
        <w:t xml:space="preserve">최소 펄스 폭은 </w:t>
      </w:r>
      <w:r w:rsidR="00B0301C">
        <w:t>tRPRE(min)</w:t>
      </w:r>
      <w:r w:rsidR="00B0301C">
        <w:rPr>
          <w:rFonts w:hint="eastAsia"/>
        </w:rPr>
        <w:t>에 결정됨</w:t>
      </w:r>
    </w:p>
    <w:p w14:paraId="090C978C" w14:textId="44A7299D" w:rsidR="00460523" w:rsidRDefault="0029375C" w:rsidP="0029375C">
      <w:r>
        <w:t xml:space="preserve">NOTE 6 </w:t>
      </w:r>
      <w:r w:rsidR="00460523" w:rsidRPr="00460523">
        <w:t>READ Postamble</w:t>
      </w:r>
      <w:r w:rsidR="00460523">
        <w:rPr>
          <w:rFonts w:hint="eastAsia"/>
        </w:rPr>
        <w:t>범위는</w:t>
      </w:r>
      <w:r w:rsidR="00460523" w:rsidRPr="00460523">
        <w:t xml:space="preserve"> 좌측의 </w:t>
      </w:r>
      <w:r w:rsidR="00460523" w:rsidRPr="002D15CD">
        <w:rPr>
          <w:color w:val="0000FF"/>
        </w:rPr>
        <w:t xml:space="preserve">DQSCK(MIN) + tQSH(MIN) </w:t>
      </w:r>
      <w:r w:rsidR="00460523" w:rsidRPr="00460523">
        <w:t xml:space="preserve">및 우측의 </w:t>
      </w:r>
      <w:r w:rsidR="00460523" w:rsidRPr="002D15CD">
        <w:rPr>
          <w:color w:val="0000FF"/>
        </w:rPr>
        <w:t>tHzDSQ(MAX)</w:t>
      </w:r>
      <w:r w:rsidR="00460523" w:rsidRPr="00460523">
        <w:t>로 제한된다.</w:t>
      </w:r>
    </w:p>
    <w:p w14:paraId="0DF454C0" w14:textId="105495C7" w:rsidR="0029375C" w:rsidRDefault="0029375C" w:rsidP="0029375C">
      <w:r>
        <w:t>NOTE 7 read postamble</w:t>
      </w:r>
      <w:r w:rsidR="003E6C65">
        <w:t xml:space="preserve"> </w:t>
      </w:r>
      <w:r w:rsidR="003E6C65">
        <w:rPr>
          <w:rFonts w:hint="eastAsia"/>
        </w:rPr>
        <w:t>최소 펄스폭은</w:t>
      </w:r>
      <w:r w:rsidR="003E6C65">
        <w:t xml:space="preserve"> </w:t>
      </w:r>
      <w:r>
        <w:t xml:space="preserve"> tRPST(min)</w:t>
      </w:r>
      <w:r w:rsidR="003E6C65">
        <w:rPr>
          <w:rFonts w:hint="eastAsia"/>
        </w:rPr>
        <w:t>에 결정</w:t>
      </w:r>
      <w:r>
        <w:t>.</w:t>
      </w:r>
    </w:p>
    <w:p w14:paraId="3C88E44B" w14:textId="49F573EF" w:rsidR="0029375C" w:rsidRDefault="0029375C" w:rsidP="00FC3405">
      <w:r>
        <w:t xml:space="preserve">NOTE 8 </w:t>
      </w:r>
      <w:r w:rsidR="00A471B9">
        <w:t>READ</w:t>
      </w:r>
      <w:r>
        <w:t xml:space="preserve"> preamble </w:t>
      </w:r>
      <w:r w:rsidR="00A471B9">
        <w:rPr>
          <w:rFonts w:hint="eastAsia"/>
        </w:rPr>
        <w:t>범위는 좌측은</w:t>
      </w:r>
      <w:r w:rsidRPr="002D15CD">
        <w:rPr>
          <w:color w:val="0000FF"/>
        </w:rPr>
        <w:t>tLZDQS(min)</w:t>
      </w:r>
      <w:r w:rsidR="00A471B9" w:rsidRPr="002D15CD">
        <w:rPr>
          <w:color w:val="0000FF"/>
        </w:rPr>
        <w:t xml:space="preserve"> </w:t>
      </w:r>
      <w:r w:rsidR="00A471B9" w:rsidRPr="002D15CD">
        <w:rPr>
          <w:rFonts w:hint="eastAsia"/>
          <w:color w:val="0000FF"/>
        </w:rPr>
        <w:t>우측은</w:t>
      </w:r>
      <w:r w:rsidRPr="002D15CD">
        <w:rPr>
          <w:color w:val="0000FF"/>
        </w:rPr>
        <w:t xml:space="preserve"> tDQSCK(max)</w:t>
      </w:r>
      <w:r w:rsidR="00A471B9">
        <w:rPr>
          <w:rFonts w:hint="eastAsia"/>
        </w:rPr>
        <w:t>로 제한</w:t>
      </w:r>
      <w:r w:rsidR="00A471B9">
        <w:t>.</w:t>
      </w:r>
    </w:p>
    <w:p w14:paraId="26111238" w14:textId="77777777" w:rsidR="0029375C" w:rsidRDefault="0029375C" w:rsidP="00FC3405"/>
    <w:p w14:paraId="307B4ECA" w14:textId="058A706E" w:rsidR="00084203" w:rsidRDefault="00084203" w:rsidP="00FC3405"/>
    <w:p w14:paraId="2B07E5A8" w14:textId="690232A0" w:rsidR="00084203" w:rsidRDefault="00084203" w:rsidP="00FC3405"/>
    <w:p w14:paraId="145D00BD" w14:textId="629EA70D" w:rsidR="00084203" w:rsidRDefault="00084203" w:rsidP="00FC3405"/>
    <w:p w14:paraId="3125C6D3" w14:textId="071438FD" w:rsidR="00636249" w:rsidRDefault="00636249" w:rsidP="00FC3405"/>
    <w:p w14:paraId="2DDAFE3B" w14:textId="603B438C" w:rsidR="00523AC3" w:rsidRDefault="0063521A" w:rsidP="008D0938">
      <w:pPr>
        <w:pStyle w:val="4"/>
      </w:pPr>
      <w:r>
        <w:rPr>
          <w:noProof/>
        </w:rPr>
        <w:lastRenderedPageBreak/>
        <w:drawing>
          <wp:anchor distT="0" distB="0" distL="114300" distR="114300" simplePos="0" relativeHeight="251661312" behindDoc="1" locked="0" layoutInCell="1" allowOverlap="1" wp14:anchorId="07FD742D" wp14:editId="3F5D63EA">
            <wp:simplePos x="0" y="0"/>
            <wp:positionH relativeFrom="column">
              <wp:posOffset>-139337</wp:posOffset>
            </wp:positionH>
            <wp:positionV relativeFrom="paragraph">
              <wp:posOffset>224246</wp:posOffset>
            </wp:positionV>
            <wp:extent cx="5731510" cy="3014345"/>
            <wp:effectExtent l="0" t="0" r="2540" b="0"/>
            <wp:wrapTight wrapText="bothSides">
              <wp:wrapPolygon edited="0">
                <wp:start x="0" y="0"/>
                <wp:lineTo x="0" y="21432"/>
                <wp:lineTo x="21538" y="21432"/>
                <wp:lineTo x="21538" y="0"/>
                <wp:lineTo x="0" y="0"/>
              </wp:wrapPolygon>
            </wp:wrapTight>
            <wp:docPr id="57" name="그림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23AC3">
        <w:rPr>
          <w:rFonts w:hint="eastAsia"/>
        </w:rPr>
        <w:t>R</w:t>
      </w:r>
      <w:r w:rsidR="00523AC3">
        <w:t>ead Time-DQS- DQ</w:t>
      </w:r>
    </w:p>
    <w:p w14:paraId="2584FF44" w14:textId="2EA076C6" w:rsidR="00523AC3" w:rsidRPr="00FC3405" w:rsidRDefault="00523AC3" w:rsidP="00523AC3">
      <w:pPr>
        <w:rPr>
          <w:b/>
          <w:bCs/>
        </w:rPr>
      </w:pPr>
      <w:r w:rsidRPr="00FC3405">
        <w:rPr>
          <w:rFonts w:hint="eastAsia"/>
          <w:b/>
          <w:bCs/>
        </w:rPr>
        <w:t>(</w:t>
      </w:r>
      <w:r w:rsidRPr="00FC3405">
        <w:rPr>
          <w:b/>
          <w:bCs/>
        </w:rPr>
        <w:t xml:space="preserve">1) </w:t>
      </w:r>
      <w:r w:rsidRPr="00FC3405">
        <w:rPr>
          <w:rFonts w:hint="eastAsia"/>
          <w:b/>
          <w:bCs/>
        </w:rPr>
        <w:t>상승에지</w:t>
      </w:r>
      <w:r w:rsidRPr="00FC3405">
        <w:rPr>
          <w:b/>
          <w:bCs/>
        </w:rPr>
        <w:t xml:space="preserve"> </w:t>
      </w:r>
      <w:r w:rsidRPr="00FC3405">
        <w:rPr>
          <w:rFonts w:hint="eastAsia"/>
          <w:b/>
          <w:bCs/>
        </w:rPr>
        <w:t>S</w:t>
      </w:r>
      <w:r w:rsidRPr="00FC3405">
        <w:rPr>
          <w:b/>
          <w:bCs/>
        </w:rPr>
        <w:t xml:space="preserve">trobe </w:t>
      </w:r>
      <w:r w:rsidRPr="00FC3405">
        <w:rPr>
          <w:rFonts w:hint="eastAsia"/>
          <w:b/>
          <w:bCs/>
        </w:rPr>
        <w:t>파라미터</w:t>
      </w:r>
    </w:p>
    <w:p w14:paraId="695C38AF" w14:textId="77FB1AF3" w:rsidR="00523AC3" w:rsidRDefault="00ED7AA4" w:rsidP="00ED7AA4">
      <w:pPr>
        <w:ind w:firstLineChars="100" w:firstLine="160"/>
      </w:pPr>
      <w:r>
        <w:t xml:space="preserve">- </w:t>
      </w:r>
      <w:r w:rsidR="00523AC3">
        <w:t>tDQSQ : the latest valid transition of the associated DQ pins.</w:t>
      </w:r>
    </w:p>
    <w:p w14:paraId="11F7874A" w14:textId="7CCC9E74" w:rsidR="00523AC3" w:rsidRDefault="00ED7AA4" w:rsidP="00ED7AA4">
      <w:pPr>
        <w:ind w:firstLineChars="100" w:firstLine="160"/>
      </w:pPr>
      <w:r>
        <w:t xml:space="preserve">- </w:t>
      </w:r>
      <w:r w:rsidR="00523AC3">
        <w:t>tQH :the earliest invalid transition of the associated DQ pins.</w:t>
      </w:r>
    </w:p>
    <w:p w14:paraId="79F52D22" w14:textId="77777777" w:rsidR="00ED7AA4" w:rsidRDefault="00ED7AA4" w:rsidP="00523AC3">
      <w:pPr>
        <w:rPr>
          <w:b/>
          <w:bCs/>
        </w:rPr>
      </w:pPr>
    </w:p>
    <w:p w14:paraId="1BD5ADC7" w14:textId="564905B6" w:rsidR="00523AC3" w:rsidRPr="00FC3405" w:rsidRDefault="00523AC3" w:rsidP="00523AC3">
      <w:pPr>
        <w:rPr>
          <w:b/>
          <w:bCs/>
        </w:rPr>
      </w:pPr>
      <w:r w:rsidRPr="00FC3405">
        <w:rPr>
          <w:rFonts w:hint="eastAsia"/>
          <w:b/>
          <w:bCs/>
        </w:rPr>
        <w:t>(</w:t>
      </w:r>
      <w:r>
        <w:rPr>
          <w:b/>
          <w:bCs/>
        </w:rPr>
        <w:t>2</w:t>
      </w:r>
      <w:r w:rsidRPr="00FC3405">
        <w:rPr>
          <w:b/>
          <w:bCs/>
        </w:rPr>
        <w:t xml:space="preserve">) </w:t>
      </w:r>
      <w:r>
        <w:rPr>
          <w:rFonts w:hint="eastAsia"/>
          <w:b/>
          <w:bCs/>
        </w:rPr>
        <w:t>하강</w:t>
      </w:r>
      <w:r w:rsidRPr="00FC3405">
        <w:rPr>
          <w:rFonts w:hint="eastAsia"/>
          <w:b/>
          <w:bCs/>
        </w:rPr>
        <w:t>에지</w:t>
      </w:r>
      <w:r w:rsidRPr="00FC3405">
        <w:rPr>
          <w:b/>
          <w:bCs/>
        </w:rPr>
        <w:t xml:space="preserve"> </w:t>
      </w:r>
      <w:r w:rsidRPr="00FC3405">
        <w:rPr>
          <w:rFonts w:hint="eastAsia"/>
          <w:b/>
          <w:bCs/>
        </w:rPr>
        <w:t>S</w:t>
      </w:r>
      <w:r w:rsidRPr="00FC3405">
        <w:rPr>
          <w:b/>
          <w:bCs/>
        </w:rPr>
        <w:t xml:space="preserve">trobe </w:t>
      </w:r>
      <w:r w:rsidRPr="00FC3405">
        <w:rPr>
          <w:rFonts w:hint="eastAsia"/>
          <w:b/>
          <w:bCs/>
        </w:rPr>
        <w:t>파라미터</w:t>
      </w:r>
    </w:p>
    <w:p w14:paraId="24F6E586" w14:textId="4E86483A" w:rsidR="00523AC3" w:rsidRDefault="00ED7AA4" w:rsidP="00ED7AA4">
      <w:pPr>
        <w:ind w:firstLineChars="100" w:firstLine="160"/>
      </w:pPr>
      <w:r>
        <w:t xml:space="preserve">- </w:t>
      </w:r>
      <w:r w:rsidR="00523AC3">
        <w:t xml:space="preserve">tDQSQ, tQH – </w:t>
      </w:r>
      <w:r w:rsidR="00523AC3">
        <w:rPr>
          <w:rFonts w:hint="eastAsia"/>
        </w:rPr>
        <w:t>위와 동일</w:t>
      </w:r>
    </w:p>
    <w:p w14:paraId="43FCCED7" w14:textId="6FB5C5D3" w:rsidR="00636249" w:rsidRDefault="00ED7AA4" w:rsidP="00ED7AA4">
      <w:pPr>
        <w:ind w:firstLineChars="100" w:firstLine="160"/>
      </w:pPr>
      <w:r>
        <w:t xml:space="preserve">- </w:t>
      </w:r>
      <w:r w:rsidR="00523AC3">
        <w:t>tDQSQ; both rising/falling edges of DQS, no tAC defined.</w:t>
      </w:r>
    </w:p>
    <w:p w14:paraId="2976CAE7" w14:textId="77777777" w:rsidR="00ED7AA4" w:rsidRDefault="00ED7AA4" w:rsidP="00523AC3">
      <w:pPr>
        <w:rPr>
          <w:b/>
          <w:bCs/>
        </w:rPr>
      </w:pPr>
    </w:p>
    <w:p w14:paraId="5FA895DC" w14:textId="108DC2CC" w:rsidR="00523AC3" w:rsidRPr="00523AC3" w:rsidRDefault="00523AC3" w:rsidP="00523AC3">
      <w:pPr>
        <w:rPr>
          <w:b/>
          <w:bCs/>
        </w:rPr>
      </w:pPr>
      <w:r w:rsidRPr="00523AC3">
        <w:rPr>
          <w:rFonts w:hint="eastAsia"/>
          <w:b/>
          <w:bCs/>
        </w:rPr>
        <w:t>(</w:t>
      </w:r>
      <w:r w:rsidRPr="00523AC3">
        <w:rPr>
          <w:b/>
          <w:bCs/>
        </w:rPr>
        <w:t xml:space="preserve">3) </w:t>
      </w:r>
      <w:r>
        <w:rPr>
          <w:rFonts w:hint="eastAsia"/>
          <w:b/>
          <w:bCs/>
        </w:rPr>
        <w:t>윈도우 관련</w:t>
      </w:r>
      <w:r w:rsidR="00ED7AA4">
        <w:rPr>
          <w:rFonts w:hint="eastAsia"/>
          <w:b/>
          <w:bCs/>
        </w:rPr>
        <w:t>(</w:t>
      </w:r>
      <w:r w:rsidR="00ED7AA4">
        <w:rPr>
          <w:b/>
          <w:bCs/>
        </w:rPr>
        <w:t>Data Valid window</w:t>
      </w:r>
    </w:p>
    <w:p w14:paraId="17FC9FF5" w14:textId="41C79347" w:rsidR="00CA201E" w:rsidRDefault="00ED7AA4" w:rsidP="00ED7AA4">
      <w:pPr>
        <w:ind w:firstLineChars="100" w:firstLine="160"/>
      </w:pPr>
      <w:r>
        <w:t xml:space="preserve">- </w:t>
      </w:r>
      <w:r w:rsidR="00523AC3">
        <w:rPr>
          <w:rFonts w:hint="eastAsia"/>
        </w:rPr>
        <w:t>t</w:t>
      </w:r>
      <w:r w:rsidR="00523AC3">
        <w:t>DVWd</w:t>
      </w:r>
      <w:r w:rsidR="00CA201E">
        <w:t xml:space="preserve">: </w:t>
      </w:r>
      <w:r>
        <w:rPr>
          <w:rFonts w:hint="eastAsia"/>
        </w:rPr>
        <w:t xml:space="preserve">디바이스 기준 유효한 데이터, </w:t>
      </w:r>
      <w:r w:rsidR="00527BBB">
        <w:rPr>
          <w:rFonts w:hint="eastAsia"/>
        </w:rPr>
        <w:t>D</w:t>
      </w:r>
      <w:r w:rsidR="00527BBB">
        <w:t xml:space="preserve">RAM </w:t>
      </w:r>
      <w:r w:rsidR="00527BBB">
        <w:rPr>
          <w:rFonts w:hint="eastAsia"/>
        </w:rPr>
        <w:t>기준</w:t>
      </w:r>
      <w:r w:rsidR="00CA201E">
        <w:t xml:space="preserve"> [</w:t>
      </w:r>
      <w:r w:rsidR="00CA201E">
        <w:rPr>
          <w:sz w:val="15"/>
          <w:szCs w:val="15"/>
        </w:rPr>
        <w:t>t</w:t>
      </w:r>
      <w:r w:rsidR="00CA201E">
        <w:t>QH</w:t>
      </w:r>
      <w:r w:rsidR="00527BBB">
        <w:t>(min)</w:t>
      </w:r>
      <w:r w:rsidR="00CA201E">
        <w:t xml:space="preserve"> </w:t>
      </w:r>
      <w:r w:rsidR="00527BBB">
        <w:t>–</w:t>
      </w:r>
      <w:r w:rsidR="00CA201E">
        <w:t xml:space="preserve"> </w:t>
      </w:r>
      <w:r w:rsidR="00CA201E">
        <w:rPr>
          <w:sz w:val="15"/>
          <w:szCs w:val="15"/>
        </w:rPr>
        <w:t>t</w:t>
      </w:r>
      <w:r w:rsidR="00CA201E">
        <w:t>DQSQ</w:t>
      </w:r>
      <w:r w:rsidR="00527BBB">
        <w:t>(min)</w:t>
      </w:r>
      <w:r w:rsidR="00CA201E">
        <w:t>]</w:t>
      </w:r>
      <w:r w:rsidR="00527BBB">
        <w:rPr>
          <w:rFonts w:hint="eastAsia"/>
        </w:rPr>
        <w:t>에서 파생됨,</w:t>
      </w:r>
    </w:p>
    <w:p w14:paraId="79134C6A" w14:textId="0A4AA9CA" w:rsidR="00523AC3" w:rsidRDefault="00ED7AA4" w:rsidP="00527BBB">
      <w:pPr>
        <w:ind w:firstLineChars="100" w:firstLine="160"/>
      </w:pPr>
      <w:r>
        <w:t xml:space="preserve">- </w:t>
      </w:r>
      <w:r w:rsidR="00523AC3">
        <w:rPr>
          <w:rFonts w:hint="eastAsia"/>
        </w:rPr>
        <w:t>t</w:t>
      </w:r>
      <w:r w:rsidR="00523AC3">
        <w:t>DVWp</w:t>
      </w:r>
      <w:r w:rsidR="00CA201E">
        <w:t xml:space="preserve">: </w:t>
      </w:r>
      <w:r>
        <w:t xml:space="preserve">Pin </w:t>
      </w:r>
      <w:r>
        <w:rPr>
          <w:rFonts w:hint="eastAsia"/>
        </w:rPr>
        <w:t>기준</w:t>
      </w:r>
      <w:r w:rsidR="00527BBB">
        <w:rPr>
          <w:rFonts w:hint="eastAsia"/>
        </w:rPr>
        <w:t xml:space="preserve"> 유효한 데이터,</w:t>
      </w:r>
      <w:r w:rsidR="00527BBB">
        <w:t xml:space="preserve"> </w:t>
      </w:r>
      <w:r w:rsidR="00527BBB">
        <w:rPr>
          <w:rFonts w:hint="eastAsia"/>
        </w:rPr>
        <w:t>핀 기준으로</w:t>
      </w:r>
      <w:r w:rsidR="00CA201E">
        <w:t xml:space="preserve"> [ </w:t>
      </w:r>
      <w:r w:rsidR="00CA201E">
        <w:rPr>
          <w:sz w:val="15"/>
          <w:szCs w:val="15"/>
        </w:rPr>
        <w:t>t</w:t>
      </w:r>
      <w:r w:rsidR="00CA201E">
        <w:t xml:space="preserve">QH - </w:t>
      </w:r>
      <w:r w:rsidR="00CA201E">
        <w:rPr>
          <w:sz w:val="15"/>
          <w:szCs w:val="15"/>
        </w:rPr>
        <w:t>t</w:t>
      </w:r>
      <w:r w:rsidR="00CA201E">
        <w:t>DQSQ]</w:t>
      </w:r>
      <w:r w:rsidR="00527BBB">
        <w:t xml:space="preserve"> </w:t>
      </w:r>
      <w:r w:rsidR="00527BBB">
        <w:rPr>
          <w:rFonts w:hint="eastAsia"/>
        </w:rPr>
        <w:t>산정함</w:t>
      </w:r>
    </w:p>
    <w:p w14:paraId="50ECD288" w14:textId="5345DC6A" w:rsidR="00527BBB" w:rsidRPr="00527BBB" w:rsidRDefault="00527BBB" w:rsidP="00527BBB">
      <w:pPr>
        <w:ind w:firstLineChars="100" w:firstLine="160"/>
      </w:pPr>
    </w:p>
    <w:p w14:paraId="409A67B1" w14:textId="5C9B4506" w:rsidR="00523AC3" w:rsidRDefault="00523AC3" w:rsidP="00FC3405"/>
    <w:p w14:paraId="4BB3D7FD" w14:textId="4AC93419" w:rsidR="0063521A" w:rsidRDefault="0063521A" w:rsidP="00FC3405"/>
    <w:p w14:paraId="23E070F0" w14:textId="74596719" w:rsidR="0063521A" w:rsidRDefault="0063521A" w:rsidP="00FC3405"/>
    <w:p w14:paraId="24D527F7" w14:textId="77777777" w:rsidR="0063521A" w:rsidRDefault="0063521A" w:rsidP="00FC3405"/>
    <w:p w14:paraId="50CD8494" w14:textId="77777777" w:rsidR="005C62AE" w:rsidRDefault="005C62AE" w:rsidP="005C62AE">
      <w:r>
        <w:t>NOTE 1 BL = 8, AL = 0, CL = 11, Preamble = 1tCK</w:t>
      </w:r>
    </w:p>
    <w:p w14:paraId="7763F1F0" w14:textId="77777777" w:rsidR="005C62AE" w:rsidRDefault="005C62AE" w:rsidP="005C62AE">
      <w:r>
        <w:t>NOTE 2 DOUT n = data-out from column n.</w:t>
      </w:r>
    </w:p>
    <w:p w14:paraId="50456BAA" w14:textId="77777777" w:rsidR="005C62AE" w:rsidRDefault="005C62AE" w:rsidP="005C62AE">
      <w:r>
        <w:t>NOTE 3 DES commands are shown for ease of illustration; other commands may be valid at these times.</w:t>
      </w:r>
    </w:p>
    <w:p w14:paraId="12402CC1" w14:textId="77777777" w:rsidR="005C62AE" w:rsidRDefault="005C62AE" w:rsidP="005C62AE">
      <w:r>
        <w:t>NOTE 4 BL8 setting activated by either MR0[A1:0 = 00] or MR0[A1:0 = 01] and A12 = 1 during READ command at T0.</w:t>
      </w:r>
    </w:p>
    <w:p w14:paraId="4301B357" w14:textId="77777777" w:rsidR="005C62AE" w:rsidRDefault="005C62AE" w:rsidP="005C62AE">
      <w:r>
        <w:t>NOTE 5 Output timings are referenced to VDDQ, and DLL on for locking.</w:t>
      </w:r>
    </w:p>
    <w:p w14:paraId="3349F888" w14:textId="0CAA1552" w:rsidR="005C62AE" w:rsidRDefault="005C62AE" w:rsidP="005C62AE">
      <w:r>
        <w:t xml:space="preserve">NOTE 6 tDQSQ defines the skew between DQS_t,DQS_c to Data </w:t>
      </w:r>
    </w:p>
    <w:p w14:paraId="38CD9CC3" w14:textId="178ADAF5" w:rsidR="00084203" w:rsidRDefault="005C62AE" w:rsidP="005C62AE">
      <w:r>
        <w:t>NOTE 7 Early Data transitions may not always happen at the same DQ. Data transitions of a DQ can vary (either early or late) within a burst.</w:t>
      </w:r>
    </w:p>
    <w:p w14:paraId="44FEAA6B" w14:textId="78DC944C" w:rsidR="005C62AE" w:rsidRDefault="005C62AE" w:rsidP="005C62AE"/>
    <w:p w14:paraId="4132281D" w14:textId="3C39A7CB" w:rsidR="005C62AE" w:rsidRDefault="005C62AE" w:rsidP="005C62AE"/>
    <w:p w14:paraId="0AE6E6A0" w14:textId="2755691F" w:rsidR="005C62AE" w:rsidRDefault="005C62AE" w:rsidP="005C62AE"/>
    <w:p w14:paraId="12AE9E69" w14:textId="4FFFD4F2" w:rsidR="001033D1" w:rsidRDefault="001033D1" w:rsidP="005C62AE"/>
    <w:p w14:paraId="24992799" w14:textId="2290F0B3" w:rsidR="001033D1" w:rsidRDefault="001033D1" w:rsidP="005C62AE"/>
    <w:p w14:paraId="7DB6C166" w14:textId="0205A9FC" w:rsidR="001033D1" w:rsidRDefault="001033D1" w:rsidP="005C62AE"/>
    <w:p w14:paraId="1A3B278A" w14:textId="7143CCA4" w:rsidR="001033D1" w:rsidRPr="000078DD" w:rsidRDefault="000078DD" w:rsidP="008D0938">
      <w:pPr>
        <w:pStyle w:val="4"/>
      </w:pPr>
      <w:r w:rsidRPr="000078DD">
        <w:rPr>
          <w:rFonts w:hint="eastAsia"/>
        </w:rPr>
        <w:lastRenderedPageBreak/>
        <w:t>R</w:t>
      </w:r>
      <w:r w:rsidRPr="000078DD">
        <w:t>ead tLZ(DQS), tLZ(DQ), tHZ(DQS), tHZ(DQ) Calculation</w:t>
      </w:r>
    </w:p>
    <w:p w14:paraId="5E40C7CE" w14:textId="01C661C5" w:rsidR="00A63CE5" w:rsidRPr="007F19DB" w:rsidRDefault="00A63CE5" w:rsidP="007F19DB">
      <w:pPr>
        <w:autoSpaceDE w:val="0"/>
        <w:autoSpaceDN w:val="0"/>
        <w:adjustRightInd w:val="0"/>
        <w:spacing w:line="240" w:lineRule="auto"/>
        <w:jc w:val="left"/>
        <w:rPr>
          <w:rFonts w:ascii="ArialMT" w:eastAsia="ArialMT" w:hAnsiTheme="minorHAnsi" w:cs="ArialMT"/>
          <w:kern w:val="0"/>
        </w:rPr>
      </w:pPr>
      <w:r>
        <w:t>tLZ:</w:t>
      </w:r>
      <w:r w:rsidR="001C3C19">
        <w:t xml:space="preserve"> Device</w:t>
      </w:r>
      <w:r w:rsidR="001C3C19">
        <w:rPr>
          <w:rFonts w:hint="eastAsia"/>
        </w:rPr>
        <w:t>가 더 동작할 수 있는 전압</w:t>
      </w:r>
      <w:r w:rsidR="007F19DB">
        <w:rPr>
          <w:rFonts w:hint="eastAsia"/>
        </w:rPr>
        <w:t>(임피던스)</w:t>
      </w:r>
      <w:r w:rsidR="001C3C19">
        <w:rPr>
          <w:rFonts w:hint="eastAsia"/>
        </w:rPr>
        <w:t xml:space="preserve"> 레벨까지의 도달 시간을 의미함</w:t>
      </w:r>
      <w:r w:rsidR="007F19DB">
        <w:rPr>
          <w:rFonts w:hint="eastAsia"/>
        </w:rPr>
        <w:t>(</w:t>
      </w:r>
      <w:r w:rsidR="007F19DB">
        <w:t xml:space="preserve">DQ </w:t>
      </w:r>
      <w:r w:rsidR="007F19DB" w:rsidRPr="007F19DB">
        <w:t>low-impedance time</w:t>
      </w:r>
      <w:r w:rsidR="007F19DB" w:rsidRPr="007F19DB">
        <w:rPr>
          <w:rFonts w:hint="eastAsia"/>
        </w:rPr>
        <w:t xml:space="preserve"> </w:t>
      </w:r>
      <w:r w:rsidR="007F19DB" w:rsidRPr="007F19DB">
        <w:t>from CK_t, CK_c)</w:t>
      </w:r>
    </w:p>
    <w:p w14:paraId="26A95745" w14:textId="48E9A39F" w:rsidR="00A63CE5" w:rsidRPr="007F19DB" w:rsidRDefault="00A63CE5" w:rsidP="007F19DB">
      <w:pPr>
        <w:autoSpaceDE w:val="0"/>
        <w:autoSpaceDN w:val="0"/>
        <w:adjustRightInd w:val="0"/>
        <w:spacing w:line="240" w:lineRule="auto"/>
        <w:jc w:val="left"/>
        <w:rPr>
          <w:rFonts w:ascii="ArialMT" w:eastAsia="ArialMT" w:hAnsiTheme="minorHAnsi" w:cs="ArialMT"/>
          <w:kern w:val="0"/>
        </w:rPr>
      </w:pPr>
      <w:r>
        <w:rPr>
          <w:rFonts w:hint="eastAsia"/>
        </w:rPr>
        <w:t>t</w:t>
      </w:r>
      <w:r>
        <w:t>HZ:</w:t>
      </w:r>
      <w:r w:rsidR="00683403">
        <w:t xml:space="preserve"> Device</w:t>
      </w:r>
      <w:r w:rsidR="00683403">
        <w:rPr>
          <w:rFonts w:hint="eastAsia"/>
        </w:rPr>
        <w:t>가 더 이상 동작하지 않</w:t>
      </w:r>
      <w:r w:rsidR="001C3C19">
        <w:rPr>
          <w:rFonts w:hint="eastAsia"/>
        </w:rPr>
        <w:t>는</w:t>
      </w:r>
      <w:r w:rsidR="00683403">
        <w:rPr>
          <w:rFonts w:hint="eastAsia"/>
        </w:rPr>
        <w:t xml:space="preserve"> 전압</w:t>
      </w:r>
      <w:r w:rsidR="007F19DB">
        <w:rPr>
          <w:rFonts w:hint="eastAsia"/>
        </w:rPr>
        <w:t>((</w:t>
      </w:r>
      <w:r w:rsidR="007F19DB">
        <w:t>=</w:t>
      </w:r>
      <w:r w:rsidR="007F19DB">
        <w:rPr>
          <w:rFonts w:hint="eastAsia"/>
        </w:rPr>
        <w:t>임피던스)</w:t>
      </w:r>
      <w:r w:rsidR="007F19DB">
        <w:t>=)</w:t>
      </w:r>
      <w:r w:rsidR="001C3C19">
        <w:rPr>
          <w:rFonts w:hint="eastAsia"/>
        </w:rPr>
        <w:t xml:space="preserve"> </w:t>
      </w:r>
      <w:r w:rsidR="00683403">
        <w:rPr>
          <w:rFonts w:hint="eastAsia"/>
        </w:rPr>
        <w:t>레벨</w:t>
      </w:r>
      <w:r w:rsidR="001C3C19">
        <w:rPr>
          <w:rFonts w:hint="eastAsia"/>
        </w:rPr>
        <w:t>까지의 도달 시간을 의미함</w:t>
      </w:r>
      <w:r w:rsidR="007F19DB">
        <w:rPr>
          <w:rFonts w:hint="eastAsia"/>
        </w:rPr>
        <w:t>(</w:t>
      </w:r>
      <w:r w:rsidR="007F19DB" w:rsidRPr="007F19DB">
        <w:t>DQ high impedance time</w:t>
      </w:r>
      <w:r w:rsidR="00D553B3">
        <w:t xml:space="preserve"> </w:t>
      </w:r>
      <w:r w:rsidR="007F19DB" w:rsidRPr="007F19DB">
        <w:t>from CK_t, CK_c)</w:t>
      </w:r>
    </w:p>
    <w:p w14:paraId="3BFD10F8" w14:textId="40CA20E5" w:rsidR="001033D1" w:rsidRDefault="00EB5610" w:rsidP="005C62AE">
      <w:r>
        <w:rPr>
          <w:noProof/>
        </w:rPr>
        <w:drawing>
          <wp:inline distT="0" distB="0" distL="0" distR="0" wp14:anchorId="255CBC59" wp14:editId="1C202B00">
            <wp:extent cx="5275916" cy="3388487"/>
            <wp:effectExtent l="0" t="0" r="1270" b="2540"/>
            <wp:docPr id="61" name="그림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83009" cy="3393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B2D31" w14:textId="0B62BA0D" w:rsidR="005C62AE" w:rsidRDefault="00EB5610" w:rsidP="0063521A">
      <w:pPr>
        <w:jc w:val="left"/>
      </w:pPr>
      <w:r>
        <w:rPr>
          <w:noProof/>
        </w:rPr>
        <w:drawing>
          <wp:inline distT="0" distB="0" distL="0" distR="0" wp14:anchorId="658828C3" wp14:editId="1AFD009B">
            <wp:extent cx="3212592" cy="701531"/>
            <wp:effectExtent l="0" t="0" r="6985" b="3810"/>
            <wp:docPr id="63" name="그림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265874" cy="713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B2F14" w14:textId="001607A9" w:rsidR="005C62AE" w:rsidRPr="002D0A89" w:rsidRDefault="002D0A89" w:rsidP="005C62AE">
      <w:pPr>
        <w:rPr>
          <w:b/>
          <w:bCs/>
        </w:rPr>
      </w:pPr>
      <w:r w:rsidRPr="002D0A89">
        <w:rPr>
          <w:b/>
          <w:bCs/>
        </w:rPr>
        <w:t>‘t</w:t>
      </w:r>
      <w:r w:rsidRPr="002D0A89">
        <w:rPr>
          <w:rFonts w:hint="eastAsia"/>
          <w:b/>
          <w:bCs/>
        </w:rPr>
        <w:t>L</w:t>
      </w:r>
      <w:r w:rsidRPr="002D0A89">
        <w:rPr>
          <w:b/>
          <w:bCs/>
        </w:rPr>
        <w:t>Z(DQS) ‘tHZ(DQS)</w:t>
      </w:r>
    </w:p>
    <w:p w14:paraId="118E0867" w14:textId="70E24AAD" w:rsidR="00EB5610" w:rsidRDefault="002D0A89" w:rsidP="003B507E">
      <w:pPr>
        <w:jc w:val="center"/>
      </w:pPr>
      <w:r>
        <w:rPr>
          <w:noProof/>
        </w:rPr>
        <w:drawing>
          <wp:inline distT="0" distB="0" distL="0" distR="0" wp14:anchorId="3457C336" wp14:editId="1DBBCD46">
            <wp:extent cx="5893889" cy="2365248"/>
            <wp:effectExtent l="0" t="0" r="0" b="0"/>
            <wp:docPr id="64" name="그림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1"/>
                    <a:srcRect r="11324"/>
                    <a:stretch/>
                  </pic:blipFill>
                  <pic:spPr bwMode="auto">
                    <a:xfrm>
                      <a:off x="0" y="0"/>
                      <a:ext cx="5917624" cy="23747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DF4255" w14:textId="50009C7B" w:rsidR="00EB5610" w:rsidRDefault="00EB5610" w:rsidP="005C62AE"/>
    <w:p w14:paraId="42800036" w14:textId="5D0B1DBD" w:rsidR="00EB5610" w:rsidRDefault="003B507E" w:rsidP="003B507E">
      <w:pPr>
        <w:jc w:val="center"/>
      </w:pPr>
      <w:r>
        <w:rPr>
          <w:noProof/>
        </w:rPr>
        <w:drawing>
          <wp:inline distT="0" distB="0" distL="0" distR="0" wp14:anchorId="0E80BE58" wp14:editId="197EB8B9">
            <wp:extent cx="3967657" cy="737616"/>
            <wp:effectExtent l="0" t="0" r="0" b="5715"/>
            <wp:docPr id="65" name="그림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064695" cy="755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4FF07" w14:textId="6EA891D9" w:rsidR="00EB5610" w:rsidRDefault="00EB5610" w:rsidP="005C62AE"/>
    <w:p w14:paraId="53F017A9" w14:textId="3CC8828A" w:rsidR="00EB5610" w:rsidRDefault="00EB5610" w:rsidP="005C62AE"/>
    <w:p w14:paraId="7344C14B" w14:textId="1EC08BEA" w:rsidR="00EB5610" w:rsidRDefault="002E05E9" w:rsidP="008D0938">
      <w:pPr>
        <w:pStyle w:val="3"/>
      </w:pPr>
      <w:r>
        <w:rPr>
          <w:rFonts w:hint="eastAsia"/>
        </w:rPr>
        <w:lastRenderedPageBreak/>
        <w:t>R</w:t>
      </w:r>
      <w:r>
        <w:t>ead Burst Operation</w:t>
      </w:r>
    </w:p>
    <w:p w14:paraId="7B8AEC78" w14:textId="5F655F70" w:rsidR="0042638D" w:rsidRDefault="0042638D" w:rsidP="0042638D">
      <w:pPr>
        <w:rPr>
          <w:noProof/>
        </w:rPr>
      </w:pPr>
      <w:r>
        <w:rPr>
          <w:noProof/>
        </w:rPr>
        <w:t>DDR4</w:t>
      </w:r>
      <w:r w:rsidR="002F6139">
        <w:rPr>
          <w:rFonts w:hint="eastAsia"/>
          <w:noProof/>
        </w:rPr>
        <w:t xml:space="preserve">는 </w:t>
      </w:r>
      <w:r w:rsidR="002F6139">
        <w:rPr>
          <w:noProof/>
        </w:rPr>
        <w:t>READ,WRITE</w:t>
      </w:r>
      <w:r w:rsidR="002F6139">
        <w:rPr>
          <w:rFonts w:hint="eastAsia"/>
          <w:noProof/>
        </w:rPr>
        <w:t xml:space="preserve"> 중에 </w:t>
      </w:r>
      <w:r>
        <w:rPr>
          <w:noProof/>
        </w:rPr>
        <w:t xml:space="preserve">BC4 and BL8 on the fly </w:t>
      </w:r>
      <w:r w:rsidR="002F6139">
        <w:rPr>
          <w:rFonts w:hint="eastAsia"/>
          <w:noProof/>
        </w:rPr>
        <w:t>모드일때 지원하고,</w:t>
      </w:r>
      <w:r w:rsidR="002F6139">
        <w:rPr>
          <w:noProof/>
        </w:rPr>
        <w:t xml:space="preserve"> </w:t>
      </w:r>
      <w:r>
        <w:rPr>
          <w:noProof/>
        </w:rPr>
        <w:t>A12</w:t>
      </w:r>
      <w:r w:rsidR="002F6139">
        <w:rPr>
          <w:rFonts w:hint="eastAsia"/>
          <w:noProof/>
        </w:rPr>
        <w:t>사용함</w:t>
      </w:r>
      <w:r>
        <w:rPr>
          <w:noProof/>
        </w:rPr>
        <w:t xml:space="preserve"> </w:t>
      </w:r>
    </w:p>
    <w:p w14:paraId="1B9EA8D0" w14:textId="007339F3" w:rsidR="0042638D" w:rsidRDefault="0042638D" w:rsidP="0042638D">
      <w:pPr>
        <w:rPr>
          <w:noProof/>
        </w:rPr>
      </w:pPr>
      <w:r>
        <w:rPr>
          <w:noProof/>
        </w:rPr>
        <w:t>(AUTO PRECHARGE</w:t>
      </w:r>
      <w:r w:rsidR="002F6139">
        <w:rPr>
          <w:rFonts w:hint="eastAsia"/>
          <w:noProof/>
        </w:rPr>
        <w:t>는</w:t>
      </w:r>
      <w:r>
        <w:rPr>
          <w:noProof/>
        </w:rPr>
        <w:t xml:space="preserve"> enabled </w:t>
      </w:r>
      <w:r w:rsidR="002F6139">
        <w:rPr>
          <w:rFonts w:hint="eastAsia"/>
          <w:noProof/>
        </w:rPr>
        <w:t>또는</w:t>
      </w:r>
      <w:r>
        <w:rPr>
          <w:noProof/>
        </w:rPr>
        <w:t xml:space="preserve"> disabled).</w:t>
      </w:r>
    </w:p>
    <w:p w14:paraId="29589DC9" w14:textId="6C4604DA" w:rsidR="0042638D" w:rsidRDefault="0042638D" w:rsidP="0042638D">
      <w:pPr>
        <w:rPr>
          <w:noProof/>
        </w:rPr>
      </w:pPr>
      <w:r>
        <w:rPr>
          <w:noProof/>
        </w:rPr>
        <w:t>A12 = 0 : BC4 (BC4 = burst chop)</w:t>
      </w:r>
      <w:r w:rsidR="003D5898">
        <w:rPr>
          <w:rFonts w:hint="eastAsia"/>
          <w:noProof/>
        </w:rPr>
        <w:t xml:space="preserve"> </w:t>
      </w:r>
      <w:r w:rsidR="003D5898">
        <w:rPr>
          <w:noProof/>
        </w:rPr>
        <w:t xml:space="preserve"> </w:t>
      </w:r>
      <w:r>
        <w:rPr>
          <w:noProof/>
        </w:rPr>
        <w:t>A12 = 1 : BL8</w:t>
      </w:r>
    </w:p>
    <w:p w14:paraId="1E0BEA5C" w14:textId="2BB27EEF" w:rsidR="0042638D" w:rsidRDefault="0042638D" w:rsidP="0042638D">
      <w:pPr>
        <w:rPr>
          <w:noProof/>
        </w:rPr>
      </w:pPr>
      <w:r>
        <w:rPr>
          <w:noProof/>
        </w:rPr>
        <w:t>A12</w:t>
      </w:r>
      <w:r w:rsidR="003D5898">
        <w:rPr>
          <w:noProof/>
        </w:rPr>
        <w:t xml:space="preserve">는  </w:t>
      </w:r>
      <w:r w:rsidR="003D5898">
        <w:rPr>
          <w:rFonts w:hint="eastAsia"/>
          <w:noProof/>
        </w:rPr>
        <w:t>버스트 길이를 위해 쓰임,</w:t>
      </w:r>
      <w:r w:rsidR="003D5898">
        <w:rPr>
          <w:noProof/>
        </w:rPr>
        <w:t xml:space="preserve"> </w:t>
      </w:r>
      <w:r w:rsidR="003D5898">
        <w:rPr>
          <w:rFonts w:hint="eastAsia"/>
          <w:noProof/>
        </w:rPr>
        <w:t>C</w:t>
      </w:r>
      <w:r w:rsidR="003D5898">
        <w:rPr>
          <w:noProof/>
        </w:rPr>
        <w:t xml:space="preserve">olumn </w:t>
      </w:r>
      <w:r w:rsidR="003D5898">
        <w:rPr>
          <w:rFonts w:hint="eastAsia"/>
          <w:noProof/>
        </w:rPr>
        <w:t>를 위해 쓰인 것이 아님</w:t>
      </w:r>
    </w:p>
    <w:p w14:paraId="5E4FACD3" w14:textId="77777777" w:rsidR="0042638D" w:rsidRDefault="0042638D" w:rsidP="005C62AE">
      <w:pPr>
        <w:rPr>
          <w:noProof/>
        </w:rPr>
      </w:pPr>
    </w:p>
    <w:p w14:paraId="4902BC07" w14:textId="318A8AE2" w:rsidR="0042638D" w:rsidRDefault="003D5898" w:rsidP="005C62AE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02C8176A" wp14:editId="1516C0C6">
            <wp:simplePos x="0" y="0"/>
            <wp:positionH relativeFrom="column">
              <wp:posOffset>-272</wp:posOffset>
            </wp:positionH>
            <wp:positionV relativeFrom="paragraph">
              <wp:posOffset>0</wp:posOffset>
            </wp:positionV>
            <wp:extent cx="5731510" cy="2364740"/>
            <wp:effectExtent l="0" t="0" r="2540" b="0"/>
            <wp:wrapTight wrapText="bothSides">
              <wp:wrapPolygon edited="0">
                <wp:start x="0" y="0"/>
                <wp:lineTo x="0" y="21403"/>
                <wp:lineTo x="21538" y="21403"/>
                <wp:lineTo x="21538" y="0"/>
                <wp:lineTo x="0" y="0"/>
              </wp:wrapPolygon>
            </wp:wrapTight>
            <wp:docPr id="67" name="그림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64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23B792E" w14:textId="17362912" w:rsidR="00311AF4" w:rsidRDefault="00311AF4" w:rsidP="00311AF4">
      <w:pPr>
        <w:rPr>
          <w:noProof/>
        </w:rPr>
      </w:pPr>
      <w:r>
        <w:rPr>
          <w:noProof/>
        </w:rPr>
        <w:t>NOTE 1 BL = 8, AL = 0, CL = 11, Preamble = 1tCK</w:t>
      </w:r>
    </w:p>
    <w:p w14:paraId="7EA4A28A" w14:textId="2D57ADFE" w:rsidR="00311AF4" w:rsidRDefault="00311AF4" w:rsidP="00311AF4">
      <w:pPr>
        <w:rPr>
          <w:noProof/>
        </w:rPr>
      </w:pPr>
      <w:r>
        <w:rPr>
          <w:noProof/>
        </w:rPr>
        <w:t>NOTE 2 DOUT n = data-out from column n.</w:t>
      </w:r>
    </w:p>
    <w:p w14:paraId="0CFC7741" w14:textId="503BA7C9" w:rsidR="00311AF4" w:rsidRDefault="00311AF4" w:rsidP="00311AF4">
      <w:pPr>
        <w:rPr>
          <w:noProof/>
        </w:rPr>
      </w:pPr>
      <w:r>
        <w:rPr>
          <w:noProof/>
        </w:rPr>
        <w:t>NOTE 3 DES commands are shown for ease of illustration; other commands may be valid at these times.</w:t>
      </w:r>
    </w:p>
    <w:p w14:paraId="4C77BA7A" w14:textId="075BF47A" w:rsidR="00311AF4" w:rsidRDefault="00311AF4" w:rsidP="00311AF4">
      <w:pPr>
        <w:rPr>
          <w:noProof/>
        </w:rPr>
      </w:pPr>
      <w:r>
        <w:rPr>
          <w:noProof/>
        </w:rPr>
        <w:t>NOTE 4 BL8 setting activated by either MR0[A1:0 = 00] or MR0[A1:0 = 01] and A12 = 1 during READ command at T0.</w:t>
      </w:r>
    </w:p>
    <w:p w14:paraId="2BC0B18E" w14:textId="4CCFA34E" w:rsidR="00EB5610" w:rsidRDefault="00311AF4" w:rsidP="00311AF4">
      <w:r>
        <w:rPr>
          <w:noProof/>
        </w:rPr>
        <w:t>NOTE 5 CA Parity = Disable, CS to CA Latency = Disable, Read DBI = Disable</w:t>
      </w:r>
    </w:p>
    <w:p w14:paraId="30675F8B" w14:textId="08C91C6F" w:rsidR="00EB5610" w:rsidRDefault="00EB5610" w:rsidP="005C62AE"/>
    <w:p w14:paraId="265485FF" w14:textId="5175A49D" w:rsidR="00EB5610" w:rsidRDefault="00EB5610" w:rsidP="005C62AE"/>
    <w:p w14:paraId="29390E80" w14:textId="0CEE1AD2" w:rsidR="0063521A" w:rsidRDefault="0063521A" w:rsidP="005C62AE"/>
    <w:p w14:paraId="2587A75C" w14:textId="602C2952" w:rsidR="0063521A" w:rsidRDefault="0063521A" w:rsidP="005C62AE"/>
    <w:p w14:paraId="193A11C6" w14:textId="63C88A61" w:rsidR="0063521A" w:rsidRDefault="0063521A" w:rsidP="005C62AE"/>
    <w:p w14:paraId="38A7C703" w14:textId="77777777" w:rsidR="0063521A" w:rsidRDefault="0063521A" w:rsidP="005552D7">
      <w:pPr>
        <w:rPr>
          <w:noProof/>
        </w:rPr>
      </w:pPr>
    </w:p>
    <w:p w14:paraId="54462CB1" w14:textId="7330F805" w:rsidR="005552D7" w:rsidRDefault="0063521A" w:rsidP="005552D7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3360" behindDoc="1" locked="0" layoutInCell="1" allowOverlap="1" wp14:anchorId="4C7E24FF" wp14:editId="6A73CCA7">
            <wp:simplePos x="0" y="0"/>
            <wp:positionH relativeFrom="margin">
              <wp:posOffset>103595</wp:posOffset>
            </wp:positionH>
            <wp:positionV relativeFrom="paragraph">
              <wp:posOffset>10523</wp:posOffset>
            </wp:positionV>
            <wp:extent cx="5703570" cy="2255520"/>
            <wp:effectExtent l="0" t="0" r="0" b="0"/>
            <wp:wrapTight wrapText="bothSides">
              <wp:wrapPolygon edited="0">
                <wp:start x="0" y="0"/>
                <wp:lineTo x="0" y="21345"/>
                <wp:lineTo x="21499" y="21345"/>
                <wp:lineTo x="21499" y="0"/>
                <wp:lineTo x="0" y="0"/>
              </wp:wrapPolygon>
            </wp:wrapTight>
            <wp:docPr id="68" name="그림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3570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552D7">
        <w:rPr>
          <w:noProof/>
        </w:rPr>
        <w:t>NOTE 1 BL = 8, AL = 10, CL = 11, Preamble = 1tCK</w:t>
      </w:r>
    </w:p>
    <w:p w14:paraId="5C2F4BFD" w14:textId="06390595" w:rsidR="005552D7" w:rsidRDefault="005552D7" w:rsidP="005552D7">
      <w:r>
        <w:rPr>
          <w:noProof/>
        </w:rPr>
        <w:t xml:space="preserve">NOTE 2 3,4,5 </w:t>
      </w:r>
      <w:r>
        <w:rPr>
          <w:rFonts w:hint="eastAsia"/>
          <w:noProof/>
        </w:rPr>
        <w:t>F</w:t>
      </w:r>
      <w:r>
        <w:rPr>
          <w:noProof/>
        </w:rPr>
        <w:t>igure 76</w:t>
      </w:r>
      <w:r>
        <w:rPr>
          <w:rFonts w:hint="eastAsia"/>
          <w:noProof/>
        </w:rPr>
        <w:t>과 동일</w:t>
      </w:r>
    </w:p>
    <w:p w14:paraId="4A5CF9B5" w14:textId="16960B8A" w:rsidR="00EB5610" w:rsidRPr="005552D7" w:rsidRDefault="00EB5610" w:rsidP="005C62AE"/>
    <w:p w14:paraId="36DADEBA" w14:textId="10658FFF" w:rsidR="00EB5610" w:rsidRDefault="00EB5610" w:rsidP="005C62AE"/>
    <w:p w14:paraId="19CF47AC" w14:textId="3AB1DB9B" w:rsidR="00EB5610" w:rsidRDefault="0077639E" w:rsidP="0077639E">
      <w:pPr>
        <w:tabs>
          <w:tab w:val="left" w:pos="1718"/>
        </w:tabs>
      </w:pPr>
      <w:r>
        <w:lastRenderedPageBreak/>
        <w:tab/>
      </w:r>
    </w:p>
    <w:p w14:paraId="575C895A" w14:textId="041B8565" w:rsidR="0077639E" w:rsidRDefault="00817A6C" w:rsidP="0077639E">
      <w:pPr>
        <w:tabs>
          <w:tab w:val="left" w:pos="1718"/>
        </w:tabs>
      </w:pPr>
      <w:r>
        <w:rPr>
          <w:noProof/>
        </w:rPr>
        <w:drawing>
          <wp:inline distT="0" distB="0" distL="0" distR="0" wp14:anchorId="2ED925BF" wp14:editId="29A78883">
            <wp:extent cx="5731510" cy="3033395"/>
            <wp:effectExtent l="0" t="0" r="2540" b="0"/>
            <wp:docPr id="52" name="그림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3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402A6" w14:textId="4B653C7A" w:rsidR="00EB5610" w:rsidRDefault="00EC46CD" w:rsidP="000923D5">
      <w:pPr>
        <w:jc w:val="center"/>
      </w:pPr>
      <w:r>
        <w:rPr>
          <w:noProof/>
        </w:rPr>
        <w:drawing>
          <wp:inline distT="0" distB="0" distL="0" distR="0" wp14:anchorId="05CDFE93" wp14:editId="7C71FBDE">
            <wp:extent cx="5857643" cy="3084576"/>
            <wp:effectExtent l="0" t="0" r="0" b="1905"/>
            <wp:docPr id="53" name="그림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889366" cy="3101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93102" w14:textId="77777777" w:rsidR="0063521A" w:rsidRDefault="0063521A" w:rsidP="005C62AE">
      <w:pPr>
        <w:rPr>
          <w:noProof/>
        </w:rPr>
      </w:pPr>
    </w:p>
    <w:p w14:paraId="6145B660" w14:textId="77777777" w:rsidR="0063521A" w:rsidRDefault="0063521A" w:rsidP="005C62AE">
      <w:pPr>
        <w:rPr>
          <w:noProof/>
        </w:rPr>
      </w:pPr>
    </w:p>
    <w:p w14:paraId="256172DB" w14:textId="77777777" w:rsidR="0063521A" w:rsidRDefault="0063521A" w:rsidP="005C62AE">
      <w:pPr>
        <w:rPr>
          <w:noProof/>
        </w:rPr>
      </w:pPr>
    </w:p>
    <w:p w14:paraId="1569794A" w14:textId="77777777" w:rsidR="0063521A" w:rsidRDefault="0063521A" w:rsidP="005C62AE">
      <w:pPr>
        <w:rPr>
          <w:noProof/>
        </w:rPr>
      </w:pPr>
    </w:p>
    <w:p w14:paraId="70923613" w14:textId="77777777" w:rsidR="0063521A" w:rsidRDefault="0063521A" w:rsidP="005C62AE">
      <w:pPr>
        <w:rPr>
          <w:noProof/>
        </w:rPr>
      </w:pPr>
    </w:p>
    <w:p w14:paraId="64D6450B" w14:textId="77777777" w:rsidR="0063521A" w:rsidRDefault="0063521A" w:rsidP="005C62AE">
      <w:pPr>
        <w:rPr>
          <w:noProof/>
        </w:rPr>
      </w:pPr>
    </w:p>
    <w:p w14:paraId="6F2D4B44" w14:textId="77777777" w:rsidR="0063521A" w:rsidRDefault="0063521A" w:rsidP="005C62AE">
      <w:pPr>
        <w:rPr>
          <w:noProof/>
        </w:rPr>
      </w:pPr>
    </w:p>
    <w:p w14:paraId="0F2FFC8F" w14:textId="77777777" w:rsidR="0063521A" w:rsidRDefault="0063521A" w:rsidP="005C62AE">
      <w:pPr>
        <w:rPr>
          <w:noProof/>
        </w:rPr>
      </w:pPr>
    </w:p>
    <w:p w14:paraId="6444AA3A" w14:textId="77777777" w:rsidR="0063521A" w:rsidRDefault="0063521A" w:rsidP="005C62AE">
      <w:pPr>
        <w:rPr>
          <w:noProof/>
        </w:rPr>
      </w:pPr>
    </w:p>
    <w:p w14:paraId="6768A71D" w14:textId="77777777" w:rsidR="0063521A" w:rsidRDefault="0063521A" w:rsidP="005C62AE">
      <w:pPr>
        <w:rPr>
          <w:noProof/>
        </w:rPr>
      </w:pPr>
    </w:p>
    <w:p w14:paraId="0F446F1F" w14:textId="77777777" w:rsidR="0063521A" w:rsidRDefault="0063521A" w:rsidP="005C62AE">
      <w:pPr>
        <w:rPr>
          <w:noProof/>
        </w:rPr>
      </w:pPr>
    </w:p>
    <w:p w14:paraId="59A40744" w14:textId="77777777" w:rsidR="0063521A" w:rsidRDefault="0063521A" w:rsidP="005C62AE">
      <w:pPr>
        <w:rPr>
          <w:noProof/>
        </w:rPr>
      </w:pPr>
    </w:p>
    <w:p w14:paraId="15D63A4B" w14:textId="77777777" w:rsidR="0063521A" w:rsidRDefault="0063521A" w:rsidP="005C62AE">
      <w:pPr>
        <w:rPr>
          <w:noProof/>
        </w:rPr>
      </w:pPr>
    </w:p>
    <w:p w14:paraId="189975AD" w14:textId="77777777" w:rsidR="0063521A" w:rsidRDefault="0063521A" w:rsidP="005C62AE">
      <w:pPr>
        <w:rPr>
          <w:noProof/>
        </w:rPr>
      </w:pPr>
    </w:p>
    <w:p w14:paraId="1F3A2B3A" w14:textId="77777777" w:rsidR="0063521A" w:rsidRDefault="0063521A" w:rsidP="005C62AE">
      <w:pPr>
        <w:rPr>
          <w:noProof/>
        </w:rPr>
      </w:pPr>
    </w:p>
    <w:p w14:paraId="47FE1C9D" w14:textId="52443F38" w:rsidR="00C02D2E" w:rsidRDefault="00B257B7" w:rsidP="005C62AE">
      <w:pPr>
        <w:rPr>
          <w:noProof/>
        </w:rPr>
      </w:pPr>
      <w:r>
        <w:rPr>
          <w:noProof/>
        </w:rPr>
        <w:t>tCCD</w:t>
      </w:r>
      <w:r>
        <w:rPr>
          <w:rFonts w:hint="eastAsia"/>
          <w:noProof/>
        </w:rPr>
        <w:t>를 되도록이면,</w:t>
      </w:r>
      <w:r>
        <w:rPr>
          <w:noProof/>
        </w:rPr>
        <w:t xml:space="preserve"> 4CK</w:t>
      </w:r>
      <w:r>
        <w:rPr>
          <w:rFonts w:hint="eastAsia"/>
          <w:noProof/>
        </w:rPr>
        <w:t>를 유지하지만,</w:t>
      </w:r>
      <w:r>
        <w:rPr>
          <w:noProof/>
        </w:rPr>
        <w:t xml:space="preserve"> DDR4</w:t>
      </w:r>
      <w:r>
        <w:rPr>
          <w:rFonts w:hint="eastAsia"/>
          <w:noProof/>
        </w:rPr>
        <w:t>로 넘어오면서,</w:t>
      </w:r>
      <w:r>
        <w:rPr>
          <w:noProof/>
        </w:rPr>
        <w:t xml:space="preserve"> </w:t>
      </w:r>
      <w:r>
        <w:rPr>
          <w:rFonts w:hint="eastAsia"/>
          <w:noProof/>
        </w:rPr>
        <w:t xml:space="preserve">속도가 빨라지면서 </w:t>
      </w:r>
      <w:r w:rsidR="00C02D2E">
        <w:rPr>
          <w:rFonts w:hint="eastAsia"/>
          <w:noProof/>
        </w:rPr>
        <w:t xml:space="preserve">아래 그림과 같이 </w:t>
      </w:r>
      <w:r w:rsidR="00C02D2E">
        <w:rPr>
          <w:noProof/>
        </w:rPr>
        <w:t>Bank Group</w:t>
      </w:r>
      <w:r>
        <w:rPr>
          <w:rFonts w:hint="eastAsia"/>
          <w:noProof/>
        </w:rPr>
        <w:t>같</w:t>
      </w:r>
      <w:r w:rsidR="00C02D2E">
        <w:rPr>
          <w:rFonts w:hint="eastAsia"/>
          <w:noProof/>
        </w:rPr>
        <w:t>을 때는</w:t>
      </w:r>
      <w:r>
        <w:rPr>
          <w:rFonts w:hint="eastAsia"/>
          <w:noProof/>
        </w:rPr>
        <w:t xml:space="preserve"> </w:t>
      </w:r>
    </w:p>
    <w:p w14:paraId="43E25101" w14:textId="0CC775D8" w:rsidR="00B257B7" w:rsidRDefault="00B257B7" w:rsidP="005C62AE">
      <w:pPr>
        <w:rPr>
          <w:noProof/>
        </w:rPr>
      </w:pPr>
      <w:r>
        <w:rPr>
          <w:noProof/>
        </w:rPr>
        <w:t>4CK</w:t>
      </w:r>
      <w:r>
        <w:rPr>
          <w:rFonts w:hint="eastAsia"/>
          <w:noProof/>
        </w:rPr>
        <w:t xml:space="preserve">를 유지하기 어려워 </w:t>
      </w:r>
      <w:r>
        <w:rPr>
          <w:noProof/>
        </w:rPr>
        <w:t>4</w:t>
      </w:r>
      <w:r>
        <w:rPr>
          <w:rFonts w:hint="eastAsia"/>
          <w:noProof/>
        </w:rPr>
        <w:t>C</w:t>
      </w:r>
      <w:r>
        <w:rPr>
          <w:noProof/>
        </w:rPr>
        <w:t xml:space="preserve">K </w:t>
      </w:r>
      <w:r>
        <w:rPr>
          <w:rFonts w:hint="eastAsia"/>
          <w:noProof/>
        </w:rPr>
        <w:t>초과 하는 값으로 유지됨.</w:t>
      </w:r>
      <w:r>
        <w:rPr>
          <w:noProof/>
        </w:rPr>
        <w:t xml:space="preserve"> Bank </w:t>
      </w:r>
      <w:r>
        <w:rPr>
          <w:rFonts w:hint="eastAsia"/>
          <w:noProof/>
        </w:rPr>
        <w:t>G</w:t>
      </w:r>
      <w:r>
        <w:rPr>
          <w:noProof/>
        </w:rPr>
        <w:t>roup</w:t>
      </w:r>
      <w:r>
        <w:rPr>
          <w:rFonts w:hint="eastAsia"/>
          <w:noProof/>
        </w:rPr>
        <w:t xml:space="preserve">이 다를 때는 </w:t>
      </w:r>
      <w:r>
        <w:rPr>
          <w:noProof/>
        </w:rPr>
        <w:t>(</w:t>
      </w:r>
      <w:r>
        <w:rPr>
          <w:rFonts w:hint="eastAsia"/>
          <w:noProof/>
        </w:rPr>
        <w:t xml:space="preserve">명령어 각 </w:t>
      </w:r>
      <w:r>
        <w:rPr>
          <w:noProof/>
        </w:rPr>
        <w:t xml:space="preserve">Bank </w:t>
      </w:r>
      <w:r>
        <w:rPr>
          <w:rFonts w:hint="eastAsia"/>
          <w:noProof/>
        </w:rPr>
        <w:t>전달+</w:t>
      </w:r>
      <w:r>
        <w:rPr>
          <w:noProof/>
        </w:rPr>
        <w:t xml:space="preserve"> Column </w:t>
      </w:r>
      <w:r>
        <w:rPr>
          <w:rFonts w:hint="eastAsia"/>
          <w:noProof/>
        </w:rPr>
        <w:t>주소로 디코딩)병렬처리로,</w:t>
      </w:r>
      <w:r>
        <w:rPr>
          <w:noProof/>
        </w:rPr>
        <w:t xml:space="preserve"> 4CK</w:t>
      </w:r>
      <w:r>
        <w:rPr>
          <w:rFonts w:hint="eastAsia"/>
          <w:noProof/>
        </w:rPr>
        <w:t>에 가능함</w:t>
      </w:r>
    </w:p>
    <w:p w14:paraId="64CF2849" w14:textId="77777777" w:rsidR="00C02D2E" w:rsidRDefault="00C02D2E" w:rsidP="005C62AE">
      <w:pPr>
        <w:rPr>
          <w:noProof/>
        </w:rPr>
      </w:pPr>
    </w:p>
    <w:p w14:paraId="3BBB69E5" w14:textId="7E68C1BE" w:rsidR="00C02D2E" w:rsidRDefault="008D6E9B" w:rsidP="005C62AE">
      <w:r>
        <w:rPr>
          <w:noProof/>
        </w:rPr>
        <w:drawing>
          <wp:inline distT="0" distB="0" distL="0" distR="0" wp14:anchorId="13DD7FC0" wp14:editId="26105AA9">
            <wp:extent cx="5582215" cy="2886969"/>
            <wp:effectExtent l="0" t="0" r="0" b="8890"/>
            <wp:docPr id="66" name="그림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622011" cy="290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C87A6" w14:textId="148721E1" w:rsidR="00C02D2E" w:rsidRDefault="00C02D2E" w:rsidP="005C62AE"/>
    <w:p w14:paraId="1F2B612C" w14:textId="56D45BDD" w:rsidR="00C02D2E" w:rsidRDefault="00414183" w:rsidP="005C62AE">
      <w:r>
        <w:rPr>
          <w:noProof/>
        </w:rPr>
        <w:drawing>
          <wp:inline distT="0" distB="0" distL="0" distR="0" wp14:anchorId="2BD511C4" wp14:editId="3C26A85B">
            <wp:extent cx="5486400" cy="3101828"/>
            <wp:effectExtent l="0" t="0" r="0" b="3810"/>
            <wp:docPr id="62" name="그림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513442" cy="3117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F7E52" w14:textId="44E0B21D" w:rsidR="00193133" w:rsidRDefault="00193133" w:rsidP="005C62AE">
      <w:r>
        <w:rPr>
          <w:noProof/>
        </w:rPr>
        <w:lastRenderedPageBreak/>
        <w:drawing>
          <wp:inline distT="0" distB="0" distL="0" distR="0" wp14:anchorId="76EE62A1" wp14:editId="265009E5">
            <wp:extent cx="4458607" cy="2351315"/>
            <wp:effectExtent l="0" t="0" r="0" b="0"/>
            <wp:docPr id="69" name="그림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473306" cy="2359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DDC5F" w14:textId="439C208C" w:rsidR="008A29D3" w:rsidRDefault="008A29D3" w:rsidP="005C62AE"/>
    <w:p w14:paraId="57997466" w14:textId="6A6724EC" w:rsidR="008A29D3" w:rsidRDefault="008A29D3" w:rsidP="005C62AE">
      <w:r>
        <w:rPr>
          <w:noProof/>
        </w:rPr>
        <w:drawing>
          <wp:inline distT="0" distB="0" distL="0" distR="0" wp14:anchorId="65DBC781" wp14:editId="561A0FD9">
            <wp:extent cx="4641668" cy="2382030"/>
            <wp:effectExtent l="0" t="0" r="6985" b="0"/>
            <wp:docPr id="70" name="그림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653481" cy="2388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95A0B" w14:textId="499710E6" w:rsidR="008A29D3" w:rsidRDefault="00702EB2" w:rsidP="005C62AE">
      <w:r>
        <w:rPr>
          <w:noProof/>
        </w:rPr>
        <w:drawing>
          <wp:inline distT="0" distB="0" distL="0" distR="0" wp14:anchorId="43701B40" wp14:editId="3B53E67A">
            <wp:extent cx="4591003" cy="2586445"/>
            <wp:effectExtent l="0" t="0" r="635" b="4445"/>
            <wp:docPr id="71" name="그림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599473" cy="259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5E53C" w14:textId="77777777" w:rsidR="008A29D3" w:rsidRDefault="008A29D3" w:rsidP="005C62AE"/>
    <w:p w14:paraId="2BCFF8B7" w14:textId="50BC9DAD" w:rsidR="005D4E1A" w:rsidRDefault="0002472A" w:rsidP="005C62AE">
      <w:r>
        <w:rPr>
          <w:noProof/>
        </w:rPr>
        <w:lastRenderedPageBreak/>
        <w:drawing>
          <wp:inline distT="0" distB="0" distL="0" distR="0" wp14:anchorId="53179025" wp14:editId="7D508B6E">
            <wp:extent cx="4826658" cy="2960914"/>
            <wp:effectExtent l="0" t="0" r="0" b="0"/>
            <wp:docPr id="72" name="그림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846513" cy="2973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AE838" w14:textId="2646D41D" w:rsidR="00DC21AA" w:rsidRDefault="00165DB8" w:rsidP="005C62AE">
      <w:r>
        <w:rPr>
          <w:noProof/>
        </w:rPr>
        <w:drawing>
          <wp:inline distT="0" distB="0" distL="0" distR="0" wp14:anchorId="06441B8E" wp14:editId="776ADEA5">
            <wp:extent cx="4943324" cy="2725783"/>
            <wp:effectExtent l="0" t="0" r="0" b="0"/>
            <wp:docPr id="73" name="그림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969290" cy="2740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B548" w14:textId="4ECF9451" w:rsidR="00DC21AA" w:rsidRDefault="00DC21AA" w:rsidP="005C62AE"/>
    <w:p w14:paraId="0C79D08E" w14:textId="384284FE" w:rsidR="003372AE" w:rsidRDefault="003372AE" w:rsidP="005C62AE"/>
    <w:p w14:paraId="6AF4E0F5" w14:textId="342F5AE7" w:rsidR="003372AE" w:rsidRDefault="003372AE" w:rsidP="005C62AE">
      <w:r>
        <w:rPr>
          <w:noProof/>
        </w:rPr>
        <w:lastRenderedPageBreak/>
        <w:drawing>
          <wp:inline distT="0" distB="0" distL="0" distR="0" wp14:anchorId="17BF21F8" wp14:editId="18C7AC21">
            <wp:extent cx="5731510" cy="3522980"/>
            <wp:effectExtent l="0" t="0" r="2540" b="1270"/>
            <wp:docPr id="74" name="그림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4942E" w14:textId="4AA56B52" w:rsidR="00DC21AA" w:rsidRDefault="00DC21AA" w:rsidP="005C62AE"/>
    <w:p w14:paraId="4E2042E9" w14:textId="59B76E69" w:rsidR="00A24F88" w:rsidRDefault="00A24F88" w:rsidP="005C62AE"/>
    <w:p w14:paraId="1BBC8B1D" w14:textId="46E05946" w:rsidR="00A24F88" w:rsidRDefault="00A24F88" w:rsidP="00A24F88"/>
    <w:p w14:paraId="27CDAE4B" w14:textId="18A44140" w:rsidR="00A24F88" w:rsidRDefault="00A24F88" w:rsidP="00A24F88"/>
    <w:p w14:paraId="7067EB18" w14:textId="5DB2F66C" w:rsidR="00A24F88" w:rsidRDefault="00A24F88" w:rsidP="00A24F88"/>
    <w:p w14:paraId="35A46D12" w14:textId="7FF90B39" w:rsidR="00A24F88" w:rsidRDefault="00A24F88" w:rsidP="00A24F88"/>
    <w:p w14:paraId="1030990C" w14:textId="336C2745" w:rsidR="00A24F88" w:rsidRDefault="00A24F88" w:rsidP="00A24F88"/>
    <w:p w14:paraId="572B4799" w14:textId="3266A800" w:rsidR="00A24F88" w:rsidRDefault="00A24F88" w:rsidP="00A24F88"/>
    <w:p w14:paraId="2747E5AA" w14:textId="0C42602F" w:rsidR="00A24F88" w:rsidRDefault="00A24F88" w:rsidP="00A24F88"/>
    <w:p w14:paraId="6970B21B" w14:textId="7A8B2261" w:rsidR="00A24F88" w:rsidRDefault="00A24F88" w:rsidP="00A24F88">
      <w:r>
        <w:rPr>
          <w:noProof/>
        </w:rPr>
        <w:drawing>
          <wp:inline distT="0" distB="0" distL="0" distR="0" wp14:anchorId="46B2ED42" wp14:editId="2E36E867">
            <wp:extent cx="5731510" cy="3180080"/>
            <wp:effectExtent l="0" t="0" r="2540" b="1270"/>
            <wp:docPr id="75" name="그림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C180B" w14:textId="08434148" w:rsidR="00A24F88" w:rsidRDefault="00A24F88" w:rsidP="00A24F88"/>
    <w:p w14:paraId="172C0E1F" w14:textId="13280393" w:rsidR="00A24F88" w:rsidRDefault="00A24F88" w:rsidP="00A24F88"/>
    <w:p w14:paraId="0B927CCA" w14:textId="0DCA09CF" w:rsidR="007C0DE6" w:rsidRDefault="007C0DE6" w:rsidP="00A24F88"/>
    <w:p w14:paraId="1AE6F510" w14:textId="29541665" w:rsidR="007C0DE6" w:rsidRDefault="007C0DE6" w:rsidP="00A24F88"/>
    <w:p w14:paraId="19EBE148" w14:textId="092E50AA" w:rsidR="007C0DE6" w:rsidRDefault="007C0DE6" w:rsidP="00A24F88"/>
    <w:p w14:paraId="50D94480" w14:textId="3A25CBED" w:rsidR="007C0DE6" w:rsidRDefault="007C0DE6" w:rsidP="00A24F88"/>
    <w:p w14:paraId="570D0C60" w14:textId="2AA0B171" w:rsidR="007C0DE6" w:rsidRDefault="007C0DE6" w:rsidP="00A24F88"/>
    <w:p w14:paraId="71C40B79" w14:textId="08F90F7B" w:rsidR="007C0DE6" w:rsidRDefault="007C0DE6" w:rsidP="00A24F88"/>
    <w:p w14:paraId="55D39229" w14:textId="4562B24E" w:rsidR="007C0DE6" w:rsidRDefault="0063521A" w:rsidP="00A24F88">
      <w:r>
        <w:rPr>
          <w:noProof/>
        </w:rPr>
        <w:drawing>
          <wp:inline distT="0" distB="0" distL="0" distR="0" wp14:anchorId="765F2FC0" wp14:editId="3CB7DBA6">
            <wp:extent cx="5731510" cy="3532505"/>
            <wp:effectExtent l="0" t="0" r="2540" b="0"/>
            <wp:docPr id="76" name="그림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3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A6370" w14:textId="28B5A54B" w:rsidR="007C0DE6" w:rsidRDefault="007C0DE6" w:rsidP="00A24F88"/>
    <w:p w14:paraId="5B92ED69" w14:textId="2EAAB3B5" w:rsidR="007C0DE6" w:rsidRDefault="007C0DE6" w:rsidP="00A24F88"/>
    <w:p w14:paraId="65BCE312" w14:textId="1A600BD9" w:rsidR="007C0DE6" w:rsidRDefault="007C0DE6" w:rsidP="00A24F88"/>
    <w:p w14:paraId="458EB88F" w14:textId="77777777" w:rsidR="008C5586" w:rsidRPr="00EC0CAB" w:rsidRDefault="008C5586" w:rsidP="00EC0CAB">
      <w:pPr>
        <w:spacing w:line="240" w:lineRule="exact"/>
        <w:rPr>
          <w:color w:val="0000FF"/>
        </w:rPr>
      </w:pPr>
      <w:r w:rsidRPr="00EC0CAB">
        <w:rPr>
          <w:color w:val="0000FF"/>
        </w:rPr>
        <w:t>1. BL = 8, AL =0, CL = 11 ,Preamble = 1tCK</w:t>
      </w:r>
    </w:p>
    <w:p w14:paraId="20E842AD" w14:textId="77777777" w:rsidR="008C5586" w:rsidRPr="008C5586" w:rsidRDefault="008C5586" w:rsidP="00EC0CAB">
      <w:pPr>
        <w:spacing w:line="240" w:lineRule="exact"/>
        <w:rPr>
          <w:color w:val="0000FF"/>
        </w:rPr>
      </w:pPr>
      <w:r w:rsidRPr="008C5586">
        <w:rPr>
          <w:color w:val="0000FF"/>
        </w:rPr>
        <w:t>4. BL8 setting activated by MR0[A1:A0 = 0:1] and A12 = 1 during READ command at T0</w:t>
      </w:r>
    </w:p>
    <w:p w14:paraId="71B3434B" w14:textId="24FAC629" w:rsidR="007C0DE6" w:rsidRDefault="008C5586" w:rsidP="00EC0CAB">
      <w:pPr>
        <w:spacing w:line="240" w:lineRule="exact"/>
        <w:rPr>
          <w:color w:val="0000FF"/>
        </w:rPr>
      </w:pPr>
      <w:r w:rsidRPr="008C5586">
        <w:rPr>
          <w:color w:val="0000FF"/>
        </w:rPr>
        <w:t>BC4 setting activated by MR0[A1:A0 = 0:1] and A12 = 0 during READ command at T4.</w:t>
      </w:r>
    </w:p>
    <w:p w14:paraId="4390E64A" w14:textId="772B2C27" w:rsidR="00EC0CAB" w:rsidRPr="00EC0CAB" w:rsidRDefault="00EC0CAB" w:rsidP="00EC0CAB">
      <w:pPr>
        <w:spacing w:line="240" w:lineRule="exact"/>
        <w:rPr>
          <w:color w:val="0000FF"/>
        </w:rPr>
      </w:pPr>
      <w:r>
        <w:rPr>
          <w:rFonts w:hint="eastAsia"/>
          <w:color w:val="0000FF"/>
        </w:rPr>
        <w:t>*</w:t>
      </w:r>
      <w:r>
        <w:rPr>
          <w:color w:val="0000FF"/>
        </w:rPr>
        <w:t xml:space="preserve">*Read-Read </w:t>
      </w:r>
      <w:r>
        <w:rPr>
          <w:rFonts w:hint="eastAsia"/>
          <w:color w:val="0000FF"/>
        </w:rPr>
        <w:t>일때는 D</w:t>
      </w:r>
      <w:r>
        <w:rPr>
          <w:color w:val="0000FF"/>
        </w:rPr>
        <w:t>Q(</w:t>
      </w:r>
      <w:r>
        <w:rPr>
          <w:rFonts w:hint="eastAsia"/>
          <w:color w:val="0000FF"/>
        </w:rPr>
        <w:t>데이터)</w:t>
      </w:r>
      <w:r>
        <w:rPr>
          <w:color w:val="0000FF"/>
        </w:rPr>
        <w:t xml:space="preserve"> </w:t>
      </w:r>
      <w:r>
        <w:rPr>
          <w:rFonts w:hint="eastAsia"/>
          <w:color w:val="0000FF"/>
        </w:rPr>
        <w:t xml:space="preserve">사이에 </w:t>
      </w:r>
      <w:r>
        <w:rPr>
          <w:color w:val="0000FF"/>
        </w:rPr>
        <w:t>interval</w:t>
      </w:r>
      <w:r>
        <w:rPr>
          <w:rFonts w:hint="eastAsia"/>
          <w:color w:val="0000FF"/>
        </w:rPr>
        <w:t>없음</w:t>
      </w:r>
    </w:p>
    <w:p w14:paraId="26537B8F" w14:textId="765FFBCB" w:rsidR="007C0DE6" w:rsidRDefault="008C5586" w:rsidP="00A24F88">
      <w:r>
        <w:rPr>
          <w:noProof/>
        </w:rPr>
        <w:lastRenderedPageBreak/>
        <w:drawing>
          <wp:inline distT="0" distB="0" distL="0" distR="0" wp14:anchorId="1019FBDF" wp14:editId="4CE86C68">
            <wp:extent cx="5731510" cy="3152140"/>
            <wp:effectExtent l="0" t="0" r="2540" b="0"/>
            <wp:docPr id="77" name="그림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5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B97A6" w14:textId="7E05B3B6" w:rsidR="008C5586" w:rsidRDefault="008C5586" w:rsidP="00A24F88"/>
    <w:p w14:paraId="3BCC4959" w14:textId="2726BB78" w:rsidR="008C5586" w:rsidRDefault="008C5586" w:rsidP="00A24F88"/>
    <w:p w14:paraId="13F29FCC" w14:textId="5DE9073C" w:rsidR="008C5586" w:rsidRDefault="008C5586" w:rsidP="00A24F88"/>
    <w:p w14:paraId="4FC7767E" w14:textId="3219969E" w:rsidR="008C5586" w:rsidRDefault="008C5586" w:rsidP="00A24F88"/>
    <w:p w14:paraId="1AB3F2E2" w14:textId="04798685" w:rsidR="008C5586" w:rsidRDefault="008C5586" w:rsidP="00A24F88"/>
    <w:p w14:paraId="452A5B8E" w14:textId="05073C1E" w:rsidR="008C5586" w:rsidRDefault="008C5586" w:rsidP="00A24F88"/>
    <w:p w14:paraId="019A0319" w14:textId="02DDBE21" w:rsidR="008C5586" w:rsidRDefault="00F07EA3" w:rsidP="00A24F88">
      <w:r>
        <w:rPr>
          <w:noProof/>
        </w:rPr>
        <w:drawing>
          <wp:inline distT="0" distB="0" distL="0" distR="0" wp14:anchorId="0FD3AC97" wp14:editId="44BBFF77">
            <wp:extent cx="5731510" cy="3146425"/>
            <wp:effectExtent l="0" t="0" r="2540" b="0"/>
            <wp:docPr id="78" name="그림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4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E355D" w14:textId="25D1FBC1" w:rsidR="008C5586" w:rsidRDefault="008C5586" w:rsidP="00A24F88"/>
    <w:p w14:paraId="03B3D779" w14:textId="255DE934" w:rsidR="008C5586" w:rsidRDefault="008C5586" w:rsidP="00A24F88"/>
    <w:p w14:paraId="1EC8407A" w14:textId="035E5C95" w:rsidR="008C5586" w:rsidRDefault="008C5586" w:rsidP="00A24F88"/>
    <w:p w14:paraId="56126A33" w14:textId="6334DED1" w:rsidR="008C5586" w:rsidRDefault="008C5586" w:rsidP="00A24F88"/>
    <w:p w14:paraId="7E54D4AF" w14:textId="177038D6" w:rsidR="008C5586" w:rsidRDefault="008C5586" w:rsidP="00A24F88"/>
    <w:p w14:paraId="47411593" w14:textId="224ED00B" w:rsidR="008C5586" w:rsidRDefault="002507F9" w:rsidP="00A24F88">
      <w:r>
        <w:rPr>
          <w:noProof/>
        </w:rPr>
        <w:lastRenderedPageBreak/>
        <w:drawing>
          <wp:inline distT="0" distB="0" distL="0" distR="0" wp14:anchorId="45CB016A" wp14:editId="4E598E89">
            <wp:extent cx="5731510" cy="3126105"/>
            <wp:effectExtent l="0" t="0" r="2540" b="0"/>
            <wp:docPr id="79" name="그림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2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FF59C" w14:textId="61CE43AD" w:rsidR="003E08E3" w:rsidRDefault="003E08E3" w:rsidP="00A24F88"/>
    <w:p w14:paraId="4107342A" w14:textId="4C6913D0" w:rsidR="003E08E3" w:rsidRDefault="003E08E3" w:rsidP="00A24F88"/>
    <w:p w14:paraId="7629E342" w14:textId="40004CDE" w:rsidR="003E08E3" w:rsidRDefault="003E08E3" w:rsidP="00A24F88"/>
    <w:p w14:paraId="6691BE15" w14:textId="003618E1" w:rsidR="003E08E3" w:rsidRDefault="003E08E3" w:rsidP="00A24F88"/>
    <w:p w14:paraId="36651CC5" w14:textId="6CCB2479" w:rsidR="003E08E3" w:rsidRDefault="003E08E3" w:rsidP="00A24F88">
      <w:r>
        <w:rPr>
          <w:noProof/>
        </w:rPr>
        <w:drawing>
          <wp:inline distT="0" distB="0" distL="0" distR="0" wp14:anchorId="00A0640E" wp14:editId="47B22444">
            <wp:extent cx="5731510" cy="3246755"/>
            <wp:effectExtent l="0" t="0" r="2540" b="0"/>
            <wp:docPr id="80" name="그림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31E55" w14:textId="51EF7DC4" w:rsidR="00903E90" w:rsidRDefault="00903E90" w:rsidP="00A24F88"/>
    <w:p w14:paraId="6BB8AEB4" w14:textId="27131BD0" w:rsidR="00903E90" w:rsidRDefault="00903E90" w:rsidP="00A24F88"/>
    <w:p w14:paraId="231ECE1C" w14:textId="6FD5CFF3" w:rsidR="00903E90" w:rsidRDefault="00903E90" w:rsidP="00A24F88"/>
    <w:p w14:paraId="78979DED" w14:textId="6B9288A7" w:rsidR="00903E90" w:rsidRDefault="00903E90" w:rsidP="00A24F88"/>
    <w:p w14:paraId="6F915CBC" w14:textId="369F920E" w:rsidR="00903E90" w:rsidRDefault="00903E90" w:rsidP="00A24F88"/>
    <w:p w14:paraId="22B3035F" w14:textId="489516A6" w:rsidR="00903E90" w:rsidRDefault="00903E90" w:rsidP="00A24F88"/>
    <w:p w14:paraId="1A92AE8E" w14:textId="083F45AC" w:rsidR="00903E90" w:rsidRDefault="00903E90" w:rsidP="00A24F88"/>
    <w:p w14:paraId="7E6080EB" w14:textId="573EA25E" w:rsidR="00903E90" w:rsidRDefault="00903E90" w:rsidP="00A24F88"/>
    <w:p w14:paraId="18E7D8AD" w14:textId="324A11B5" w:rsidR="00903E90" w:rsidRDefault="007C0F09" w:rsidP="00A24F88">
      <w:r>
        <w:rPr>
          <w:noProof/>
        </w:rPr>
        <w:lastRenderedPageBreak/>
        <w:drawing>
          <wp:inline distT="0" distB="0" distL="0" distR="0" wp14:anchorId="5E961522" wp14:editId="0EF328D8">
            <wp:extent cx="5731510" cy="3109595"/>
            <wp:effectExtent l="0" t="0" r="2540" b="0"/>
            <wp:docPr id="56" name="그림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E0017" w14:textId="77777777" w:rsidR="00903E90" w:rsidRDefault="00903E90" w:rsidP="00A24F88"/>
    <w:p w14:paraId="4F40A4FF" w14:textId="39BDBC6F" w:rsidR="008C5586" w:rsidRDefault="007C0F09" w:rsidP="00A24F88">
      <w:r>
        <w:rPr>
          <w:noProof/>
        </w:rPr>
        <w:drawing>
          <wp:inline distT="0" distB="0" distL="0" distR="0" wp14:anchorId="3EF2D14E" wp14:editId="31E04731">
            <wp:extent cx="5731510" cy="3592830"/>
            <wp:effectExtent l="0" t="0" r="2540" b="7620"/>
            <wp:docPr id="58" name="그림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8E1C7" w14:textId="616A7977" w:rsidR="008C5586" w:rsidRDefault="008C5586" w:rsidP="00A24F88"/>
    <w:p w14:paraId="4CC2B2D4" w14:textId="64535EBB" w:rsidR="008C5586" w:rsidRDefault="008C5586" w:rsidP="00A24F88"/>
    <w:p w14:paraId="6D662577" w14:textId="02B837E7" w:rsidR="008C5586" w:rsidRDefault="008C5586" w:rsidP="00A24F88"/>
    <w:p w14:paraId="70453B28" w14:textId="2AFB6E1D" w:rsidR="008C5586" w:rsidRDefault="008C5586" w:rsidP="00A24F88"/>
    <w:p w14:paraId="0ABC0D67" w14:textId="6B5AEB1A" w:rsidR="008C5586" w:rsidRDefault="008C5586" w:rsidP="00A24F88"/>
    <w:p w14:paraId="19FA379D" w14:textId="2F343C8E" w:rsidR="008C5586" w:rsidRDefault="008C5586" w:rsidP="00A24F88"/>
    <w:p w14:paraId="0203E81C" w14:textId="6AEC2973" w:rsidR="008C5586" w:rsidRDefault="008C5586" w:rsidP="00A24F88"/>
    <w:p w14:paraId="00FF123A" w14:textId="546ADF69" w:rsidR="008C5586" w:rsidRDefault="008C5586" w:rsidP="00A24F88"/>
    <w:p w14:paraId="23099CA9" w14:textId="42CBB259" w:rsidR="008C5586" w:rsidRDefault="008C5586" w:rsidP="00A24F88"/>
    <w:p w14:paraId="1B85C797" w14:textId="459E0E11" w:rsidR="008C5586" w:rsidRDefault="008C5586" w:rsidP="00A24F88"/>
    <w:p w14:paraId="5B8E8621" w14:textId="0853EAEC" w:rsidR="00165000" w:rsidRDefault="00165000" w:rsidP="00A24F88">
      <w:r>
        <w:rPr>
          <w:noProof/>
        </w:rPr>
        <w:lastRenderedPageBreak/>
        <w:drawing>
          <wp:inline distT="0" distB="0" distL="0" distR="0" wp14:anchorId="543FE44E" wp14:editId="3AB68D35">
            <wp:extent cx="5731510" cy="3094355"/>
            <wp:effectExtent l="0" t="0" r="2540" b="0"/>
            <wp:docPr id="60" name="그림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809D9" w14:textId="203D8EA9" w:rsidR="00165000" w:rsidRDefault="00165000" w:rsidP="00A24F88"/>
    <w:p w14:paraId="7496BAB0" w14:textId="5584F536" w:rsidR="00165000" w:rsidRDefault="00165000" w:rsidP="00A24F88"/>
    <w:p w14:paraId="68BFFB72" w14:textId="1995921B" w:rsidR="00165000" w:rsidRDefault="00165000" w:rsidP="00A24F88">
      <w:r>
        <w:rPr>
          <w:noProof/>
        </w:rPr>
        <w:drawing>
          <wp:inline distT="0" distB="0" distL="0" distR="0" wp14:anchorId="1A12E323" wp14:editId="1917F5AA">
            <wp:extent cx="5731510" cy="3593465"/>
            <wp:effectExtent l="0" t="0" r="2540" b="6985"/>
            <wp:docPr id="81" name="그림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9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6EE9E" w14:textId="358CF838" w:rsidR="00165000" w:rsidRDefault="00165000" w:rsidP="00A24F88"/>
    <w:p w14:paraId="7C1B477E" w14:textId="3D92B418" w:rsidR="00165000" w:rsidRDefault="00165000" w:rsidP="00A24F88"/>
    <w:p w14:paraId="4013D85B" w14:textId="13DB762F" w:rsidR="00165000" w:rsidRDefault="00165000" w:rsidP="00A24F88"/>
    <w:p w14:paraId="6551A730" w14:textId="0887CC89" w:rsidR="00165000" w:rsidRDefault="00165000" w:rsidP="00A24F88"/>
    <w:p w14:paraId="5CBE4D0E" w14:textId="0B9EEF27" w:rsidR="00165000" w:rsidRDefault="00165000" w:rsidP="00A24F88"/>
    <w:p w14:paraId="6B494F35" w14:textId="76708C40" w:rsidR="00165000" w:rsidRDefault="00165000" w:rsidP="00A24F88"/>
    <w:p w14:paraId="56C177F2" w14:textId="321590F6" w:rsidR="00165000" w:rsidRDefault="00165000" w:rsidP="00A24F88"/>
    <w:p w14:paraId="00670869" w14:textId="77777777" w:rsidR="00850D4A" w:rsidRDefault="00850D4A" w:rsidP="00A24F88"/>
    <w:p w14:paraId="06048844" w14:textId="76EC52EB" w:rsidR="00165000" w:rsidRDefault="00165000" w:rsidP="00A24F88"/>
    <w:p w14:paraId="633606BE" w14:textId="151F71DF" w:rsidR="00165000" w:rsidRDefault="004A4A57" w:rsidP="008D0938">
      <w:pPr>
        <w:pStyle w:val="3"/>
      </w:pPr>
      <w:r>
        <w:rPr>
          <w:rFonts w:hint="eastAsia"/>
        </w:rPr>
        <w:lastRenderedPageBreak/>
        <w:t>B</w:t>
      </w:r>
      <w:r>
        <w:t>urst Read Operation Followed by Precharge</w:t>
      </w:r>
    </w:p>
    <w:p w14:paraId="726037C6" w14:textId="6BFD0C91" w:rsidR="004A4A57" w:rsidRDefault="005E315E" w:rsidP="004A4A57">
      <w:r>
        <w:t xml:space="preserve">- </w:t>
      </w:r>
      <w:r w:rsidR="00511E04">
        <w:t>t</w:t>
      </w:r>
      <w:r w:rsidR="00511E04">
        <w:rPr>
          <w:rFonts w:hint="eastAsia"/>
        </w:rPr>
        <w:t>R</w:t>
      </w:r>
      <w:r w:rsidR="00511E04">
        <w:t>TP=</w:t>
      </w:r>
      <w:r w:rsidR="00AF7AF8">
        <w:t xml:space="preserve"> ReadToPrecharge,  </w:t>
      </w:r>
      <w:r w:rsidR="00511E04">
        <w:t>AL(</w:t>
      </w:r>
      <w:r w:rsidR="00511E04">
        <w:rPr>
          <w:rFonts w:hint="eastAsia"/>
        </w:rPr>
        <w:t>M</w:t>
      </w:r>
      <w:r w:rsidR="00511E04">
        <w:t>R</w:t>
      </w:r>
      <w:r w:rsidR="00511E04">
        <w:rPr>
          <w:rFonts w:hint="eastAsia"/>
        </w:rPr>
        <w:t>설정시)</w:t>
      </w:r>
      <w:r w:rsidR="00511E04">
        <w:t>+RTP,  READ ~</w:t>
      </w:r>
      <w:r w:rsidR="00AF7AF8">
        <w:rPr>
          <w:rFonts w:hint="eastAsia"/>
        </w:rPr>
        <w:t xml:space="preserve"> </w:t>
      </w:r>
      <w:r w:rsidR="00511E04">
        <w:rPr>
          <w:rFonts w:hint="eastAsia"/>
        </w:rPr>
        <w:t>P</w:t>
      </w:r>
      <w:r w:rsidR="00511E04">
        <w:t xml:space="preserve">RECHARGE </w:t>
      </w:r>
      <w:r w:rsidR="00511E04">
        <w:rPr>
          <w:rFonts w:hint="eastAsia"/>
        </w:rPr>
        <w:t>명령어 까지의 시간</w:t>
      </w:r>
    </w:p>
    <w:p w14:paraId="3410C6EB" w14:textId="34BF91AA" w:rsidR="004A4A57" w:rsidRDefault="005E315E" w:rsidP="004A4A57">
      <w:r>
        <w:t xml:space="preserve">- </w:t>
      </w:r>
      <w:r w:rsidR="00E45E4A">
        <w:rPr>
          <w:rFonts w:hint="eastAsia"/>
        </w:rPr>
        <w:t>t</w:t>
      </w:r>
      <w:r w:rsidR="00E45E4A">
        <w:t xml:space="preserve">RAS= </w:t>
      </w:r>
      <w:r w:rsidR="00915D7F">
        <w:t>ACTIVE</w:t>
      </w:r>
      <w:r w:rsidR="00E45E4A">
        <w:t>~PRECHARGE</w:t>
      </w:r>
    </w:p>
    <w:p w14:paraId="4614568A" w14:textId="3443F0CA" w:rsidR="0076730B" w:rsidRDefault="005E315E" w:rsidP="004A4A57">
      <w:r>
        <w:t xml:space="preserve">- </w:t>
      </w:r>
      <w:r w:rsidR="0076730B">
        <w:rPr>
          <w:rFonts w:hint="eastAsia"/>
        </w:rPr>
        <w:t>t</w:t>
      </w:r>
      <w:r w:rsidR="0076730B">
        <w:t>RP</w:t>
      </w:r>
      <w:r w:rsidR="004C63CD">
        <w:t>(</w:t>
      </w:r>
      <w:r w:rsidR="0076730B">
        <w:t>min</w:t>
      </w:r>
      <w:r w:rsidR="004C63CD">
        <w:t>)</w:t>
      </w:r>
      <w:r w:rsidR="0076730B">
        <w:t xml:space="preserve">= RAS precharge, </w:t>
      </w:r>
      <w:r w:rsidR="0076730B">
        <w:rPr>
          <w:rFonts w:hint="eastAsia"/>
        </w:rPr>
        <w:t>C</w:t>
      </w:r>
      <w:r w:rsidR="0076730B">
        <w:t>K</w:t>
      </w:r>
      <w:r w:rsidR="0076730B">
        <w:rPr>
          <w:rFonts w:hint="eastAsia"/>
        </w:rPr>
        <w:t>기준</w:t>
      </w:r>
      <w:r w:rsidR="0076730B">
        <w:t xml:space="preserve"> PRECHAGE</w:t>
      </w:r>
      <w:r w:rsidR="0076730B">
        <w:rPr>
          <w:rFonts w:hint="eastAsia"/>
        </w:rPr>
        <w:t>가 시작하는 지점에서부터 ~</w:t>
      </w:r>
      <w:r w:rsidR="0076730B">
        <w:t xml:space="preserve"> </w:t>
      </w:r>
      <w:r w:rsidR="0076730B">
        <w:rPr>
          <w:rFonts w:hint="eastAsia"/>
        </w:rPr>
        <w:t xml:space="preserve">다음 </w:t>
      </w:r>
      <w:r w:rsidR="0076730B">
        <w:t>ACTIVE</w:t>
      </w:r>
    </w:p>
    <w:p w14:paraId="1856EFBA" w14:textId="4531BD91" w:rsidR="004A4A57" w:rsidRDefault="005E315E" w:rsidP="004A4A57">
      <w:r>
        <w:t xml:space="preserve">- </w:t>
      </w:r>
      <w:r w:rsidR="0076730B">
        <w:rPr>
          <w:rFonts w:hint="eastAsia"/>
        </w:rPr>
        <w:t>t</w:t>
      </w:r>
      <w:r w:rsidR="0076730B">
        <w:t>RC</w:t>
      </w:r>
      <w:r w:rsidR="004C63CD">
        <w:t>(</w:t>
      </w:r>
      <w:r w:rsidR="0076730B">
        <w:t>min</w:t>
      </w:r>
      <w:r w:rsidR="004C63CD">
        <w:t>)</w:t>
      </w:r>
      <w:r w:rsidR="0076730B">
        <w:t xml:space="preserve">= RAS Cycle time, </w:t>
      </w:r>
      <w:r w:rsidR="0076730B">
        <w:rPr>
          <w:rFonts w:hint="eastAsia"/>
        </w:rPr>
        <w:t>C</w:t>
      </w:r>
      <w:r w:rsidR="0076730B">
        <w:t>K</w:t>
      </w:r>
      <w:r w:rsidR="0076730B">
        <w:rPr>
          <w:rFonts w:hint="eastAsia"/>
        </w:rPr>
        <w:t xml:space="preserve">기준 기준 </w:t>
      </w:r>
      <w:r w:rsidR="0076730B">
        <w:t>Bank ACTIVE</w:t>
      </w:r>
      <w:r w:rsidR="0076730B">
        <w:rPr>
          <w:rFonts w:hint="eastAsia"/>
        </w:rPr>
        <w:t>부터</w:t>
      </w:r>
      <w:r w:rsidR="004C63CD">
        <w:rPr>
          <w:rFonts w:hint="eastAsia"/>
        </w:rPr>
        <w:t xml:space="preserve"> 다음 </w:t>
      </w:r>
      <w:r w:rsidR="004C63CD">
        <w:t xml:space="preserve">Bank </w:t>
      </w:r>
      <w:r w:rsidR="004C63CD">
        <w:rPr>
          <w:rFonts w:hint="eastAsia"/>
        </w:rPr>
        <w:t>A</w:t>
      </w:r>
      <w:r w:rsidR="004C63CD">
        <w:t xml:space="preserve">CTIVE </w:t>
      </w:r>
      <w:r w:rsidR="004C63CD">
        <w:rPr>
          <w:rFonts w:hint="eastAsia"/>
        </w:rPr>
        <w:t>까지</w:t>
      </w:r>
    </w:p>
    <w:p w14:paraId="5D77049D" w14:textId="52FD0623" w:rsidR="007B03D3" w:rsidRDefault="007B03D3" w:rsidP="004A4A57">
      <w:r>
        <w:rPr>
          <w:rFonts w:hint="eastAsia"/>
        </w:rPr>
        <w:t xml:space="preserve">자세한 </w:t>
      </w:r>
      <w:r>
        <w:t>Timing</w:t>
      </w:r>
      <w:r>
        <w:rPr>
          <w:rFonts w:hint="eastAsia"/>
        </w:rPr>
        <w:t xml:space="preserve">에 대한 내용은 </w:t>
      </w:r>
      <w:r>
        <w:t xml:space="preserve">Figure 98 </w:t>
      </w:r>
      <w:r>
        <w:rPr>
          <w:rFonts w:hint="eastAsia"/>
        </w:rPr>
        <w:t>참고,</w:t>
      </w:r>
      <w:r>
        <w:t xml:space="preserve"> </w:t>
      </w:r>
    </w:p>
    <w:p w14:paraId="65ACD2C2" w14:textId="7AF5DD25" w:rsidR="0076730B" w:rsidRDefault="007B03D3" w:rsidP="004A4A57">
      <w:r>
        <w:object w:dxaOrig="11244" w:dyaOrig="6577" w14:anchorId="12AF6FF4">
          <v:shape id="_x0000_i1045" type="#_x0000_t75" style="width:436.2pt;height:253.4pt" o:ole="">
            <v:imagedata r:id="rId135" o:title=""/>
          </v:shape>
          <o:OLEObject Type="Embed" ProgID="Visio.Drawing.15" ShapeID="_x0000_i1045" DrawAspect="Content" ObjectID="_1702070948" r:id="rId136"/>
        </w:object>
      </w:r>
    </w:p>
    <w:p w14:paraId="44B712E1" w14:textId="0CC18C2F" w:rsidR="005E315E" w:rsidRDefault="005E315E" w:rsidP="004A4A57"/>
    <w:p w14:paraId="782BA3D7" w14:textId="747255BB" w:rsidR="00037E32" w:rsidRDefault="00037E32" w:rsidP="004A4A57">
      <w:r>
        <w:rPr>
          <w:rFonts w:hint="eastAsia"/>
        </w:rPr>
        <w:t>F</w:t>
      </w:r>
      <w:r>
        <w:t>igure99~10</w:t>
      </w:r>
      <w:r w:rsidR="00E966EC">
        <w:t>2</w:t>
      </w:r>
      <w:r>
        <w:t xml:space="preserve"> </w:t>
      </w:r>
      <w:r>
        <w:rPr>
          <w:rFonts w:hint="eastAsia"/>
        </w:rPr>
        <w:t>J</w:t>
      </w:r>
      <w:r>
        <w:t xml:space="preserve">EDEC79-4B </w:t>
      </w:r>
      <w:r>
        <w:rPr>
          <w:rFonts w:hint="eastAsia"/>
        </w:rPr>
        <w:t>참고,</w:t>
      </w:r>
      <w:r>
        <w:t>(</w:t>
      </w:r>
      <w:r>
        <w:rPr>
          <w:rFonts w:hint="eastAsia"/>
        </w:rPr>
        <w:t>유사내용임)</w:t>
      </w:r>
    </w:p>
    <w:p w14:paraId="614FCC63" w14:textId="4D60C9B5" w:rsidR="0063521A" w:rsidRDefault="0063521A" w:rsidP="004A4A57"/>
    <w:p w14:paraId="1526F322" w14:textId="124A12AE" w:rsidR="0063521A" w:rsidRDefault="0063521A" w:rsidP="004A4A57"/>
    <w:p w14:paraId="3EBB60F2" w14:textId="3583058C" w:rsidR="0063521A" w:rsidRDefault="0063521A" w:rsidP="004A4A57"/>
    <w:p w14:paraId="7E789955" w14:textId="739F4B09" w:rsidR="0063521A" w:rsidRDefault="0063521A" w:rsidP="004A4A57"/>
    <w:p w14:paraId="410E8D88" w14:textId="66587E95" w:rsidR="0063521A" w:rsidRDefault="0063521A" w:rsidP="004A4A57"/>
    <w:p w14:paraId="6BFD14B6" w14:textId="67106A40" w:rsidR="0063521A" w:rsidRDefault="0063521A" w:rsidP="004A4A57"/>
    <w:p w14:paraId="7BC8F4E2" w14:textId="676787EC" w:rsidR="0063521A" w:rsidRDefault="0063521A" w:rsidP="004A4A57"/>
    <w:p w14:paraId="09D65276" w14:textId="7E2637A7" w:rsidR="0063521A" w:rsidRDefault="0063521A" w:rsidP="004A4A57"/>
    <w:p w14:paraId="1B320A1D" w14:textId="77777777" w:rsidR="0063521A" w:rsidRDefault="0063521A" w:rsidP="004A4A57"/>
    <w:p w14:paraId="1F310CE8" w14:textId="765E1124" w:rsidR="00037E32" w:rsidRDefault="00B41236" w:rsidP="008D0938">
      <w:pPr>
        <w:pStyle w:val="3"/>
      </w:pPr>
      <w:r>
        <w:rPr>
          <w:rFonts w:hint="eastAsia"/>
        </w:rPr>
        <w:t>R</w:t>
      </w:r>
      <w:r>
        <w:t>ead with DBI</w:t>
      </w:r>
    </w:p>
    <w:p w14:paraId="10BCA09B" w14:textId="77777777" w:rsidR="00E966EC" w:rsidRDefault="00E966EC" w:rsidP="00B41236">
      <w:r>
        <w:rPr>
          <w:rFonts w:hint="eastAsia"/>
        </w:rPr>
        <w:t>-</w:t>
      </w:r>
      <w:r>
        <w:t xml:space="preserve">DBI </w:t>
      </w:r>
      <w:r>
        <w:rPr>
          <w:rFonts w:hint="eastAsia"/>
        </w:rPr>
        <w:t xml:space="preserve">사용 시 </w:t>
      </w:r>
      <w:r>
        <w:t>RL(Read Latency</w:t>
      </w:r>
      <w:r>
        <w:rPr>
          <w:rFonts w:hint="eastAsia"/>
        </w:rPr>
        <w:t xml:space="preserve">)값 </w:t>
      </w:r>
      <w:r>
        <w:t xml:space="preserve">2CK </w:t>
      </w:r>
      <w:r>
        <w:rPr>
          <w:rFonts w:hint="eastAsia"/>
        </w:rPr>
        <w:t>증가</w:t>
      </w:r>
    </w:p>
    <w:p w14:paraId="11C47F8D" w14:textId="02807047" w:rsidR="00B41236" w:rsidRDefault="00E966EC" w:rsidP="00B41236">
      <w:r>
        <w:rPr>
          <w:rFonts w:hint="eastAsia"/>
        </w:rPr>
        <w:t>(최신 개정된,</w:t>
      </w:r>
      <w:r>
        <w:t>Micron</w:t>
      </w:r>
      <w:r>
        <w:rPr>
          <w:rFonts w:hint="eastAsia"/>
        </w:rPr>
        <w:t>사 자료, 활용,</w:t>
      </w:r>
      <w:r>
        <w:t xml:space="preserve"> JEDEC79-4B</w:t>
      </w:r>
      <w:r>
        <w:rPr>
          <w:rFonts w:hint="eastAsia"/>
        </w:rPr>
        <w:t xml:space="preserve">는 그림상 </w:t>
      </w:r>
      <w:r>
        <w:t xml:space="preserve">RL </w:t>
      </w:r>
      <w:r>
        <w:rPr>
          <w:rFonts w:hint="eastAsia"/>
        </w:rPr>
        <w:t>변화가 없는 것처럼 나오지만,</w:t>
      </w:r>
      <w:r>
        <w:t xml:space="preserve"> </w:t>
      </w:r>
      <w:r>
        <w:rPr>
          <w:rFonts w:hint="eastAsia"/>
        </w:rPr>
        <w:t>오류임,</w:t>
      </w:r>
      <w:r>
        <w:t>)</w:t>
      </w:r>
    </w:p>
    <w:p w14:paraId="4422069C" w14:textId="26304FD7" w:rsidR="00B41236" w:rsidRPr="00B41236" w:rsidRDefault="00E966EC" w:rsidP="00B41236">
      <w:r>
        <w:rPr>
          <w:noProof/>
        </w:rPr>
        <w:lastRenderedPageBreak/>
        <w:drawing>
          <wp:inline distT="0" distB="0" distL="0" distR="0" wp14:anchorId="2673AC5F" wp14:editId="53F3D06F">
            <wp:extent cx="5277556" cy="3138117"/>
            <wp:effectExtent l="0" t="0" r="0" b="5715"/>
            <wp:docPr id="82" name="그림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9260" cy="313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168F4" w14:textId="77777777" w:rsidR="00037E32" w:rsidRDefault="00037E32" w:rsidP="004A4A57"/>
    <w:p w14:paraId="5B79492C" w14:textId="72179D2D" w:rsidR="00037E32" w:rsidRDefault="00037E32" w:rsidP="004A4A57"/>
    <w:p w14:paraId="5FD2E6A2" w14:textId="3311DBBA" w:rsidR="003546BC" w:rsidRDefault="003546BC" w:rsidP="008D0938">
      <w:pPr>
        <w:pStyle w:val="3"/>
      </w:pPr>
      <w:r w:rsidRPr="003546BC">
        <w:t>Burst Read Operation with Command/Address Parity</w:t>
      </w:r>
    </w:p>
    <w:p w14:paraId="4F273AB2" w14:textId="619D7FC0" w:rsidR="003546BC" w:rsidRPr="003546BC" w:rsidRDefault="003546BC" w:rsidP="003546BC">
      <w:r>
        <w:rPr>
          <w:rFonts w:hint="eastAsia"/>
        </w:rPr>
        <w:t>R</w:t>
      </w:r>
      <w:r>
        <w:t xml:space="preserve">L </w:t>
      </w:r>
      <w:r>
        <w:rPr>
          <w:rFonts w:hint="eastAsia"/>
        </w:rPr>
        <w:t xml:space="preserve">시간에 </w:t>
      </w:r>
      <w:r>
        <w:t>PL(</w:t>
      </w:r>
      <w:r>
        <w:rPr>
          <w:rFonts w:hint="eastAsia"/>
        </w:rPr>
        <w:t>P</w:t>
      </w:r>
      <w:r>
        <w:t xml:space="preserve">arity Latency) </w:t>
      </w:r>
      <w:r>
        <w:rPr>
          <w:rFonts w:hint="eastAsia"/>
        </w:rPr>
        <w:t>추가됨</w:t>
      </w:r>
    </w:p>
    <w:p w14:paraId="5BCC69B7" w14:textId="379B9FB8" w:rsidR="00C23611" w:rsidRDefault="00C23611" w:rsidP="004A4A57">
      <w:r>
        <w:rPr>
          <w:noProof/>
        </w:rPr>
        <w:drawing>
          <wp:inline distT="0" distB="0" distL="0" distR="0" wp14:anchorId="684B1EBC" wp14:editId="2139135C">
            <wp:extent cx="5731510" cy="3068320"/>
            <wp:effectExtent l="0" t="0" r="2540" b="0"/>
            <wp:docPr id="83" name="그림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15C59" w14:textId="77777777" w:rsidR="00037E32" w:rsidRPr="004A4A57" w:rsidRDefault="00037E32" w:rsidP="004A4A57"/>
    <w:p w14:paraId="129CC08A" w14:textId="1AB611EC" w:rsidR="008C5586" w:rsidRPr="00EC5EBB" w:rsidRDefault="00EC5EBB" w:rsidP="00850D4A">
      <w:pPr>
        <w:pStyle w:val="2"/>
        <w:pageBreakBefore/>
        <w:rPr>
          <w:rStyle w:val="ListLabel9"/>
          <w:color w:val="auto"/>
        </w:rPr>
      </w:pPr>
      <w:r w:rsidRPr="00EC5EBB">
        <w:rPr>
          <w:rStyle w:val="ListLabel9"/>
          <w:rFonts w:hint="eastAsia"/>
          <w:color w:val="auto"/>
        </w:rPr>
        <w:lastRenderedPageBreak/>
        <w:t>W</w:t>
      </w:r>
      <w:r>
        <w:rPr>
          <w:rStyle w:val="ListLabel9"/>
          <w:color w:val="auto"/>
        </w:rPr>
        <w:t>r</w:t>
      </w:r>
      <w:r w:rsidRPr="00EC5EBB">
        <w:rPr>
          <w:rStyle w:val="ListLabel9"/>
          <w:color w:val="auto"/>
        </w:rPr>
        <w:t>ite</w:t>
      </w:r>
      <w:r>
        <w:rPr>
          <w:rStyle w:val="ListLabel9"/>
          <w:color w:val="auto"/>
        </w:rPr>
        <w:t xml:space="preserve"> Operation</w:t>
      </w:r>
      <w:r w:rsidR="00ED4E3F">
        <w:rPr>
          <w:rStyle w:val="ListLabel9"/>
          <w:color w:val="auto"/>
        </w:rPr>
        <w:t>(</w:t>
      </w:r>
      <w:r w:rsidR="00ED4E3F">
        <w:rPr>
          <w:rStyle w:val="ListLabel9"/>
          <w:rFonts w:hint="eastAsia"/>
          <w:color w:val="auto"/>
        </w:rPr>
        <w:t>i</w:t>
      </w:r>
      <w:r w:rsidR="00ED4E3F">
        <w:rPr>
          <w:rStyle w:val="ListLabel9"/>
          <w:color w:val="auto"/>
        </w:rPr>
        <w:t>ng)</w:t>
      </w:r>
    </w:p>
    <w:p w14:paraId="56B9FD54" w14:textId="064393B6" w:rsidR="0000531A" w:rsidRDefault="0000531A" w:rsidP="0000531A">
      <w:pPr>
        <w:pStyle w:val="3"/>
        <w:rPr>
          <w:noProof/>
        </w:rPr>
      </w:pPr>
      <w:r>
        <w:rPr>
          <w:rFonts w:hint="eastAsia"/>
          <w:noProof/>
        </w:rPr>
        <w:t>W</w:t>
      </w:r>
      <w:r>
        <w:rPr>
          <w:noProof/>
        </w:rPr>
        <w:t>rite Timing Parameter</w:t>
      </w:r>
    </w:p>
    <w:p w14:paraId="22375D3B" w14:textId="6809B036" w:rsidR="001F34AE" w:rsidRDefault="001F34AE" w:rsidP="00A24F88">
      <w:pPr>
        <w:rPr>
          <w:noProof/>
        </w:rPr>
      </w:pPr>
      <w:r>
        <w:rPr>
          <w:rFonts w:hint="eastAsia"/>
          <w:noProof/>
        </w:rPr>
        <w:t xml:space="preserve">쓰기 파트 들어가기 전에 </w:t>
      </w:r>
      <w:r>
        <w:rPr>
          <w:noProof/>
        </w:rPr>
        <w:t>Read</w:t>
      </w:r>
      <w:r>
        <w:rPr>
          <w:rFonts w:hint="eastAsia"/>
          <w:noProof/>
        </w:rPr>
        <w:t xml:space="preserve">와 </w:t>
      </w:r>
      <w:r>
        <w:rPr>
          <w:noProof/>
        </w:rPr>
        <w:t>Write</w:t>
      </w:r>
      <w:r>
        <w:rPr>
          <w:rFonts w:hint="eastAsia"/>
          <w:noProof/>
        </w:rPr>
        <w:t xml:space="preserve">은 아래 그림처럼 </w:t>
      </w:r>
      <w:r>
        <w:rPr>
          <w:noProof/>
        </w:rPr>
        <w:t>DQ</w:t>
      </w:r>
      <w:r>
        <w:rPr>
          <w:rFonts w:hint="eastAsia"/>
          <w:noProof/>
        </w:rPr>
        <w:t>의 위상이 다르다는 것을 숙지하여야 분석이 쉽다.</w:t>
      </w:r>
      <w:r>
        <w:rPr>
          <w:noProof/>
        </w:rPr>
        <w:t xml:space="preserve">(Write </w:t>
      </w:r>
      <w:r>
        <w:rPr>
          <w:rFonts w:hint="eastAsia"/>
          <w:noProof/>
        </w:rPr>
        <w:t>시</w:t>
      </w:r>
      <w:r>
        <w:rPr>
          <w:noProof/>
        </w:rPr>
        <w:t xml:space="preserve"> DQ </w:t>
      </w:r>
      <w:r>
        <w:rPr>
          <w:rFonts w:hint="eastAsia"/>
          <w:noProof/>
        </w:rPr>
        <w:t xml:space="preserve">위상이 </w:t>
      </w:r>
      <w:r>
        <w:rPr>
          <w:noProof/>
        </w:rPr>
        <w:t>0.5</w:t>
      </w:r>
      <w:r>
        <w:rPr>
          <w:rFonts w:hint="eastAsia"/>
          <w:noProof/>
        </w:rPr>
        <w:t>U</w:t>
      </w:r>
      <w:r>
        <w:rPr>
          <w:noProof/>
        </w:rPr>
        <w:t xml:space="preserve">I </w:t>
      </w:r>
      <w:r>
        <w:rPr>
          <w:rFonts w:hint="eastAsia"/>
          <w:noProof/>
        </w:rPr>
        <w:t>앞서있음.</w:t>
      </w:r>
      <w:r>
        <w:rPr>
          <w:noProof/>
        </w:rPr>
        <w:t>)</w:t>
      </w:r>
    </w:p>
    <w:p w14:paraId="03155CFC" w14:textId="74AFF1EB" w:rsidR="008C5586" w:rsidRDefault="001F34AE" w:rsidP="00A24F88">
      <w:r>
        <w:rPr>
          <w:noProof/>
        </w:rPr>
        <w:drawing>
          <wp:inline distT="0" distB="0" distL="0" distR="0" wp14:anchorId="6A3E0A0E" wp14:editId="4D6D49AB">
            <wp:extent cx="3370385" cy="634794"/>
            <wp:effectExtent l="0" t="0" r="1905" b="0"/>
            <wp:docPr id="59" name="그림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413203" cy="642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988CE" w14:textId="0010DEF0" w:rsidR="00D275D9" w:rsidRDefault="00D275D9" w:rsidP="006A40CA">
      <w:r>
        <w:rPr>
          <w:rFonts w:hint="eastAsia"/>
        </w:rPr>
        <w:t xml:space="preserve">아래 그림은 </w:t>
      </w:r>
      <w:r>
        <w:t xml:space="preserve"> </w:t>
      </w:r>
      <w:r>
        <w:rPr>
          <w:rFonts w:hint="eastAsia"/>
        </w:rPr>
        <w:t xml:space="preserve">  </w:t>
      </w:r>
      <w:r>
        <w:t xml:space="preserve">Write Burst </w:t>
      </w:r>
      <w:r>
        <w:rPr>
          <w:rFonts w:hint="eastAsia"/>
        </w:rPr>
        <w:t xml:space="preserve">동작을 나타낸 것임. </w:t>
      </w:r>
    </w:p>
    <w:p w14:paraId="0934254B" w14:textId="032EA351" w:rsidR="00EC5EBB" w:rsidRDefault="006A40CA" w:rsidP="00A24F88">
      <w:r>
        <w:rPr>
          <w:noProof/>
        </w:rPr>
        <w:drawing>
          <wp:inline distT="0" distB="0" distL="0" distR="0" wp14:anchorId="7668CA3A" wp14:editId="0596BF1E">
            <wp:extent cx="5463540" cy="4345530"/>
            <wp:effectExtent l="0" t="0" r="3810" b="0"/>
            <wp:docPr id="97" name="그림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466323" cy="4347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BFD7E" w14:textId="0B9D5798" w:rsidR="006A40CA" w:rsidRDefault="006A40CA" w:rsidP="00A24F88">
      <w:r>
        <w:rPr>
          <w:noProof/>
        </w:rPr>
        <w:drawing>
          <wp:inline distT="0" distB="0" distL="0" distR="0" wp14:anchorId="2E361A7E" wp14:editId="04AF5A82">
            <wp:extent cx="5731510" cy="826770"/>
            <wp:effectExtent l="0" t="0" r="2540" b="0"/>
            <wp:docPr id="99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2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B8331" w14:textId="27C4D501" w:rsidR="006A40CA" w:rsidRDefault="006A40CA" w:rsidP="00A24F88"/>
    <w:p w14:paraId="4991421F" w14:textId="19589DD0" w:rsidR="00E01606" w:rsidRDefault="00E01606" w:rsidP="00E01606">
      <w:pPr>
        <w:pStyle w:val="3"/>
      </w:pPr>
      <w:r>
        <w:t>Write Data Mask</w:t>
      </w:r>
    </w:p>
    <w:p w14:paraId="0920F843" w14:textId="566200F3" w:rsidR="006A40CA" w:rsidRDefault="00E01606" w:rsidP="00E01606">
      <w:r>
        <w:rPr>
          <w:rFonts w:hint="eastAsia"/>
        </w:rPr>
        <w:t>DM(DataMask)과 Data Mask는 동일한 타이밍을 가짐</w:t>
      </w:r>
    </w:p>
    <w:p w14:paraId="08CB5B59" w14:textId="7C7C1C7A" w:rsidR="00E01606" w:rsidRDefault="00E01606" w:rsidP="00E01606"/>
    <w:p w14:paraId="405D6889" w14:textId="5A801F1E" w:rsidR="00E01606" w:rsidRDefault="00E01606" w:rsidP="00E01606"/>
    <w:p w14:paraId="0036A974" w14:textId="4C0F7BAA" w:rsidR="00E01606" w:rsidRDefault="00E01606" w:rsidP="00E01606"/>
    <w:p w14:paraId="09080F44" w14:textId="77777777" w:rsidR="00E01606" w:rsidRDefault="00E01606" w:rsidP="00E01606"/>
    <w:p w14:paraId="5F434465" w14:textId="32A3B9BF" w:rsidR="006A40CA" w:rsidRPr="00E01606" w:rsidRDefault="006A40CA" w:rsidP="00A24F88">
      <w:pPr>
        <w:rPr>
          <w:b/>
        </w:rPr>
      </w:pPr>
    </w:p>
    <w:p w14:paraId="4E19B32C" w14:textId="77777777" w:rsidR="006A40CA" w:rsidRDefault="006A40CA" w:rsidP="00A24F88"/>
    <w:p w14:paraId="53699723" w14:textId="77777777" w:rsidR="00EC5EBB" w:rsidRDefault="00EC5EBB" w:rsidP="00A24F88"/>
    <w:p w14:paraId="4D374071" w14:textId="5C3C8691" w:rsidR="008C5586" w:rsidRDefault="005A76B4" w:rsidP="008D0938">
      <w:pPr>
        <w:pStyle w:val="2"/>
      </w:pPr>
      <w:r>
        <w:rPr>
          <w:rFonts w:hint="eastAsia"/>
        </w:rPr>
        <w:lastRenderedPageBreak/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680CB11E" w14:textId="77777777" w:rsidR="005A76B4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49F3CD86" w14:textId="77777777" w:rsidR="005A76B4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292070A9" w14:textId="77777777" w:rsidR="005A76B4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29A83342" w14:textId="2E56A55E" w:rsidR="00A862FA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5C8EDB36" w14:textId="77777777" w:rsidR="005A76B4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27EF8716" w14:textId="15C3D3ED" w:rsidR="00A862FA" w:rsidRPr="00A862FA" w:rsidRDefault="00D9374B" w:rsidP="00B67397">
      <w:pPr>
        <w:pStyle w:val="2"/>
        <w:pageBreakBefore/>
      </w:pPr>
      <w:r>
        <w:lastRenderedPageBreak/>
        <w:t>Post Package Repair(</w:t>
      </w:r>
      <w:r>
        <w:rPr>
          <w:rFonts w:hint="eastAsia"/>
        </w:rPr>
        <w:t>hP</w:t>
      </w:r>
      <w:r>
        <w:t>PR)</w:t>
      </w:r>
    </w:p>
    <w:p w14:paraId="3AFCEC88" w14:textId="77777777" w:rsidR="00DB06F0" w:rsidRDefault="00DB06F0" w:rsidP="00A24CC4">
      <w:pPr>
        <w:autoSpaceDE w:val="0"/>
        <w:autoSpaceDN w:val="0"/>
        <w:adjustRightInd w:val="0"/>
        <w:spacing w:line="240" w:lineRule="auto"/>
        <w:jc w:val="left"/>
        <w:rPr>
          <w:rFonts w:ascii="ArialMT" w:eastAsia="ArialMT" w:hAnsiTheme="minorHAnsi" w:cs="ArialMT"/>
          <w:kern w:val="0"/>
        </w:rPr>
      </w:pPr>
    </w:p>
    <w:p w14:paraId="7C578548" w14:textId="7DD058F1" w:rsidR="00DB06F0" w:rsidRPr="00F67AE2" w:rsidRDefault="00DB06F0" w:rsidP="006B1383">
      <w:r w:rsidRPr="00F67AE2">
        <w:rPr>
          <w:rFonts w:hint="eastAsia"/>
        </w:rPr>
        <w:t>P</w:t>
      </w:r>
      <w:r w:rsidRPr="00F67AE2">
        <w:t>PR</w:t>
      </w:r>
      <w:r w:rsidRPr="00F67AE2">
        <w:rPr>
          <w:rFonts w:hint="eastAsia"/>
        </w:rPr>
        <w:t>이란</w:t>
      </w:r>
      <w:r w:rsidR="004F0481">
        <w:rPr>
          <w:rFonts w:hint="eastAsia"/>
        </w:rPr>
        <w:t xml:space="preserve"> </w:t>
      </w:r>
      <w:r w:rsidR="004F0481">
        <w:t>Fail</w:t>
      </w:r>
      <w:r w:rsidR="004F0481" w:rsidRPr="00F67AE2">
        <w:rPr>
          <w:rFonts w:hint="eastAsia"/>
        </w:rPr>
        <w:t xml:space="preserve"> </w:t>
      </w:r>
      <w:r w:rsidRPr="00F67AE2">
        <w:rPr>
          <w:rFonts w:hint="eastAsia"/>
        </w:rPr>
        <w:t xml:space="preserve">이 되는 </w:t>
      </w:r>
      <w:r w:rsidRPr="00F67AE2">
        <w:t xml:space="preserve">Row </w:t>
      </w:r>
      <w:r w:rsidRPr="00F67AE2">
        <w:rPr>
          <w:rFonts w:hint="eastAsia"/>
        </w:rPr>
        <w:t>주소를 전기적인 퓨즈 회로의 프로그래밍</w:t>
      </w:r>
      <w:r w:rsidR="005E2CDD" w:rsidRPr="00F67AE2">
        <w:rPr>
          <w:rFonts w:hint="eastAsia"/>
        </w:rPr>
        <w:t>으로</w:t>
      </w:r>
      <w:r w:rsidRPr="00F67AE2">
        <w:rPr>
          <w:rFonts w:hint="eastAsia"/>
        </w:rPr>
        <w:t xml:space="preserve"> 고치는 것이다.</w:t>
      </w:r>
      <w:r w:rsidR="005E2CDD" w:rsidRPr="00F67AE2">
        <w:t xml:space="preserve"> </w:t>
      </w:r>
      <w:r w:rsidR="005E2CDD" w:rsidRPr="00F67AE2">
        <w:rPr>
          <w:rFonts w:hint="eastAsia"/>
        </w:rPr>
        <w:t>h</w:t>
      </w:r>
      <w:r w:rsidR="005E2CDD" w:rsidRPr="00F67AE2">
        <w:t>PPR</w:t>
      </w:r>
      <w:r w:rsidR="005E2CDD" w:rsidRPr="00F67AE2">
        <w:rPr>
          <w:rFonts w:hint="eastAsia"/>
        </w:rPr>
        <w:t>의 경우,</w:t>
      </w:r>
      <w:r w:rsidR="00BE7DEF">
        <w:t xml:space="preserve"> </w:t>
      </w:r>
      <w:r w:rsidR="005E2CDD" w:rsidRPr="00F67AE2">
        <w:t>DDR4</w:t>
      </w:r>
      <w:r w:rsidR="005E2CDD" w:rsidRPr="00F67AE2">
        <w:rPr>
          <w:rFonts w:hint="eastAsia"/>
        </w:rPr>
        <w:t xml:space="preserve">에서는 </w:t>
      </w:r>
      <w:r w:rsidR="005E2CDD" w:rsidRPr="00F67AE2">
        <w:t>BG</w:t>
      </w:r>
      <w:r w:rsidR="005E2CDD" w:rsidRPr="00F67AE2">
        <w:rPr>
          <w:rFonts w:hint="eastAsia"/>
        </w:rPr>
        <w:t xml:space="preserve">당 </w:t>
      </w:r>
      <w:r w:rsidR="005E2CDD" w:rsidRPr="00F67AE2">
        <w:t>1</w:t>
      </w:r>
      <w:r w:rsidR="005E2CDD" w:rsidRPr="00F67AE2">
        <w:rPr>
          <w:rFonts w:hint="eastAsia"/>
        </w:rPr>
        <w:t>ROW를 수정할 수 있다.</w:t>
      </w:r>
    </w:p>
    <w:p w14:paraId="1A4DF65A" w14:textId="3A1F17E2" w:rsidR="005E2CDD" w:rsidRPr="00BE7DEF" w:rsidRDefault="005E2CDD" w:rsidP="006B1383"/>
    <w:p w14:paraId="55E40826" w14:textId="09BC8C98" w:rsidR="00157F9F" w:rsidRPr="00F67AE2" w:rsidRDefault="00157F9F" w:rsidP="006B1383">
      <w:r w:rsidRPr="00F67AE2">
        <w:rPr>
          <w:rFonts w:hint="eastAsia"/>
        </w:rPr>
        <w:t>퓨즈의 특성과 같이 전기적인 퓨즈(</w:t>
      </w:r>
      <w:r w:rsidRPr="00F67AE2">
        <w:t>Electrical Fuse)</w:t>
      </w:r>
      <w:r w:rsidRPr="00F67AE2">
        <w:rPr>
          <w:rFonts w:hint="eastAsia"/>
        </w:rPr>
        <w:t xml:space="preserve">는 한번 </w:t>
      </w:r>
      <w:r w:rsidR="00F67AE2" w:rsidRPr="00F67AE2">
        <w:rPr>
          <w:rFonts w:hint="eastAsia"/>
        </w:rPr>
        <w:t xml:space="preserve">프로그램화 하여 </w:t>
      </w:r>
      <w:r w:rsidRPr="00F67AE2">
        <w:rPr>
          <w:rFonts w:hint="eastAsia"/>
        </w:rPr>
        <w:t>동작하면 원상태(</w:t>
      </w:r>
      <w:r w:rsidRPr="00F67AE2">
        <w:t>Un-fused)</w:t>
      </w:r>
      <w:r w:rsidRPr="00F67AE2">
        <w:rPr>
          <w:rFonts w:hint="eastAsia"/>
        </w:rPr>
        <w:t>로 돌릴 수 없다.</w:t>
      </w:r>
      <w:r w:rsidRPr="00F67AE2">
        <w:t xml:space="preserve"> </w:t>
      </w:r>
      <w:r w:rsidR="00F67AE2" w:rsidRPr="00F67AE2">
        <w:rPr>
          <w:rFonts w:hint="eastAsia"/>
        </w:rPr>
        <w:t>따라서 제어</w:t>
      </w:r>
      <w:r w:rsidR="00CE765E">
        <w:rPr>
          <w:rFonts w:hint="eastAsia"/>
        </w:rPr>
        <w:t xml:space="preserve"> 쪽</w:t>
      </w:r>
      <w:r w:rsidR="00F67AE2" w:rsidRPr="00F67AE2">
        <w:rPr>
          <w:rFonts w:hint="eastAsia"/>
        </w:rPr>
        <w:t xml:space="preserve">에서는 의도하지 않는 </w:t>
      </w:r>
      <w:r w:rsidR="00F67AE2" w:rsidRPr="00F67AE2">
        <w:t xml:space="preserve">hPPR </w:t>
      </w:r>
      <w:r w:rsidR="00F67AE2" w:rsidRPr="00F67AE2">
        <w:rPr>
          <w:rFonts w:hint="eastAsia"/>
        </w:rPr>
        <w:t>모드 진입과 수정을 하면 안된다.</w:t>
      </w:r>
      <w:r w:rsidR="00F67AE2" w:rsidRPr="00F67AE2">
        <w:t xml:space="preserve"> (</w:t>
      </w:r>
      <w:r w:rsidR="00F67AE2" w:rsidRPr="00F67AE2">
        <w:rPr>
          <w:rFonts w:hint="eastAsia"/>
        </w:rPr>
        <w:t xml:space="preserve">특히 </w:t>
      </w:r>
      <w:r w:rsidR="00F67AE2" w:rsidRPr="00F67AE2">
        <w:t xml:space="preserve">Command/Address training </w:t>
      </w:r>
      <w:r w:rsidR="00F67AE2" w:rsidRPr="00F67AE2">
        <w:rPr>
          <w:rFonts w:hint="eastAsia"/>
        </w:rPr>
        <w:t>시점)</w:t>
      </w:r>
    </w:p>
    <w:p w14:paraId="41425F1F" w14:textId="77777777" w:rsidR="00F67AE2" w:rsidRPr="00994DA9" w:rsidRDefault="00F67AE2" w:rsidP="006B1383"/>
    <w:p w14:paraId="1AACD011" w14:textId="72077CAD" w:rsidR="005E2CDD" w:rsidRPr="00994DA9" w:rsidRDefault="006B1383" w:rsidP="006B1383">
      <w:r w:rsidRPr="00994DA9">
        <w:rPr>
          <w:rFonts w:hint="eastAsia"/>
        </w:rPr>
        <w:t xml:space="preserve">두가지의 </w:t>
      </w:r>
      <w:r w:rsidRPr="00994DA9">
        <w:t xml:space="preserve">hard fail row address repair </w:t>
      </w:r>
      <w:r w:rsidRPr="00994DA9">
        <w:rPr>
          <w:rFonts w:hint="eastAsia"/>
        </w:rPr>
        <w:t>시퀀스를 가지고 있고,</w:t>
      </w:r>
      <w:r w:rsidRPr="00994DA9">
        <w:t xml:space="preserve"> </w:t>
      </w:r>
      <w:r w:rsidRPr="00994DA9">
        <w:rPr>
          <w:rFonts w:hint="eastAsia"/>
        </w:rPr>
        <w:t>두개의 명령어 중 선택한다.</w:t>
      </w:r>
      <w:r w:rsidRPr="00994DA9">
        <w:t xml:space="preserve"> </w:t>
      </w:r>
    </w:p>
    <w:p w14:paraId="2446F96D" w14:textId="4D698734" w:rsidR="006B1383" w:rsidRPr="00994DA9" w:rsidRDefault="006B1383" w:rsidP="006B1383">
      <w:r w:rsidRPr="00994DA9">
        <w:t xml:space="preserve">WRA </w:t>
      </w:r>
      <w:r w:rsidRPr="00994DA9">
        <w:rPr>
          <w:rFonts w:hint="eastAsia"/>
        </w:rPr>
        <w:t>:</w:t>
      </w:r>
      <w:r w:rsidRPr="00994DA9">
        <w:t xml:space="preserve"> </w:t>
      </w:r>
      <w:r w:rsidR="00994DA9" w:rsidRPr="008050E9">
        <w:rPr>
          <w:color w:val="0000FF"/>
        </w:rPr>
        <w:t>Refresh</w:t>
      </w:r>
      <w:r w:rsidR="003E3839" w:rsidRPr="008050E9">
        <w:rPr>
          <w:rFonts w:hint="eastAsia"/>
          <w:color w:val="0000FF"/>
        </w:rPr>
        <w:t xml:space="preserve">명령으로 </w:t>
      </w:r>
      <w:r w:rsidR="00994DA9" w:rsidRPr="008050E9">
        <w:rPr>
          <w:rFonts w:hint="eastAsia"/>
          <w:color w:val="0000FF"/>
        </w:rPr>
        <w:t>데이터 유지</w:t>
      </w:r>
      <w:r w:rsidR="00994DA9">
        <w:rPr>
          <w:rFonts w:hint="eastAsia"/>
        </w:rPr>
        <w:t>하지만,</w:t>
      </w:r>
      <w:r w:rsidR="00994DA9">
        <w:t xml:space="preserve"> </w:t>
      </w:r>
      <w:r w:rsidR="00994DA9">
        <w:rPr>
          <w:rFonts w:hint="eastAsia"/>
        </w:rPr>
        <w:t xml:space="preserve">단 </w:t>
      </w:r>
      <w:r w:rsidR="00994DA9">
        <w:t>repai</w:t>
      </w:r>
      <w:r w:rsidR="00994DA9">
        <w:rPr>
          <w:rFonts w:hint="eastAsia"/>
        </w:rPr>
        <w:t xml:space="preserve">r가 되어야 되는 </w:t>
      </w:r>
      <w:r w:rsidR="00994DA9">
        <w:t>Row</w:t>
      </w:r>
      <w:r w:rsidR="00994DA9">
        <w:rPr>
          <w:rFonts w:hint="eastAsia"/>
        </w:rPr>
        <w:t xml:space="preserve">가 포함된 </w:t>
      </w:r>
      <w:r w:rsidR="00B12B83">
        <w:t>2</w:t>
      </w:r>
      <w:r w:rsidR="00B12B83">
        <w:rPr>
          <w:rFonts w:hint="eastAsia"/>
        </w:rPr>
        <w:t>개</w:t>
      </w:r>
      <w:r w:rsidR="00994DA9">
        <w:t>Bank</w:t>
      </w:r>
      <w:r w:rsidR="00994DA9">
        <w:rPr>
          <w:rFonts w:hint="eastAsia"/>
        </w:rPr>
        <w:t>는 제외한다.</w:t>
      </w:r>
      <w:r w:rsidR="00994DA9">
        <w:t xml:space="preserve"> </w:t>
      </w:r>
      <w:r w:rsidR="00B5122C">
        <w:rPr>
          <w:rFonts w:hint="eastAsia"/>
        </w:rPr>
        <w:t>B</w:t>
      </w:r>
      <w:r w:rsidR="00B5122C">
        <w:t xml:space="preserve">A[0]  </w:t>
      </w:r>
      <w:r w:rsidR="00B5122C">
        <w:rPr>
          <w:rFonts w:hint="eastAsia"/>
        </w:rPr>
        <w:t>D</w:t>
      </w:r>
      <w:r w:rsidR="00B5122C">
        <w:t>on’t care</w:t>
      </w:r>
      <w:r w:rsidR="00B5122C">
        <w:rPr>
          <w:rFonts w:hint="eastAsia"/>
        </w:rPr>
        <w:t>임</w:t>
      </w:r>
    </w:p>
    <w:p w14:paraId="1F7900D3" w14:textId="032A31EF" w:rsidR="006B1383" w:rsidRPr="00994DA9" w:rsidRDefault="006B1383" w:rsidP="006B1383">
      <w:r w:rsidRPr="00994DA9">
        <w:rPr>
          <w:rFonts w:hint="eastAsia"/>
        </w:rPr>
        <w:t>W</w:t>
      </w:r>
      <w:r w:rsidRPr="00994DA9">
        <w:t>R</w:t>
      </w:r>
      <w:r w:rsidR="00994DA9">
        <w:t xml:space="preserve">  :</w:t>
      </w:r>
      <w:r w:rsidRPr="00994DA9">
        <w:t xml:space="preserve"> </w:t>
      </w:r>
      <w:r w:rsidR="003E3839" w:rsidRPr="008050E9">
        <w:rPr>
          <w:color w:val="0000FF"/>
        </w:rPr>
        <w:t xml:space="preserve">Refresh </w:t>
      </w:r>
      <w:r w:rsidRPr="008050E9">
        <w:rPr>
          <w:rFonts w:hint="eastAsia"/>
          <w:color w:val="0000FF"/>
        </w:rPr>
        <w:t>명령</w:t>
      </w:r>
      <w:r w:rsidR="003E3839" w:rsidRPr="008050E9">
        <w:rPr>
          <w:rFonts w:hint="eastAsia"/>
          <w:color w:val="0000FF"/>
        </w:rPr>
        <w:t>이 이뤄지지 않는다</w:t>
      </w:r>
      <w:r w:rsidR="003E3839">
        <w:rPr>
          <w:rFonts w:hint="eastAsia"/>
        </w:rPr>
        <w:t>.따라서 데이터유지도 안됨</w:t>
      </w:r>
    </w:p>
    <w:p w14:paraId="07856BA8" w14:textId="0BDDE959" w:rsidR="006B1383" w:rsidRDefault="006B1383" w:rsidP="006B1383"/>
    <w:p w14:paraId="1071BE5B" w14:textId="54714C97" w:rsidR="00907E76" w:rsidRDefault="001323AB" w:rsidP="000414B0">
      <w:r>
        <w:t xml:space="preserve">hPPR </w:t>
      </w:r>
      <w:r>
        <w:rPr>
          <w:rFonts w:hint="eastAsia"/>
        </w:rPr>
        <w:t xml:space="preserve">모드는 진입 시 순차적인 </w:t>
      </w:r>
      <w:r>
        <w:t xml:space="preserve">MRS </w:t>
      </w:r>
      <w:r>
        <w:rPr>
          <w:rFonts w:hint="eastAsia"/>
        </w:rPr>
        <w:t>가드키(</w:t>
      </w:r>
      <w:r>
        <w:t xml:space="preserve">Guard </w:t>
      </w:r>
      <w:r>
        <w:rPr>
          <w:rFonts w:hint="eastAsia"/>
        </w:rPr>
        <w:t>k</w:t>
      </w:r>
      <w:r>
        <w:t>ey)</w:t>
      </w:r>
      <w:r>
        <w:rPr>
          <w:rFonts w:hint="eastAsia"/>
        </w:rPr>
        <w:t xml:space="preserve">로 보호되어 의도하지 않는 </w:t>
      </w:r>
      <w:r>
        <w:t>hPP</w:t>
      </w: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프로그래밍을 막는다.</w:t>
      </w:r>
      <w:r>
        <w:t xml:space="preserve"> </w:t>
      </w:r>
      <w:r w:rsidR="00AE707E">
        <w:rPr>
          <w:rFonts w:hint="eastAsia"/>
        </w:rPr>
        <w:t xml:space="preserve">이는 </w:t>
      </w:r>
      <w:r w:rsidR="00AE707E">
        <w:t>sPPR</w:t>
      </w:r>
      <w:r w:rsidR="00AE707E">
        <w:rPr>
          <w:rFonts w:hint="eastAsia"/>
        </w:rPr>
        <w:t>모드와 공용으로 사용 되며,</w:t>
      </w:r>
      <w:r w:rsidR="00AE707E">
        <w:t xml:space="preserve"> </w:t>
      </w:r>
      <w:r w:rsidR="00AE707E">
        <w:rPr>
          <w:rFonts w:hint="eastAsia"/>
        </w:rPr>
        <w:t xml:space="preserve">이를테면 </w:t>
      </w:r>
      <w:r w:rsidR="00AE707E">
        <w:t xml:space="preserve">hPPR/sPPR </w:t>
      </w:r>
      <w:r w:rsidR="00AE707E">
        <w:rPr>
          <w:rFonts w:hint="eastAsia"/>
        </w:rPr>
        <w:t>가드키(</w:t>
      </w:r>
      <w:r w:rsidR="00AE707E">
        <w:t>Guard key)</w:t>
      </w:r>
      <w:r w:rsidR="00AE707E">
        <w:rPr>
          <w:rFonts w:hint="eastAsia"/>
        </w:rPr>
        <w:t>라 불리운다.</w:t>
      </w:r>
      <w:r w:rsidR="008050E9">
        <w:t xml:space="preserve"> </w:t>
      </w:r>
      <w:r w:rsidR="00907E76">
        <w:t>hPPR(</w:t>
      </w:r>
      <w:r w:rsidR="00907E76">
        <w:rPr>
          <w:rFonts w:hint="eastAsia"/>
        </w:rPr>
        <w:t>M</w:t>
      </w:r>
      <w:r w:rsidR="00907E76">
        <w:t>R4[13] 1</w:t>
      </w:r>
      <w:r w:rsidR="00907E76">
        <w:rPr>
          <w:rFonts w:hint="eastAsia"/>
        </w:rPr>
        <w:t xml:space="preserve">설정)모드나 </w:t>
      </w:r>
      <w:r w:rsidR="00907E76">
        <w:t>sPPR(MR4[5] 1</w:t>
      </w:r>
      <w:r w:rsidR="00907E76">
        <w:rPr>
          <w:rFonts w:hint="eastAsia"/>
        </w:rPr>
        <w:t>설정)에 진입하면,</w:t>
      </w:r>
      <w:r w:rsidR="00907E76">
        <w:t xml:space="preserve"> hPPR/sPPR </w:t>
      </w:r>
      <w:r w:rsidR="00907E76">
        <w:rPr>
          <w:rFonts w:hint="eastAsia"/>
        </w:rPr>
        <w:t>가드키(</w:t>
      </w:r>
      <w:r w:rsidR="00907E76">
        <w:t xml:space="preserve">Guard key)는 </w:t>
      </w:r>
      <w:r w:rsidR="00907E76">
        <w:rPr>
          <w:rFonts w:hint="eastAsia"/>
        </w:rPr>
        <w:t xml:space="preserve">네개의 순차적인 </w:t>
      </w:r>
      <w:r w:rsidR="00907E76">
        <w:t xml:space="preserve">MR0 </w:t>
      </w:r>
      <w:r w:rsidR="00907E76">
        <w:rPr>
          <w:rFonts w:hint="eastAsia"/>
        </w:rPr>
        <w:t>명령을 요구한다.</w:t>
      </w:r>
      <w:r w:rsidR="00907E76">
        <w:t xml:space="preserve"> </w:t>
      </w:r>
      <w:r w:rsidR="00001E18">
        <w:t xml:space="preserve">hPPR/sPPR </w:t>
      </w:r>
      <w:r w:rsidR="00001E18">
        <w:rPr>
          <w:rFonts w:hint="eastAsia"/>
        </w:rPr>
        <w:t>가드키(</w:t>
      </w:r>
      <w:r w:rsidR="00001E18">
        <w:t>Guard key)</w:t>
      </w:r>
      <w:r w:rsidR="00001E18">
        <w:rPr>
          <w:rFonts w:hint="eastAsia"/>
        </w:rPr>
        <w:t>는 아래 스펙에서와 같이 특별한 순서에 의해 진행된다.</w:t>
      </w:r>
      <w:r w:rsidR="00001E18">
        <w:t xml:space="preserve"> </w:t>
      </w:r>
      <w:r w:rsidR="000414B0">
        <w:t>hPPR/sPPR 가드키(Guard key)가 실행되는 동안</w:t>
      </w:r>
      <w:r w:rsidR="000414B0">
        <w:rPr>
          <w:rFonts w:hint="eastAsia"/>
        </w:rPr>
        <w:t xml:space="preserve"> 어떠한</w:t>
      </w:r>
      <w:r w:rsidR="000414B0">
        <w:t xml:space="preserve"> 동작이나 인터럽션 즉 non MR 명령인 ACT,</w:t>
      </w:r>
      <w:r w:rsidR="002434A4">
        <w:t xml:space="preserve"> </w:t>
      </w:r>
      <w:r w:rsidR="000414B0">
        <w:t>WR,</w:t>
      </w:r>
      <w:r w:rsidR="002434A4">
        <w:t xml:space="preserve"> </w:t>
      </w:r>
      <w:r w:rsidR="000414B0">
        <w:t>RD 등과 같은 명령은 허용되지 않는다.</w:t>
      </w:r>
    </w:p>
    <w:p w14:paraId="7EACF38A" w14:textId="77777777" w:rsidR="00001E18" w:rsidRDefault="00001E18" w:rsidP="006B1383"/>
    <w:p w14:paraId="4906C3CC" w14:textId="77777777" w:rsidR="00CC6037" w:rsidRDefault="00A27308" w:rsidP="006B1383">
      <w:r>
        <w:t xml:space="preserve">hPPR/sPPR </w:t>
      </w:r>
      <w:r>
        <w:rPr>
          <w:rFonts w:hint="eastAsia"/>
        </w:rPr>
        <w:t>가드키(</w:t>
      </w:r>
      <w:r>
        <w:t xml:space="preserve">Guard key) </w:t>
      </w:r>
      <w:r>
        <w:rPr>
          <w:rFonts w:hint="eastAsia"/>
        </w:rPr>
        <w:t>순서대로 입력되지 않거나,</w:t>
      </w:r>
      <w:r>
        <w:t xml:space="preserve"> </w:t>
      </w:r>
      <w:r>
        <w:rPr>
          <w:rFonts w:hint="eastAsia"/>
        </w:rPr>
        <w:t>다른 인터럽트를 받는 다면,</w:t>
      </w:r>
      <w:r>
        <w:t xml:space="preserve"> </w:t>
      </w:r>
    </w:p>
    <w:p w14:paraId="0657AE71" w14:textId="199412CD" w:rsidR="00CC6037" w:rsidRDefault="00CC6037" w:rsidP="006B1383">
      <w:r>
        <w:t xml:space="preserve">- </w:t>
      </w:r>
      <w:r w:rsidR="00A27308">
        <w:t>hPPR</w:t>
      </w:r>
      <w:r w:rsidR="00A27308">
        <w:rPr>
          <w:rFonts w:hint="eastAsia"/>
        </w:rPr>
        <w:t>/</w:t>
      </w:r>
      <w:r w:rsidR="00A27308">
        <w:t xml:space="preserve">sPPR </w:t>
      </w:r>
      <w:r w:rsidR="00A27308">
        <w:rPr>
          <w:rFonts w:hint="eastAsia"/>
        </w:rPr>
        <w:t>모드 역시 실행</w:t>
      </w:r>
      <w:r w:rsidR="008050E9">
        <w:rPr>
          <w:rFonts w:hint="eastAsia"/>
        </w:rPr>
        <w:t xml:space="preserve"> </w:t>
      </w:r>
      <w:r w:rsidR="00A27308">
        <w:rPr>
          <w:rFonts w:hint="eastAsia"/>
        </w:rPr>
        <w:t>안되고,</w:t>
      </w:r>
      <w:r w:rsidR="00A27308">
        <w:t xml:space="preserve"> </w:t>
      </w:r>
      <w:r>
        <w:rPr>
          <w:rFonts w:hint="eastAsia"/>
        </w:rPr>
        <w:t xml:space="preserve"> </w:t>
      </w:r>
    </w:p>
    <w:p w14:paraId="701A5EDA" w14:textId="48EB4F8D" w:rsidR="00CC6037" w:rsidRDefault="00CC6037" w:rsidP="006B1383">
      <w:r>
        <w:t xml:space="preserve">- </w:t>
      </w:r>
      <w:r w:rsidR="00A27308">
        <w:t>hPPR</w:t>
      </w:r>
      <w:r w:rsidR="00A27308">
        <w:rPr>
          <w:rFonts w:hint="eastAsia"/>
        </w:rPr>
        <w:t>/</w:t>
      </w:r>
      <w:r w:rsidR="00A27308">
        <w:t xml:space="preserve">sPPR </w:t>
      </w:r>
      <w:r w:rsidR="00A27308">
        <w:rPr>
          <w:rFonts w:hint="eastAsia"/>
        </w:rPr>
        <w:t>모드를 없애는 잘못된 명령 또한 실행</w:t>
      </w:r>
      <w:r w:rsidR="00CA4162">
        <w:rPr>
          <w:rFonts w:hint="eastAsia"/>
        </w:rPr>
        <w:t xml:space="preserve"> </w:t>
      </w:r>
      <w:r w:rsidR="00A27308">
        <w:rPr>
          <w:rFonts w:hint="eastAsia"/>
        </w:rPr>
        <w:t>안된다.</w:t>
      </w:r>
      <w:r w:rsidR="00A27308">
        <w:t xml:space="preserve"> </w:t>
      </w:r>
    </w:p>
    <w:p w14:paraId="5B4DAB23" w14:textId="6003E9AA" w:rsidR="001323AB" w:rsidRDefault="00CC6037" w:rsidP="006B1383">
      <w:r>
        <w:t xml:space="preserve">- </w:t>
      </w:r>
      <w:r w:rsidR="00FD1CA5">
        <w:rPr>
          <w:rFonts w:hint="eastAsia"/>
        </w:rPr>
        <w:t>잘못된 명령</w:t>
      </w:r>
      <w:r>
        <w:rPr>
          <w:rFonts w:hint="eastAsia"/>
        </w:rPr>
        <w:t>은</w:t>
      </w:r>
      <w:r w:rsidR="00FD1CA5">
        <w:rPr>
          <w:rFonts w:hint="eastAsia"/>
        </w:rPr>
        <w:t xml:space="preserve"> 또한 </w:t>
      </w:r>
      <w:r w:rsidR="00FD1CA5">
        <w:t>DRAM</w:t>
      </w:r>
      <w:r w:rsidR="00FD1CA5">
        <w:rPr>
          <w:rFonts w:hint="eastAsia"/>
        </w:rPr>
        <w:t xml:space="preserve">에 </w:t>
      </w:r>
      <w:r w:rsidR="00FD1CA5">
        <w:t>“</w:t>
      </w:r>
      <w:r w:rsidR="00FD1CA5">
        <w:rPr>
          <w:rFonts w:hint="eastAsia"/>
        </w:rPr>
        <w:t>l</w:t>
      </w:r>
      <w:r w:rsidR="00FD1CA5">
        <w:t xml:space="preserve">ock up” </w:t>
      </w:r>
      <w:r w:rsidR="00FD1CA5">
        <w:rPr>
          <w:rFonts w:hint="eastAsia"/>
        </w:rPr>
        <w:t>상태를 유발하지 않는다.</w:t>
      </w:r>
      <w:r w:rsidR="00FD1CA5">
        <w:t xml:space="preserve"> </w:t>
      </w:r>
    </w:p>
    <w:p w14:paraId="617E18E3" w14:textId="77777777" w:rsidR="00CC6037" w:rsidRDefault="00CC6037" w:rsidP="006B1383"/>
    <w:p w14:paraId="756C5CCD" w14:textId="7108BA47" w:rsidR="00A27308" w:rsidRDefault="00993ED9" w:rsidP="006B1383">
      <w:r>
        <w:rPr>
          <w:rFonts w:hint="eastAsia"/>
        </w:rPr>
        <w:t xml:space="preserve">추가로 </w:t>
      </w:r>
      <w:r>
        <w:t xml:space="preserve">hPPR </w:t>
      </w:r>
      <w:r>
        <w:rPr>
          <w:rFonts w:hint="eastAsia"/>
        </w:rPr>
        <w:t xml:space="preserve">또는 </w:t>
      </w:r>
      <w:r>
        <w:t>sPP</w:t>
      </w: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 xml:space="preserve">진입 시퀀스가 </w:t>
      </w:r>
      <w:r w:rsidR="00CA4162">
        <w:rPr>
          <w:rFonts w:hint="eastAsia"/>
        </w:rPr>
        <w:t>인터럽트가 된 상태면</w:t>
      </w:r>
      <w:r>
        <w:rPr>
          <w:rFonts w:hint="eastAsia"/>
        </w:rPr>
        <w:t>,</w:t>
      </w:r>
      <w:r>
        <w:t xml:space="preserve"> </w:t>
      </w:r>
      <w:r w:rsidR="00A340AB">
        <w:rPr>
          <w:rFonts w:hint="eastAsia"/>
        </w:rPr>
        <w:t xml:space="preserve">연속된 </w:t>
      </w:r>
      <w:r w:rsidR="00A340AB">
        <w:t>ACT,</w:t>
      </w:r>
      <w:r w:rsidR="00331E98">
        <w:t xml:space="preserve"> </w:t>
      </w:r>
      <w:r w:rsidR="00A340AB">
        <w:rPr>
          <w:rFonts w:hint="eastAsia"/>
        </w:rPr>
        <w:t>W</w:t>
      </w:r>
      <w:r w:rsidR="00A340AB">
        <w:t xml:space="preserve">R </w:t>
      </w:r>
      <w:r w:rsidR="00A340AB">
        <w:rPr>
          <w:rFonts w:hint="eastAsia"/>
        </w:rPr>
        <w:t>명령어는 정상명령처럼 수행한다.</w:t>
      </w:r>
      <w:r w:rsidR="00A340AB">
        <w:t xml:space="preserve"> </w:t>
      </w:r>
    </w:p>
    <w:p w14:paraId="382A7642" w14:textId="05D774BB" w:rsidR="00A340AB" w:rsidRDefault="005E7579" w:rsidP="006B1383">
      <w:r>
        <w:rPr>
          <w:rFonts w:hint="eastAsia"/>
        </w:rPr>
        <w:t>h</w:t>
      </w:r>
      <w:r>
        <w:t>PPR</w:t>
      </w:r>
      <w:r>
        <w:rPr>
          <w:rFonts w:hint="eastAsia"/>
        </w:rPr>
        <w:t>동작이 이미 없어졌다면,</w:t>
      </w:r>
      <w:r>
        <w:t xml:space="preserve"> MR</w:t>
      </w:r>
      <w:r w:rsidR="001D4ADA">
        <w:t>4</w:t>
      </w:r>
      <w:r>
        <w:t>[13]</w:t>
      </w:r>
      <w:r w:rsidR="001D4ADA">
        <w:t>(sPPR</w:t>
      </w:r>
      <w:r w:rsidR="001D4ADA">
        <w:rPr>
          <w:rFonts w:hint="eastAsia"/>
        </w:rPr>
        <w:t xml:space="preserve">은 </w:t>
      </w:r>
      <w:r w:rsidR="001D4ADA">
        <w:t>MR4[5])</w:t>
      </w:r>
      <w:r>
        <w:rPr>
          <w:rFonts w:hint="eastAsia"/>
        </w:rPr>
        <w:t xml:space="preserve">은 다른 </w:t>
      </w:r>
      <w:r>
        <w:t>hPPR/sPPR</w:t>
      </w:r>
      <w:r>
        <w:rPr>
          <w:rFonts w:hint="eastAsia"/>
        </w:rPr>
        <w:t xml:space="preserve">이 실행되기 전까지 </w:t>
      </w:r>
      <w:r>
        <w:t>0</w:t>
      </w:r>
      <w:r>
        <w:rPr>
          <w:rFonts w:hint="eastAsia"/>
        </w:rPr>
        <w:t>으로 리셋 되어야 한다.</w:t>
      </w:r>
      <w:r>
        <w:t xml:space="preserve">   </w:t>
      </w:r>
    </w:p>
    <w:p w14:paraId="50198547" w14:textId="42E6F24E" w:rsidR="00A340AB" w:rsidRDefault="00A340AB" w:rsidP="006B1383"/>
    <w:p w14:paraId="30EA8376" w14:textId="1CB8C77B" w:rsidR="00FA7EB5" w:rsidRDefault="00FA7EB5" w:rsidP="006B1383">
      <w:r>
        <w:rPr>
          <w:noProof/>
        </w:rPr>
        <w:drawing>
          <wp:inline distT="0" distB="0" distL="0" distR="0" wp14:anchorId="77C96943" wp14:editId="53147BBC">
            <wp:extent cx="5731510" cy="1906905"/>
            <wp:effectExtent l="0" t="0" r="2540" b="0"/>
            <wp:docPr id="84" name="그림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D010C" w14:textId="06008573" w:rsidR="00324A63" w:rsidRDefault="00324A63" w:rsidP="006B1383"/>
    <w:p w14:paraId="5D0C3A08" w14:textId="391B3A05" w:rsidR="00544593" w:rsidRDefault="00544593" w:rsidP="006B1383"/>
    <w:p w14:paraId="648DA7FB" w14:textId="2972440B" w:rsidR="00544593" w:rsidRDefault="00544593" w:rsidP="006B1383"/>
    <w:p w14:paraId="1FA91724" w14:textId="34E97BF2" w:rsidR="00544593" w:rsidRDefault="00544593" w:rsidP="006B1383"/>
    <w:p w14:paraId="7C44D1C5" w14:textId="7730711E" w:rsidR="00544593" w:rsidRDefault="00544593" w:rsidP="006B1383"/>
    <w:p w14:paraId="18708429" w14:textId="2F8AE0E7" w:rsidR="00544593" w:rsidRDefault="00544593" w:rsidP="006B1383"/>
    <w:p w14:paraId="7DE2C6BF" w14:textId="7FEF7C80" w:rsidR="00544593" w:rsidRDefault="00544593" w:rsidP="006B1383"/>
    <w:p w14:paraId="21884917" w14:textId="0468C450" w:rsidR="00544593" w:rsidRDefault="00544593" w:rsidP="006B1383"/>
    <w:p w14:paraId="423FD315" w14:textId="259191F1" w:rsidR="00544593" w:rsidRDefault="00544593" w:rsidP="006B1383"/>
    <w:p w14:paraId="5C987EB3" w14:textId="60A2030F" w:rsidR="00544593" w:rsidRDefault="00544593" w:rsidP="006B1383"/>
    <w:p w14:paraId="425C4651" w14:textId="77777777" w:rsidR="008050E9" w:rsidRDefault="008050E9" w:rsidP="006B1383"/>
    <w:p w14:paraId="294D6463" w14:textId="77777777" w:rsidR="00544593" w:rsidRDefault="00544593" w:rsidP="006B1383"/>
    <w:p w14:paraId="543BCBE3" w14:textId="1D040E4D" w:rsidR="006B1383" w:rsidRDefault="00E255EA" w:rsidP="008D0938">
      <w:pPr>
        <w:pStyle w:val="3"/>
      </w:pPr>
      <w:r w:rsidRPr="00E255EA">
        <w:lastRenderedPageBreak/>
        <w:t>Hard Fail Row Address Repair (WRA Case)</w:t>
      </w:r>
    </w:p>
    <w:p w14:paraId="14ABCC91" w14:textId="1DD38DC0" w:rsidR="00324A63" w:rsidRDefault="00324A63" w:rsidP="006B1383">
      <w:pPr>
        <w:rPr>
          <w:rFonts w:ascii="ArialMT" w:hAnsiTheme="minorHAnsi"/>
        </w:rPr>
      </w:pPr>
    </w:p>
    <w:p w14:paraId="7FB17017" w14:textId="60259F33" w:rsidR="00324A63" w:rsidRDefault="008C1C02" w:rsidP="005E26FE">
      <w:r w:rsidRPr="00D975CA">
        <w:rPr>
          <w:rFonts w:hint="eastAsia"/>
          <w:b/>
        </w:rPr>
        <w:t>1</w:t>
      </w:r>
      <w:r w:rsidRPr="00D975CA">
        <w:rPr>
          <w:b/>
        </w:rPr>
        <w:t>.</w:t>
      </w:r>
      <w:r w:rsidR="005A4F43" w:rsidRPr="00D975CA">
        <w:rPr>
          <w:rFonts w:hint="eastAsia"/>
          <w:b/>
        </w:rPr>
        <w:t xml:space="preserve"> </w:t>
      </w:r>
      <w:r w:rsidR="006204A7">
        <w:rPr>
          <w:b/>
        </w:rPr>
        <w:t>Precharge</w:t>
      </w:r>
      <w:r w:rsidR="00BF30B5">
        <w:rPr>
          <w:b/>
        </w:rPr>
        <w:t>(</w:t>
      </w:r>
      <w:r w:rsidR="005A4F43" w:rsidRPr="00D975CA">
        <w:rPr>
          <w:rFonts w:hint="eastAsia"/>
          <w:b/>
        </w:rPr>
        <w:t>준비단계</w:t>
      </w:r>
      <w:r w:rsidR="00BF30B5">
        <w:rPr>
          <w:rFonts w:hint="eastAsia"/>
          <w:b/>
        </w:rPr>
        <w:t>)</w:t>
      </w:r>
      <w:r w:rsidR="005A4F43" w:rsidRPr="00D975CA">
        <w:rPr>
          <w:rFonts w:hint="eastAsia"/>
          <w:b/>
        </w:rPr>
        <w:t>:</w:t>
      </w:r>
      <w:r w:rsidR="005A4F43">
        <w:t xml:space="preserve"> </w:t>
      </w:r>
      <w:r w:rsidR="00BF30B5">
        <w:rPr>
          <w:rFonts w:hint="eastAsia"/>
        </w:rPr>
        <w:t>시작</w:t>
      </w:r>
      <w:r>
        <w:rPr>
          <w:rFonts w:hint="eastAsia"/>
        </w:rPr>
        <w:t xml:space="preserve"> 전</w:t>
      </w:r>
      <w:r w:rsidR="00BF30B5">
        <w:rPr>
          <w:rFonts w:hint="eastAsia"/>
        </w:rPr>
        <w:t xml:space="preserve"> </w:t>
      </w:r>
      <w:r>
        <w:rPr>
          <w:rFonts w:hint="eastAsia"/>
        </w:rPr>
        <w:t xml:space="preserve">모든 </w:t>
      </w:r>
      <w:r w:rsidR="00BF30B5">
        <w:t>Bank Precharge, DB</w:t>
      </w:r>
      <w:r w:rsidR="00BF30B5">
        <w:rPr>
          <w:rFonts w:hint="eastAsia"/>
        </w:rPr>
        <w:t>I</w:t>
      </w:r>
      <w:r>
        <w:rPr>
          <w:rFonts w:hint="eastAsia"/>
        </w:rPr>
        <w:t xml:space="preserve">와 </w:t>
      </w:r>
      <w:r>
        <w:t>CRC</w:t>
      </w:r>
      <w:r w:rsidR="00A04174">
        <w:rPr>
          <w:rFonts w:hint="eastAsia"/>
        </w:rPr>
        <w:t>모드</w:t>
      </w:r>
      <w:r>
        <w:rPr>
          <w:rFonts w:hint="eastAsia"/>
        </w:rPr>
        <w:t>는 비활성화</w:t>
      </w:r>
    </w:p>
    <w:p w14:paraId="3FD060B0" w14:textId="5C9BBB53" w:rsidR="00C22D78" w:rsidRDefault="008C1C02" w:rsidP="005E26FE">
      <w:r w:rsidRPr="00D975CA">
        <w:rPr>
          <w:b/>
        </w:rPr>
        <w:t>2.</w:t>
      </w:r>
      <w:r w:rsidRPr="00D975CA">
        <w:rPr>
          <w:rFonts w:hint="eastAsia"/>
          <w:b/>
        </w:rPr>
        <w:t xml:space="preserve"> </w:t>
      </w:r>
      <w:r w:rsidR="006803A8" w:rsidRPr="006803A8">
        <w:rPr>
          <w:b/>
        </w:rPr>
        <w:t>MR4</w:t>
      </w:r>
      <w:r w:rsidR="000D41AC">
        <w:rPr>
          <w:b/>
        </w:rPr>
        <w:t>,</w:t>
      </w:r>
      <w:r w:rsidR="000D41AC">
        <w:rPr>
          <w:rFonts w:hint="eastAsia"/>
          <w:b/>
        </w:rPr>
        <w:t>A</w:t>
      </w:r>
      <w:r w:rsidR="006803A8" w:rsidRPr="006803A8">
        <w:rPr>
          <w:b/>
        </w:rPr>
        <w:t>[13]=1</w:t>
      </w:r>
      <w:r w:rsidR="006803A8">
        <w:rPr>
          <w:b/>
        </w:rPr>
        <w:t xml:space="preserve"> </w:t>
      </w:r>
      <w:r w:rsidR="006803A8">
        <w:rPr>
          <w:rFonts w:hint="eastAsia"/>
        </w:rPr>
        <w:t>→</w:t>
      </w:r>
      <w:r w:rsidR="006803A8">
        <w:t xml:space="preserve"> </w:t>
      </w:r>
      <w:r w:rsidR="006803A8" w:rsidRPr="00C22D78">
        <w:rPr>
          <w:rFonts w:hint="eastAsia"/>
          <w:b/>
          <w:bCs/>
        </w:rPr>
        <w:t>t</w:t>
      </w:r>
      <w:r w:rsidR="006803A8" w:rsidRPr="00C22D78">
        <w:rPr>
          <w:b/>
          <w:bCs/>
        </w:rPr>
        <w:t>MOD</w:t>
      </w:r>
      <w:r w:rsidR="008050E9" w:rsidRPr="00D975CA">
        <w:rPr>
          <w:b/>
          <w:bCs/>
        </w:rPr>
        <w:t>:</w:t>
      </w:r>
      <w:r w:rsidR="008050E9">
        <w:t xml:space="preserve"> </w:t>
      </w:r>
      <w:r w:rsidR="006803A8">
        <w:t xml:space="preserve"> </w:t>
      </w:r>
      <w:r w:rsidR="005A4F43">
        <w:t xml:space="preserve">hPPR </w:t>
      </w:r>
      <w:r w:rsidR="005A4F43">
        <w:rPr>
          <w:rFonts w:hint="eastAsia"/>
        </w:rPr>
        <w:t xml:space="preserve">진입 모드 </w:t>
      </w:r>
      <w:r>
        <w:rPr>
          <w:rFonts w:hint="eastAsia"/>
        </w:rPr>
        <w:t>설정</w:t>
      </w:r>
      <w:r w:rsidR="006803A8">
        <w:rPr>
          <w:rFonts w:hint="eastAsia"/>
        </w:rPr>
        <w:t xml:space="preserve"> 후 </w:t>
      </w:r>
      <w:r w:rsidR="006803A8">
        <w:t>Delay</w:t>
      </w:r>
      <w:r>
        <w:t xml:space="preserve"> </w:t>
      </w:r>
      <w:r w:rsidR="008050E9">
        <w:t xml:space="preserve">     </w:t>
      </w:r>
    </w:p>
    <w:p w14:paraId="22DCFD55" w14:textId="20E605E8" w:rsidR="00C22D78" w:rsidRDefault="005E26FE" w:rsidP="005E26FE">
      <w:r w:rsidRPr="00D975CA">
        <w:rPr>
          <w:rFonts w:hint="eastAsia"/>
          <w:b/>
        </w:rPr>
        <w:t>3</w:t>
      </w:r>
      <w:r w:rsidRPr="00D975CA">
        <w:rPr>
          <w:b/>
        </w:rPr>
        <w:t>.</w:t>
      </w:r>
      <w:r w:rsidR="00460944" w:rsidRPr="00D975CA">
        <w:rPr>
          <w:b/>
        </w:rPr>
        <w:t xml:space="preserve"> </w:t>
      </w:r>
      <w:r w:rsidR="00A353AD" w:rsidRPr="00D975CA">
        <w:rPr>
          <w:rFonts w:hint="eastAsia"/>
          <w:b/>
          <w:bCs/>
        </w:rPr>
        <w:t>M</w:t>
      </w:r>
      <w:r w:rsidR="000D41AC">
        <w:rPr>
          <w:b/>
          <w:bCs/>
        </w:rPr>
        <w:t>R0</w:t>
      </w:r>
      <w:r w:rsidR="00A353AD" w:rsidRPr="00D975CA">
        <w:rPr>
          <w:b/>
        </w:rPr>
        <w:t xml:space="preserve"> </w:t>
      </w:r>
      <w:r w:rsidR="00A353AD" w:rsidRPr="00D975CA">
        <w:rPr>
          <w:rFonts w:hint="eastAsia"/>
          <w:b/>
        </w:rPr>
        <w:t>명령</w:t>
      </w:r>
      <w:r w:rsidR="008050E9">
        <w:rPr>
          <w:rFonts w:hint="eastAsia"/>
        </w:rPr>
        <w:t xml:space="preserve"> </w:t>
      </w:r>
      <w:r w:rsidR="008050E9">
        <w:t>(</w:t>
      </w:r>
      <w:r w:rsidR="00FB008D">
        <w:rPr>
          <w:rFonts w:hint="eastAsia"/>
        </w:rPr>
        <w:t>가드키</w:t>
      </w:r>
      <w:r w:rsidR="00A3434D">
        <w:rPr>
          <w:rFonts w:hint="eastAsia"/>
        </w:rPr>
        <w:t xml:space="preserve">를 4연속으로 </w:t>
      </w:r>
      <w:r w:rsidR="00A3434D">
        <w:t>MR0</w:t>
      </w:r>
      <w:r w:rsidR="00A3434D">
        <w:rPr>
          <w:rFonts w:hint="eastAsia"/>
        </w:rPr>
        <w:t>과</w:t>
      </w:r>
      <w:r w:rsidR="00F6079E">
        <w:rPr>
          <w:rFonts w:hint="eastAsia"/>
        </w:rPr>
        <w:t xml:space="preserve"> </w:t>
      </w:r>
      <w:r w:rsidR="00F6079E">
        <w:t>A[17:0]</w:t>
      </w:r>
      <w:r w:rsidR="00A3434D">
        <w:rPr>
          <w:rFonts w:hint="eastAsia"/>
        </w:rPr>
        <w:t>을 사용하여</w:t>
      </w:r>
      <w:r w:rsidR="00FB008D">
        <w:rPr>
          <w:rFonts w:hint="eastAsia"/>
        </w:rPr>
        <w:t xml:space="preserve"> 실행</w:t>
      </w:r>
      <w:r w:rsidR="008050E9">
        <w:rPr>
          <w:rFonts w:hint="eastAsia"/>
        </w:rPr>
        <w:t>)</w:t>
      </w:r>
      <w:r w:rsidR="008050E9">
        <w:t xml:space="preserve"> </w:t>
      </w:r>
    </w:p>
    <w:p w14:paraId="5729FC36" w14:textId="59761A54" w:rsidR="008C1C02" w:rsidRPr="005E26FE" w:rsidRDefault="008050E9" w:rsidP="00C22D78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="00F6079E">
        <w:rPr>
          <w:rFonts w:hint="eastAsia"/>
        </w:rPr>
        <w:t xml:space="preserve">각 </w:t>
      </w:r>
      <w:r w:rsidR="00F6079E" w:rsidRPr="00C22D78">
        <w:rPr>
          <w:b/>
          <w:bCs/>
        </w:rPr>
        <w:t>MR0</w:t>
      </w:r>
      <w:r w:rsidR="00F6079E" w:rsidRPr="00C22D78">
        <w:rPr>
          <w:rFonts w:hint="eastAsia"/>
          <w:b/>
          <w:bCs/>
        </w:rPr>
        <w:t>별 t</w:t>
      </w:r>
      <w:r w:rsidR="00F6079E" w:rsidRPr="00C22D78">
        <w:rPr>
          <w:b/>
          <w:bCs/>
        </w:rPr>
        <w:t>M</w:t>
      </w:r>
      <w:r w:rsidR="00F6079E" w:rsidRPr="00C22D78">
        <w:rPr>
          <w:rFonts w:hint="eastAsia"/>
          <w:b/>
          <w:bCs/>
        </w:rPr>
        <w:t>O</w:t>
      </w:r>
      <w:r w:rsidR="00F6079E" w:rsidRPr="00C22D78">
        <w:rPr>
          <w:b/>
          <w:bCs/>
        </w:rPr>
        <w:t>D delay</w:t>
      </w:r>
    </w:p>
    <w:p w14:paraId="04495DF7" w14:textId="77777777" w:rsidR="00C22D78" w:rsidRDefault="005E26FE" w:rsidP="005E26FE">
      <w:r w:rsidRPr="00D975CA">
        <w:rPr>
          <w:rFonts w:hint="eastAsia"/>
          <w:b/>
        </w:rPr>
        <w:t>4</w:t>
      </w:r>
      <w:r w:rsidRPr="00D975CA">
        <w:rPr>
          <w:b/>
        </w:rPr>
        <w:t>.</w:t>
      </w:r>
      <w:r w:rsidR="00460944" w:rsidRPr="00D975CA">
        <w:rPr>
          <w:b/>
          <w:bCs/>
        </w:rPr>
        <w:t xml:space="preserve"> ACT</w:t>
      </w:r>
      <w:r w:rsidR="00460944" w:rsidRPr="00D975CA">
        <w:rPr>
          <w:rFonts w:hint="eastAsia"/>
          <w:b/>
        </w:rPr>
        <w:t>명</w:t>
      </w:r>
      <w:r w:rsidR="008050E9" w:rsidRPr="00D975CA">
        <w:rPr>
          <w:rFonts w:hint="eastAsia"/>
          <w:b/>
        </w:rPr>
        <w:t>령</w:t>
      </w:r>
      <w:r w:rsidR="00A353AD" w:rsidRPr="00D975CA">
        <w:rPr>
          <w:rFonts w:hint="eastAsia"/>
          <w:b/>
        </w:rPr>
        <w:t>:</w:t>
      </w:r>
      <w:r w:rsidR="00460944">
        <w:rPr>
          <w:rFonts w:hint="eastAsia"/>
        </w:rPr>
        <w:t xml:space="preserve"> f</w:t>
      </w:r>
      <w:r w:rsidR="00460944">
        <w:t xml:space="preserve">ail </w:t>
      </w:r>
      <w:r w:rsidR="00945E0C">
        <w:t>Row</w:t>
      </w:r>
      <w:r w:rsidR="00460944">
        <w:rPr>
          <w:rFonts w:hint="eastAsia"/>
        </w:rPr>
        <w:t>주소 실행</w:t>
      </w:r>
      <w:r w:rsidR="008050E9">
        <w:t xml:space="preserve"> </w:t>
      </w:r>
    </w:p>
    <w:p w14:paraId="2F7EF106" w14:textId="12EF602D" w:rsidR="005E26FE" w:rsidRDefault="008050E9" w:rsidP="00C22D78">
      <w:pPr>
        <w:ind w:firstLineChars="100" w:firstLine="160"/>
      </w:pPr>
      <w:r>
        <w:t>-next</w:t>
      </w:r>
      <w:r>
        <w:rPr>
          <w:rFonts w:hint="eastAsia"/>
        </w:rPr>
        <w:t>→</w:t>
      </w:r>
      <w:r w:rsidR="00460944">
        <w:t xml:space="preserve"> </w:t>
      </w:r>
      <w:r w:rsidRPr="00C22D78">
        <w:rPr>
          <w:rFonts w:hint="eastAsia"/>
          <w:b/>
          <w:bCs/>
        </w:rPr>
        <w:t>t</w:t>
      </w:r>
      <w:r w:rsidRPr="00C22D78">
        <w:rPr>
          <w:b/>
          <w:bCs/>
        </w:rPr>
        <w:t>RCD</w:t>
      </w:r>
    </w:p>
    <w:p w14:paraId="48CA94D4" w14:textId="77777777" w:rsidR="00C22D78" w:rsidRDefault="00460944" w:rsidP="005E26FE">
      <w:r w:rsidRPr="00D975CA">
        <w:rPr>
          <w:rFonts w:hint="eastAsia"/>
          <w:b/>
        </w:rPr>
        <w:t>5</w:t>
      </w:r>
      <w:r w:rsidRPr="00D975CA">
        <w:rPr>
          <w:b/>
        </w:rPr>
        <w:t xml:space="preserve">. </w:t>
      </w:r>
      <w:r w:rsidR="00945E0C" w:rsidRPr="00D975CA">
        <w:rPr>
          <w:b/>
        </w:rPr>
        <w:t>W</w:t>
      </w:r>
      <w:r w:rsidR="00945E0C" w:rsidRPr="00D975CA">
        <w:rPr>
          <w:rFonts w:hint="eastAsia"/>
          <w:b/>
        </w:rPr>
        <w:t>R</w:t>
      </w:r>
      <w:r w:rsidR="00945E0C" w:rsidRPr="00D975CA">
        <w:rPr>
          <w:b/>
        </w:rPr>
        <w:t xml:space="preserve">A </w:t>
      </w:r>
      <w:r w:rsidR="00945E0C" w:rsidRPr="00D975CA">
        <w:rPr>
          <w:rFonts w:hint="eastAsia"/>
          <w:b/>
        </w:rPr>
        <w:t>명령</w:t>
      </w:r>
      <w:r w:rsidR="00A353AD" w:rsidRPr="00D975CA">
        <w:rPr>
          <w:rFonts w:hint="eastAsia"/>
          <w:b/>
        </w:rPr>
        <w:t>동작:</w:t>
      </w:r>
      <w:r w:rsidR="00A353AD">
        <w:t xml:space="preserve"> </w:t>
      </w:r>
      <w:r w:rsidR="00945E0C">
        <w:rPr>
          <w:rFonts w:hint="eastAsia"/>
        </w:rPr>
        <w:t>유효한</w:t>
      </w:r>
      <w:r w:rsidR="002123A8">
        <w:rPr>
          <w:rFonts w:hint="eastAsia"/>
        </w:rPr>
        <w:t>(수정될)</w:t>
      </w:r>
      <w:r w:rsidR="00945E0C">
        <w:rPr>
          <w:rFonts w:hint="eastAsia"/>
        </w:rPr>
        <w:t xml:space="preserve"> 주소를 넣는다</w:t>
      </w:r>
      <w:r w:rsidR="00B57CF6">
        <w:t>.</w:t>
      </w:r>
      <w:r w:rsidR="00945E0C">
        <w:t xml:space="preserve"> </w:t>
      </w:r>
      <w:r w:rsidR="00333633">
        <w:t xml:space="preserve">  </w:t>
      </w:r>
    </w:p>
    <w:p w14:paraId="2D3F4328" w14:textId="0DA68860" w:rsidR="00460944" w:rsidRDefault="00333633" w:rsidP="00C22D78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 w:rsidRPr="00C22D78">
        <w:rPr>
          <w:rFonts w:hint="eastAsia"/>
          <w:b/>
          <w:bCs/>
        </w:rPr>
        <w:t xml:space="preserve"> </w:t>
      </w:r>
      <w:r w:rsidRPr="00C22D78">
        <w:rPr>
          <w:b/>
          <w:bCs/>
        </w:rPr>
        <w:t>WL</w:t>
      </w:r>
    </w:p>
    <w:p w14:paraId="225CF2BE" w14:textId="77777777" w:rsidR="00C22D78" w:rsidRDefault="00945E0C" w:rsidP="005E26FE">
      <w:r w:rsidRPr="00D975CA">
        <w:rPr>
          <w:rFonts w:hint="eastAsia"/>
          <w:b/>
        </w:rPr>
        <w:t>6</w:t>
      </w:r>
      <w:r w:rsidRPr="00D975CA">
        <w:rPr>
          <w:b/>
        </w:rPr>
        <w:t>.</w:t>
      </w:r>
      <w:r w:rsidR="009E3B80" w:rsidRPr="00D975CA">
        <w:rPr>
          <w:rFonts w:hint="eastAsia"/>
          <w:b/>
        </w:rPr>
        <w:t xml:space="preserve"> </w:t>
      </w:r>
      <w:r w:rsidR="009E3B80" w:rsidRPr="00D975CA">
        <w:rPr>
          <w:b/>
          <w:bCs/>
        </w:rPr>
        <w:t>WL</w:t>
      </w:r>
      <w:r w:rsidR="009E3B80" w:rsidRPr="00C22D78">
        <w:rPr>
          <w:b/>
          <w:bCs/>
        </w:rPr>
        <w:t>(CWL+AL+PL)</w:t>
      </w:r>
      <w:r w:rsidR="002123A8" w:rsidRPr="00C22D78">
        <w:rPr>
          <w:b/>
          <w:bCs/>
        </w:rPr>
        <w:t>:</w:t>
      </w:r>
      <w:r w:rsidR="009E3B80">
        <w:t xml:space="preserve"> </w:t>
      </w:r>
      <w:r w:rsidR="009E3B80">
        <w:rPr>
          <w:rFonts w:hint="eastAsia"/>
        </w:rPr>
        <w:t xml:space="preserve">모든 </w:t>
      </w:r>
      <w:r w:rsidR="009E3B80">
        <w:t xml:space="preserve">DQ </w:t>
      </w:r>
      <w:r w:rsidR="009E3B80">
        <w:rPr>
          <w:rFonts w:hint="eastAsia"/>
        </w:rPr>
        <w:t xml:space="preserve">값은 </w:t>
      </w:r>
      <w:r w:rsidR="00E946DE">
        <w:t>4</w:t>
      </w:r>
      <w:r w:rsidR="009E3B80">
        <w:t>tCK</w:t>
      </w:r>
      <w:r w:rsidR="009E3B80">
        <w:rPr>
          <w:rFonts w:hint="eastAsia"/>
        </w:rPr>
        <w:t xml:space="preserve">동안 </w:t>
      </w:r>
      <w:r w:rsidR="009E3B80">
        <w:t>LOW</w:t>
      </w:r>
      <w:r w:rsidR="009E3B80">
        <w:rPr>
          <w:rFonts w:hint="eastAsia"/>
        </w:rPr>
        <w:t>여야 한다.</w:t>
      </w:r>
      <w:r w:rsidR="009E3B80">
        <w:t xml:space="preserve"> </w:t>
      </w:r>
      <w:r w:rsidR="00C22D78">
        <w:rPr>
          <w:rFonts w:hint="eastAsia"/>
        </w:rPr>
        <w:t>.</w:t>
      </w:r>
      <w:r w:rsidR="00C22D78">
        <w:t>(</w:t>
      </w:r>
      <w:r w:rsidR="00C22D78">
        <w:rPr>
          <w:rFonts w:hint="eastAsia"/>
        </w:rPr>
        <w:t xml:space="preserve">어느 하나라도 </w:t>
      </w:r>
      <w:r w:rsidR="00C22D78">
        <w:t>High</w:t>
      </w:r>
      <w:r w:rsidR="00C22D78">
        <w:rPr>
          <w:rFonts w:hint="eastAsia"/>
        </w:rPr>
        <w:t>면 r</w:t>
      </w:r>
      <w:r w:rsidR="00C22D78">
        <w:t>epair</w:t>
      </w:r>
      <w:r w:rsidR="00C22D78">
        <w:rPr>
          <w:rFonts w:hint="eastAsia"/>
        </w:rPr>
        <w:t>안됨</w:t>
      </w:r>
      <w:r w:rsidR="00C22D78">
        <w:t xml:space="preserve">, </w:t>
      </w:r>
      <w:r w:rsidR="00C22D78">
        <w:rPr>
          <w:rFonts w:hint="eastAsia"/>
        </w:rPr>
        <w:t>아래 참조)</w:t>
      </w:r>
      <w:r w:rsidR="00333633">
        <w:t xml:space="preserve">    </w:t>
      </w:r>
    </w:p>
    <w:p w14:paraId="310D7AE9" w14:textId="63828CB5" w:rsidR="00945E0C" w:rsidRDefault="00333633" w:rsidP="00C22D78">
      <w:pPr>
        <w:ind w:firstLineChars="100" w:firstLine="160"/>
      </w:pPr>
      <w:r>
        <w:t xml:space="preserve"> -next </w:t>
      </w:r>
      <w:r>
        <w:rPr>
          <w:rFonts w:hint="eastAsia"/>
        </w:rPr>
        <w:t xml:space="preserve">→ </w:t>
      </w:r>
      <w:r w:rsidRPr="007E03A3">
        <w:rPr>
          <w:b/>
          <w:bCs/>
        </w:rPr>
        <w:t>4nCK + tWR + tRP.</w:t>
      </w:r>
    </w:p>
    <w:p w14:paraId="0D0ABDD0" w14:textId="65DB544F" w:rsidR="00945E0C" w:rsidRDefault="001B6488" w:rsidP="005E26FE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a</w:t>
      </w:r>
      <w:r>
        <w:t xml:space="preserve">. </w:t>
      </w:r>
      <w:r>
        <w:rPr>
          <w:rFonts w:hint="eastAsia"/>
        </w:rPr>
        <w:t xml:space="preserve">모든 </w:t>
      </w:r>
      <w:r>
        <w:t>DQ</w:t>
      </w:r>
      <w:r>
        <w:rPr>
          <w:rFonts w:hint="eastAsia"/>
        </w:rPr>
        <w:t xml:space="preserve">가 </w:t>
      </w:r>
      <w:r>
        <w:t>HIGH</w:t>
      </w:r>
      <w:r>
        <w:rPr>
          <w:rFonts w:hint="eastAsia"/>
        </w:rPr>
        <w:t>이고,</w:t>
      </w:r>
      <w:r>
        <w:t xml:space="preserve"> </w:t>
      </w:r>
      <w:r>
        <w:rPr>
          <w:rFonts w:hint="eastAsia"/>
        </w:rPr>
        <w:t>2</w:t>
      </w:r>
      <w:r>
        <w:t xml:space="preserve">tCK </w:t>
      </w:r>
      <w:r>
        <w:rPr>
          <w:rFonts w:hint="eastAsia"/>
        </w:rPr>
        <w:t>이상이고,</w:t>
      </w:r>
      <w:r>
        <w:t xml:space="preserve"> REFRESH</w:t>
      </w:r>
      <w:r>
        <w:rPr>
          <w:rFonts w:hint="eastAsia"/>
        </w:rPr>
        <w:t>가 정상적으로 수행되면,</w:t>
      </w:r>
      <w:r>
        <w:t xml:space="preserve"> hPPR</w:t>
      </w:r>
      <w:r>
        <w:rPr>
          <w:rFonts w:hint="eastAsia"/>
        </w:rPr>
        <w:t>은 실행안되고,</w:t>
      </w:r>
      <w:r>
        <w:t xml:space="preserve"> </w:t>
      </w:r>
      <w:r w:rsidR="00AB6A64">
        <w:rPr>
          <w:rFonts w:hint="eastAsia"/>
        </w:rPr>
        <w:t>데이터는 저장된다.</w:t>
      </w:r>
      <w:r w:rsidR="00AB6A64">
        <w:t xml:space="preserve"> </w:t>
      </w:r>
    </w:p>
    <w:p w14:paraId="2A525DD0" w14:textId="1A2303D4" w:rsidR="007E03A3" w:rsidRDefault="001B6488" w:rsidP="002123A8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b</w:t>
      </w:r>
      <w:r>
        <w:t xml:space="preserve">. </w:t>
      </w:r>
      <w:r w:rsidR="00A122E9">
        <w:rPr>
          <w:rFonts w:hint="eastAsia"/>
        </w:rPr>
        <w:t>기타 다르게 동작 시</w:t>
      </w:r>
      <w:r w:rsidR="007E03A3">
        <w:rPr>
          <w:rFonts w:hint="eastAsia"/>
        </w:rPr>
        <w:t>,</w:t>
      </w:r>
      <w:r w:rsidR="007E03A3">
        <w:t xml:space="preserve"> hPPR </w:t>
      </w:r>
      <w:r w:rsidR="007E03A3">
        <w:rPr>
          <w:rFonts w:hint="eastAsia"/>
        </w:rPr>
        <w:t xml:space="preserve">모드는 </w:t>
      </w:r>
      <w:r w:rsidR="007E03A3">
        <w:t xml:space="preserve">Unknown </w:t>
      </w:r>
      <w:r w:rsidR="007E03A3">
        <w:rPr>
          <w:rFonts w:hint="eastAsia"/>
        </w:rPr>
        <w:t>상태가 된다.</w:t>
      </w:r>
      <w:r w:rsidR="007E03A3">
        <w:t xml:space="preserve"> </w:t>
      </w:r>
    </w:p>
    <w:p w14:paraId="2781FDB2" w14:textId="6BA8159F" w:rsidR="00134424" w:rsidRPr="00D975CA" w:rsidRDefault="002123A8" w:rsidP="002123A8">
      <w:pPr>
        <w:rPr>
          <w:b/>
        </w:rPr>
      </w:pPr>
      <w:r w:rsidRPr="00D975CA">
        <w:rPr>
          <w:rFonts w:hint="eastAsia"/>
          <w:b/>
        </w:rPr>
        <w:t>7</w:t>
      </w:r>
      <w:r w:rsidRPr="00D975CA">
        <w:rPr>
          <w:b/>
        </w:rPr>
        <w:t xml:space="preserve">. </w:t>
      </w:r>
      <w:r w:rsidR="00A353AD" w:rsidRPr="00D975CA">
        <w:rPr>
          <w:b/>
          <w:bCs/>
        </w:rPr>
        <w:t>REF</w:t>
      </w:r>
      <w:r w:rsidR="00A353AD" w:rsidRPr="00D975CA">
        <w:rPr>
          <w:b/>
        </w:rPr>
        <w:t xml:space="preserve"> </w:t>
      </w:r>
      <w:r w:rsidR="00A353AD" w:rsidRPr="00D975CA">
        <w:rPr>
          <w:rFonts w:hint="eastAsia"/>
          <w:b/>
        </w:rPr>
        <w:t>명령수행</w:t>
      </w:r>
      <w:r w:rsidR="009F3A3B" w:rsidRPr="00D975CA">
        <w:rPr>
          <w:rFonts w:hint="eastAsia"/>
          <w:b/>
        </w:rPr>
        <w:t xml:space="preserve"> </w:t>
      </w:r>
    </w:p>
    <w:p w14:paraId="2F6E19A6" w14:textId="5951DCAC" w:rsidR="00333042" w:rsidRDefault="00C126A7" w:rsidP="005E26FE">
      <w:r w:rsidRPr="00D975CA">
        <w:rPr>
          <w:b/>
        </w:rPr>
        <w:t>8</w:t>
      </w:r>
      <w:r w:rsidR="004D0DDF" w:rsidRPr="00D975CA">
        <w:rPr>
          <w:b/>
        </w:rPr>
        <w:t xml:space="preserve">. </w:t>
      </w:r>
      <w:r w:rsidR="004D0DDF" w:rsidRPr="00D975CA">
        <w:rPr>
          <w:rFonts w:hint="eastAsia"/>
          <w:b/>
          <w:bCs/>
        </w:rPr>
        <w:t>t</w:t>
      </w:r>
      <w:r w:rsidR="004D0DDF" w:rsidRPr="00D975CA">
        <w:rPr>
          <w:b/>
          <w:bCs/>
        </w:rPr>
        <w:t>PGM</w:t>
      </w:r>
      <w:r w:rsidR="001A34DE" w:rsidRPr="00D975CA">
        <w:rPr>
          <w:rFonts w:hint="eastAsia"/>
          <w:b/>
        </w:rPr>
        <w:t>:</w:t>
      </w:r>
      <w:r w:rsidR="004D0DDF">
        <w:t xml:space="preserve"> </w:t>
      </w:r>
      <w:r w:rsidR="00E84987">
        <w:t>DRAM</w:t>
      </w:r>
      <w:r w:rsidR="00E84987">
        <w:rPr>
          <w:rFonts w:hint="eastAsia"/>
        </w:rPr>
        <w:t xml:space="preserve">이 </w:t>
      </w:r>
      <w:r w:rsidR="00E84987">
        <w:t>Row Address</w:t>
      </w:r>
      <w:r w:rsidR="00E84987">
        <w:rPr>
          <w:rFonts w:hint="eastAsia"/>
        </w:rPr>
        <w:t>를 수정</w:t>
      </w:r>
      <w:r w:rsidR="00B77BDD">
        <w:rPr>
          <w:rFonts w:hint="eastAsia"/>
        </w:rPr>
        <w:t>하고,</w:t>
      </w:r>
      <w:r w:rsidR="00B77BDD">
        <w:t xml:space="preserve"> PRE </w:t>
      </w:r>
      <w:r w:rsidR="00B77BDD">
        <w:rPr>
          <w:rFonts w:hint="eastAsia"/>
        </w:rPr>
        <w:t>명령을 수행 할 수 있도록</w:t>
      </w:r>
      <w:r w:rsidR="001A34DE">
        <w:rPr>
          <w:rFonts w:hint="eastAsia"/>
        </w:rPr>
        <w:t xml:space="preserve"> 기다림</w:t>
      </w:r>
    </w:p>
    <w:p w14:paraId="3DC44ABD" w14:textId="77777777" w:rsidR="00C22D78" w:rsidRDefault="00C126A7" w:rsidP="005E26FE">
      <w:r w:rsidRPr="00D975CA">
        <w:rPr>
          <w:b/>
        </w:rPr>
        <w:t>9</w:t>
      </w:r>
      <w:r w:rsidR="00AB5EFD" w:rsidRPr="00D975CA">
        <w:rPr>
          <w:b/>
        </w:rPr>
        <w:t xml:space="preserve">. </w:t>
      </w:r>
      <w:r w:rsidR="00F604DB" w:rsidRPr="00D975CA">
        <w:rPr>
          <w:b/>
          <w:bCs/>
        </w:rPr>
        <w:t>PRE</w:t>
      </w:r>
      <w:r w:rsidR="00F604DB" w:rsidRPr="00D975CA">
        <w:rPr>
          <w:b/>
        </w:rPr>
        <w:t xml:space="preserve"> </w:t>
      </w:r>
      <w:r w:rsidR="00F604DB" w:rsidRPr="00D975CA">
        <w:rPr>
          <w:rFonts w:hint="eastAsia"/>
          <w:b/>
        </w:rPr>
        <w:t>명령</w:t>
      </w:r>
      <w:r w:rsidR="001A34DE" w:rsidRPr="00D975CA">
        <w:rPr>
          <w:rFonts w:hint="eastAsia"/>
          <w:b/>
        </w:rPr>
        <w:t>수행:</w:t>
      </w:r>
      <w:r w:rsidR="001A34DE">
        <w:t xml:space="preserve"> </w:t>
      </w:r>
      <w:r w:rsidR="001A34DE">
        <w:rPr>
          <w:rFonts w:hint="eastAsia"/>
        </w:rPr>
        <w:t>수행</w:t>
      </w:r>
      <w:r w:rsidR="00F604DB">
        <w:rPr>
          <w:rFonts w:hint="eastAsia"/>
        </w:rPr>
        <w:t xml:space="preserve"> 다음에 t</w:t>
      </w:r>
      <w:r w:rsidR="00F604DB">
        <w:t xml:space="preserve">PGM_Exit </w:t>
      </w:r>
      <w:r w:rsidR="00F604DB">
        <w:rPr>
          <w:rFonts w:hint="eastAsia"/>
        </w:rPr>
        <w:t>동안</w:t>
      </w:r>
      <w:r w:rsidR="00AA5C2C">
        <w:rPr>
          <w:rFonts w:hint="eastAsia"/>
        </w:rPr>
        <w:t xml:space="preserve"> </w:t>
      </w:r>
      <w:r w:rsidR="00AA5C2C">
        <w:t>DRAM</w:t>
      </w:r>
      <w:r w:rsidR="00AA5C2C">
        <w:rPr>
          <w:rFonts w:hint="eastAsia"/>
        </w:rPr>
        <w:t xml:space="preserve">이 수정된 </w:t>
      </w:r>
      <w:r w:rsidR="00AA5C2C">
        <w:t xml:space="preserve">Row </w:t>
      </w:r>
      <w:r w:rsidR="00AA5C2C">
        <w:rPr>
          <w:rFonts w:hint="eastAsia"/>
        </w:rPr>
        <w:t>주소를 인식할 수 있도록</w:t>
      </w:r>
      <w:r w:rsidR="00F604DB">
        <w:rPr>
          <w:rFonts w:hint="eastAsia"/>
        </w:rPr>
        <w:t xml:space="preserve"> 기다림</w:t>
      </w:r>
      <w:r w:rsidR="00333633">
        <w:rPr>
          <w:rFonts w:hint="eastAsia"/>
        </w:rPr>
        <w:t xml:space="preserve"> </w:t>
      </w:r>
    </w:p>
    <w:p w14:paraId="3E5CE070" w14:textId="1EBC6D92" w:rsidR="004D0DDF" w:rsidRDefault="00333633" w:rsidP="00C22D78">
      <w:pPr>
        <w:ind w:firstLineChars="100" w:firstLine="160"/>
      </w:pPr>
      <w:r>
        <w:t xml:space="preserve">-next </w:t>
      </w:r>
      <w:r>
        <w:rPr>
          <w:rFonts w:hint="eastAsia"/>
        </w:rPr>
        <w:t xml:space="preserve">→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PGM_Exit</w:t>
      </w:r>
    </w:p>
    <w:p w14:paraId="33380EE0" w14:textId="77777777" w:rsidR="00C22D78" w:rsidRDefault="00AA5C2C" w:rsidP="001327DA">
      <w:r w:rsidRPr="00D975CA">
        <w:rPr>
          <w:b/>
        </w:rPr>
        <w:t>10.</w:t>
      </w:r>
      <w:r w:rsidR="00D007AF" w:rsidRPr="00D975CA">
        <w:rPr>
          <w:b/>
        </w:rPr>
        <w:t xml:space="preserve"> </w:t>
      </w:r>
      <w:r w:rsidRPr="00D975CA">
        <w:rPr>
          <w:b/>
        </w:rPr>
        <w:t>MRS</w:t>
      </w:r>
      <w:r w:rsidRPr="00D975CA">
        <w:rPr>
          <w:rFonts w:hint="eastAsia"/>
          <w:b/>
        </w:rPr>
        <w:t>명령 수행:</w:t>
      </w:r>
      <w:r>
        <w:t xml:space="preserve"> MR4[13]=0</w:t>
      </w:r>
      <w:r>
        <w:rPr>
          <w:rFonts w:hint="eastAsia"/>
        </w:rPr>
        <w:t xml:space="preserve">으로 설정하여 </w:t>
      </w:r>
      <w:r>
        <w:t xml:space="preserve">hPPR </w:t>
      </w:r>
      <w:r>
        <w:rPr>
          <w:rFonts w:hint="eastAsia"/>
        </w:rPr>
        <w:t>모드에서 벗어남</w:t>
      </w:r>
      <w:r w:rsidR="00D007AF">
        <w:rPr>
          <w:rFonts w:hint="eastAsia"/>
        </w:rPr>
        <w:t xml:space="preserve"> </w:t>
      </w:r>
      <w:r w:rsidR="00D007AF">
        <w:t xml:space="preserve">  </w:t>
      </w:r>
    </w:p>
    <w:p w14:paraId="3CE55A55" w14:textId="2E740030" w:rsidR="008F0B9E" w:rsidRPr="00AA5C2C" w:rsidRDefault="00D007AF" w:rsidP="00C22D78">
      <w:pPr>
        <w:ind w:firstLineChars="100" w:firstLine="160"/>
      </w:pPr>
      <w:r>
        <w:t xml:space="preserve">-next </w:t>
      </w:r>
      <w:r>
        <w:rPr>
          <w:rFonts w:hint="eastAsia"/>
        </w:rPr>
        <w:t xml:space="preserve">→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PGMPST</w:t>
      </w:r>
    </w:p>
    <w:p w14:paraId="07EA5BC8" w14:textId="5CD5829C" w:rsidR="008F0B9E" w:rsidRDefault="00544593" w:rsidP="001327DA">
      <w:r w:rsidRPr="00D975CA">
        <w:rPr>
          <w:rFonts w:hint="eastAsia"/>
          <w:b/>
        </w:rPr>
        <w:t>1</w:t>
      </w:r>
      <w:r w:rsidRPr="00D975CA">
        <w:rPr>
          <w:b/>
        </w:rPr>
        <w:t xml:space="preserve">1. </w:t>
      </w:r>
      <w:r w:rsidRPr="00D975CA">
        <w:rPr>
          <w:rFonts w:hint="eastAsia"/>
          <w:b/>
        </w:rPr>
        <w:t>t</w:t>
      </w:r>
      <w:r w:rsidRPr="00D975CA">
        <w:rPr>
          <w:b/>
        </w:rPr>
        <w:t>PGMPST</w:t>
      </w:r>
      <w:r>
        <w:t xml:space="preserve"> </w:t>
      </w:r>
      <w:r>
        <w:rPr>
          <w:rFonts w:hint="eastAsia"/>
        </w:rPr>
        <w:t>후 에는 어떤 유효한 명령어 들어와도 상관없음.</w:t>
      </w:r>
    </w:p>
    <w:p w14:paraId="2745B06C" w14:textId="27113183" w:rsidR="00544593" w:rsidRDefault="00544593" w:rsidP="001327DA">
      <w:r>
        <w:rPr>
          <w:rFonts w:hint="eastAsia"/>
        </w:rPr>
        <w:t>1</w:t>
      </w:r>
      <w:r>
        <w:t xml:space="preserve">2. Fail </w:t>
      </w:r>
      <w:r>
        <w:rPr>
          <w:rFonts w:hint="eastAsia"/>
        </w:rPr>
        <w:t xml:space="preserve">주소가 </w:t>
      </w:r>
      <w:r w:rsidR="00E543B6">
        <w:rPr>
          <w:rFonts w:hint="eastAsia"/>
        </w:rPr>
        <w:t>두</w:t>
      </w:r>
      <w:r>
        <w:rPr>
          <w:rFonts w:hint="eastAsia"/>
        </w:rPr>
        <w:t xml:space="preserve"> 개 이상이면,</w:t>
      </w:r>
      <w:r>
        <w:t xml:space="preserve"> 2~10</w:t>
      </w:r>
      <w:r>
        <w:rPr>
          <w:rFonts w:hint="eastAsia"/>
        </w:rPr>
        <w:t>과정 반복한다.</w:t>
      </w:r>
      <w:r>
        <w:t xml:space="preserve"> </w:t>
      </w:r>
    </w:p>
    <w:p w14:paraId="4997F4FF" w14:textId="77777777" w:rsidR="001327DA" w:rsidRPr="005E26FE" w:rsidRDefault="001327DA" w:rsidP="005E26FE"/>
    <w:p w14:paraId="4B584829" w14:textId="484B7430" w:rsidR="005E26FE" w:rsidRPr="008C1C02" w:rsidRDefault="005E26FE" w:rsidP="005E26FE">
      <w:pPr>
        <w:rPr>
          <w:rFonts w:ascii="ArialMT" w:hAnsiTheme="minorHAnsi"/>
        </w:rPr>
      </w:pPr>
    </w:p>
    <w:p w14:paraId="34560AB2" w14:textId="26BB1B79" w:rsidR="00324A63" w:rsidRDefault="00D33665" w:rsidP="006B1383">
      <w:pPr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2D237EAF" wp14:editId="0521098B">
            <wp:extent cx="5731510" cy="3171825"/>
            <wp:effectExtent l="0" t="0" r="2540" b="9525"/>
            <wp:docPr id="85" name="그림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9C04E" w14:textId="3E275E30" w:rsidR="00477043" w:rsidRDefault="00477043" w:rsidP="006B1383">
      <w:pPr>
        <w:rPr>
          <w:rFonts w:ascii="ArialMT" w:hAnsiTheme="minorHAnsi"/>
        </w:rPr>
      </w:pPr>
    </w:p>
    <w:p w14:paraId="07551DE0" w14:textId="24A68579" w:rsidR="00C80F47" w:rsidRDefault="00C80F47" w:rsidP="006B1383">
      <w:pPr>
        <w:rPr>
          <w:rFonts w:ascii="ArialMT" w:hAnsiTheme="minorHAnsi"/>
        </w:rPr>
      </w:pPr>
    </w:p>
    <w:p w14:paraId="235B3618" w14:textId="7D3706F7" w:rsidR="00C80F47" w:rsidRDefault="00C80F47" w:rsidP="006B1383">
      <w:pPr>
        <w:rPr>
          <w:rFonts w:ascii="ArialMT" w:hAnsiTheme="minorHAnsi"/>
        </w:rPr>
      </w:pPr>
    </w:p>
    <w:p w14:paraId="4313202D" w14:textId="4FC62E4C" w:rsidR="00C80F47" w:rsidRDefault="00C80F47" w:rsidP="006B1383">
      <w:pPr>
        <w:rPr>
          <w:rFonts w:ascii="ArialMT" w:hAnsiTheme="minorHAnsi"/>
        </w:rPr>
      </w:pPr>
    </w:p>
    <w:p w14:paraId="00EAEC2F" w14:textId="4F7380FE" w:rsidR="00C80F47" w:rsidRDefault="00C80F47" w:rsidP="006B1383">
      <w:pPr>
        <w:rPr>
          <w:rFonts w:ascii="ArialMT" w:hAnsiTheme="minorHAnsi"/>
        </w:rPr>
      </w:pPr>
    </w:p>
    <w:p w14:paraId="1D2879C7" w14:textId="34D47CA5" w:rsidR="00C80F47" w:rsidRDefault="00C80F47" w:rsidP="006B1383">
      <w:pPr>
        <w:rPr>
          <w:rFonts w:ascii="ArialMT" w:hAnsiTheme="minorHAnsi"/>
        </w:rPr>
      </w:pPr>
    </w:p>
    <w:p w14:paraId="56BE8601" w14:textId="6627B9D0" w:rsidR="00C80F47" w:rsidRDefault="00C80F47" w:rsidP="006B1383">
      <w:pPr>
        <w:rPr>
          <w:rFonts w:ascii="ArialMT" w:hAnsiTheme="minorHAnsi"/>
        </w:rPr>
      </w:pPr>
    </w:p>
    <w:p w14:paraId="720ED8A6" w14:textId="1E3B3D47" w:rsidR="00C80F47" w:rsidRDefault="00BB47AC" w:rsidP="008D0938">
      <w:pPr>
        <w:pStyle w:val="3"/>
      </w:pPr>
      <w:r>
        <w:rPr>
          <w:rFonts w:hint="eastAsia"/>
        </w:rPr>
        <w:t>H</w:t>
      </w:r>
      <w:r>
        <w:t>ard Row Address Repair (WR case)</w:t>
      </w:r>
    </w:p>
    <w:p w14:paraId="374639C4" w14:textId="31566267" w:rsidR="00704AB5" w:rsidRDefault="00704AB5" w:rsidP="00704AB5"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 준비단계:</w:t>
      </w:r>
      <w:r>
        <w:t xml:space="preserve"> hPPR </w:t>
      </w:r>
      <w:r>
        <w:rPr>
          <w:rFonts w:hint="eastAsia"/>
        </w:rPr>
        <w:t xml:space="preserve">모드로 들어가기 전에 모든 </w:t>
      </w:r>
      <w:r>
        <w:t>Bank</w:t>
      </w:r>
      <w:r>
        <w:rPr>
          <w:rFonts w:hint="eastAsia"/>
        </w:rPr>
        <w:t xml:space="preserve">는 </w:t>
      </w:r>
      <w:r>
        <w:t>Precharged,</w:t>
      </w:r>
      <w:r>
        <w:rPr>
          <w:rFonts w:hint="eastAsia"/>
        </w:rPr>
        <w:t xml:space="preserve">  </w:t>
      </w:r>
      <w:r>
        <w:t>DBI</w:t>
      </w:r>
      <w:r>
        <w:rPr>
          <w:rFonts w:hint="eastAsia"/>
        </w:rPr>
        <w:t xml:space="preserve">와 </w:t>
      </w:r>
      <w:r>
        <w:t>CRC</w:t>
      </w:r>
      <w:r>
        <w:rPr>
          <w:rFonts w:hint="eastAsia"/>
        </w:rPr>
        <w:t>는 비활성화</w:t>
      </w:r>
    </w:p>
    <w:p w14:paraId="506AFFCB" w14:textId="77777777" w:rsidR="007E03A3" w:rsidRDefault="00704AB5" w:rsidP="00704AB5">
      <w:r>
        <w:lastRenderedPageBreak/>
        <w:t>2.</w:t>
      </w:r>
      <w:r>
        <w:rPr>
          <w:rFonts w:hint="eastAsia"/>
        </w:rPr>
        <w:t xml:space="preserve"> </w:t>
      </w:r>
      <w:r w:rsidRPr="007E03A3">
        <w:rPr>
          <w:b/>
          <w:bCs/>
        </w:rPr>
        <w:t>MRS</w:t>
      </w:r>
      <w:r>
        <w:rPr>
          <w:rFonts w:hint="eastAsia"/>
        </w:rPr>
        <w:t>명령</w:t>
      </w:r>
      <w:r>
        <w:t xml:space="preserve">: hPPR </w:t>
      </w:r>
      <w:r>
        <w:rPr>
          <w:rFonts w:hint="eastAsia"/>
        </w:rPr>
        <w:t xml:space="preserve">진입 모드 </w:t>
      </w:r>
      <w:r>
        <w:t xml:space="preserve">MR4[13]=1 </w:t>
      </w:r>
      <w:r>
        <w:rPr>
          <w:rFonts w:hint="eastAsia"/>
        </w:rPr>
        <w:t>설정</w:t>
      </w:r>
      <w:r>
        <w:t xml:space="preserve">      </w:t>
      </w:r>
    </w:p>
    <w:p w14:paraId="1C22DED6" w14:textId="285E9AF2" w:rsidR="00704AB5" w:rsidRDefault="00704AB5" w:rsidP="007E03A3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MOD</w:t>
      </w:r>
    </w:p>
    <w:p w14:paraId="47DFA0AB" w14:textId="77777777" w:rsidR="007E03A3" w:rsidRDefault="00704AB5" w:rsidP="00704AB5">
      <w:r w:rsidRPr="005E26FE">
        <w:rPr>
          <w:rFonts w:hint="eastAsia"/>
        </w:rPr>
        <w:t>3</w:t>
      </w:r>
      <w:r w:rsidRPr="005E26FE">
        <w:t>.</w:t>
      </w:r>
      <w:r>
        <w:t xml:space="preserve"> </w:t>
      </w:r>
      <w:r w:rsidRPr="007E03A3">
        <w:rPr>
          <w:rFonts w:hint="eastAsia"/>
          <w:b/>
          <w:bCs/>
        </w:rPr>
        <w:t>M</w:t>
      </w:r>
      <w:r w:rsidRPr="007E03A3">
        <w:rPr>
          <w:b/>
          <w:bCs/>
        </w:rPr>
        <w:t>RS</w:t>
      </w:r>
      <w:r>
        <w:t xml:space="preserve"> </w:t>
      </w:r>
      <w:r>
        <w:rPr>
          <w:rFonts w:hint="eastAsia"/>
        </w:rPr>
        <w:t xml:space="preserve">명령 </w:t>
      </w:r>
      <w:r>
        <w:t>(4</w:t>
      </w:r>
      <w:r>
        <w:rPr>
          <w:rFonts w:hint="eastAsia"/>
        </w:rPr>
        <w:t>연속 가드키(</w:t>
      </w:r>
      <w:r>
        <w:t>MR0)</w:t>
      </w:r>
      <w:r>
        <w:rPr>
          <w:rFonts w:hint="eastAsia"/>
        </w:rPr>
        <w:t xml:space="preserve">와 </w:t>
      </w:r>
      <w:r>
        <w:t>A[17:0]</w:t>
      </w:r>
      <w:r>
        <w:rPr>
          <w:rFonts w:hint="eastAsia"/>
        </w:rPr>
        <w:t xml:space="preserve"> 실행)</w:t>
      </w:r>
      <w:r>
        <w:t xml:space="preserve">  </w:t>
      </w:r>
    </w:p>
    <w:p w14:paraId="00CB67ED" w14:textId="5627972E" w:rsidR="00704AB5" w:rsidRPr="005E26FE" w:rsidRDefault="00704AB5" w:rsidP="007E03A3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 xml:space="preserve">각 </w:t>
      </w:r>
      <w:r w:rsidRPr="007E03A3">
        <w:rPr>
          <w:b/>
          <w:bCs/>
        </w:rPr>
        <w:t>MR0</w:t>
      </w:r>
      <w:r w:rsidRPr="007E03A3">
        <w:rPr>
          <w:rFonts w:hint="eastAsia"/>
          <w:b/>
          <w:bCs/>
        </w:rPr>
        <w:t>별 t</w:t>
      </w:r>
      <w:r w:rsidRPr="007E03A3">
        <w:rPr>
          <w:b/>
          <w:bCs/>
        </w:rPr>
        <w:t>M</w:t>
      </w:r>
      <w:r w:rsidRPr="007E03A3">
        <w:rPr>
          <w:rFonts w:hint="eastAsia"/>
          <w:b/>
          <w:bCs/>
        </w:rPr>
        <w:t>O</w:t>
      </w:r>
      <w:r w:rsidRPr="007E03A3">
        <w:rPr>
          <w:b/>
          <w:bCs/>
        </w:rPr>
        <w:t>D delay</w:t>
      </w:r>
    </w:p>
    <w:p w14:paraId="16158132" w14:textId="77777777" w:rsidR="007E03A3" w:rsidRDefault="00704AB5" w:rsidP="00704AB5">
      <w:r w:rsidRPr="005E26FE">
        <w:rPr>
          <w:rFonts w:hint="eastAsia"/>
        </w:rPr>
        <w:t>4</w:t>
      </w:r>
      <w:r w:rsidRPr="005E26FE">
        <w:t>.</w:t>
      </w:r>
      <w:r w:rsidRPr="007E03A3">
        <w:rPr>
          <w:b/>
          <w:bCs/>
        </w:rPr>
        <w:t xml:space="preserve"> ACT</w:t>
      </w:r>
      <w:r>
        <w:rPr>
          <w:rFonts w:hint="eastAsia"/>
        </w:rPr>
        <w:t>명령: f</w:t>
      </w:r>
      <w:r>
        <w:t>ail Row</w:t>
      </w:r>
      <w:r>
        <w:rPr>
          <w:rFonts w:hint="eastAsia"/>
        </w:rPr>
        <w:t>주소 실행</w:t>
      </w:r>
      <w:r>
        <w:t xml:space="preserve"> </w:t>
      </w:r>
    </w:p>
    <w:p w14:paraId="165E9AB5" w14:textId="69239B9B" w:rsidR="00704AB5" w:rsidRDefault="00704AB5" w:rsidP="007E03A3">
      <w:pPr>
        <w:ind w:firstLineChars="100" w:firstLine="160"/>
      </w:pPr>
      <w:r>
        <w:t>-next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RCD</w:t>
      </w:r>
    </w:p>
    <w:p w14:paraId="49EE4DB3" w14:textId="77777777" w:rsidR="007E03A3" w:rsidRDefault="00704AB5" w:rsidP="00704AB5">
      <w:pPr>
        <w:rPr>
          <w:color w:val="0000FF"/>
        </w:rPr>
      </w:pPr>
      <w:r>
        <w:rPr>
          <w:rFonts w:hint="eastAsia"/>
        </w:rPr>
        <w:t>5</w:t>
      </w:r>
      <w:r>
        <w:t xml:space="preserve">. </w:t>
      </w:r>
      <w:r w:rsidRPr="00C22D78">
        <w:rPr>
          <w:color w:val="0000FF"/>
        </w:rPr>
        <w:t>W</w:t>
      </w:r>
      <w:r w:rsidR="00C22D78" w:rsidRPr="00C22D78">
        <w:rPr>
          <w:color w:val="0000FF"/>
        </w:rPr>
        <w:t>R</w:t>
      </w:r>
      <w:r w:rsidRPr="00C22D78">
        <w:rPr>
          <w:color w:val="0000FF"/>
        </w:rPr>
        <w:t xml:space="preserve"> </w:t>
      </w:r>
      <w:r w:rsidRPr="00C22D78">
        <w:rPr>
          <w:rFonts w:hint="eastAsia"/>
          <w:color w:val="0000FF"/>
        </w:rPr>
        <w:t>명령동작:</w:t>
      </w:r>
      <w:r w:rsidRPr="00C22D78">
        <w:rPr>
          <w:color w:val="0000FF"/>
        </w:rPr>
        <w:t xml:space="preserve"> </w:t>
      </w:r>
      <w:r w:rsidRPr="00C22D78">
        <w:rPr>
          <w:rFonts w:hint="eastAsia"/>
          <w:color w:val="0000FF"/>
        </w:rPr>
        <w:t>유효한(수정될) 주소를 넣는다</w:t>
      </w:r>
      <w:r w:rsidRPr="00C22D78">
        <w:rPr>
          <w:color w:val="0000FF"/>
        </w:rPr>
        <w:t xml:space="preserve">.   </w:t>
      </w:r>
    </w:p>
    <w:p w14:paraId="4661E0A8" w14:textId="33E3EC55" w:rsidR="00704AB5" w:rsidRDefault="00704AB5" w:rsidP="007E03A3">
      <w:pPr>
        <w:ind w:firstLineChars="100" w:firstLine="160"/>
      </w:pPr>
      <w:r w:rsidRPr="00C22D78">
        <w:rPr>
          <w:color w:val="0000FF"/>
        </w:rPr>
        <w:t xml:space="preserve">-next </w:t>
      </w:r>
      <w:r w:rsidRPr="00C22D78">
        <w:rPr>
          <w:rFonts w:hint="eastAsia"/>
          <w:color w:val="0000FF"/>
        </w:rPr>
        <w:t xml:space="preserve">→ </w:t>
      </w:r>
      <w:r w:rsidRPr="00C22D78">
        <w:rPr>
          <w:color w:val="0000FF"/>
        </w:rPr>
        <w:t>WL</w:t>
      </w:r>
    </w:p>
    <w:p w14:paraId="3DEE81FC" w14:textId="4B222DC3" w:rsidR="00C22D78" w:rsidRDefault="00704AB5" w:rsidP="00704AB5">
      <w:r>
        <w:rPr>
          <w:rFonts w:hint="eastAsia"/>
        </w:rPr>
        <w:t>6</w:t>
      </w:r>
      <w:r>
        <w:t>.</w:t>
      </w:r>
      <w:r>
        <w:rPr>
          <w:rFonts w:hint="eastAsia"/>
        </w:rPr>
        <w:t xml:space="preserve"> </w:t>
      </w:r>
      <w:r w:rsidRPr="007E03A3">
        <w:rPr>
          <w:b/>
          <w:bCs/>
        </w:rPr>
        <w:t>WL(CWL+AL+PL)</w:t>
      </w:r>
      <w:r w:rsidR="00C22D78">
        <w:rPr>
          <w:rFonts w:hint="eastAsia"/>
        </w:rPr>
        <w:t>이후</w:t>
      </w:r>
      <w:r>
        <w:t xml:space="preserve"> </w:t>
      </w:r>
      <w:r>
        <w:rPr>
          <w:rFonts w:hint="eastAsia"/>
        </w:rPr>
        <w:t xml:space="preserve">모든 </w:t>
      </w:r>
      <w:r>
        <w:t xml:space="preserve">DQ </w:t>
      </w:r>
      <w:r>
        <w:rPr>
          <w:rFonts w:hint="eastAsia"/>
        </w:rPr>
        <w:t xml:space="preserve">값은 </w:t>
      </w:r>
      <w:r>
        <w:t>4tCK</w:t>
      </w:r>
      <w:r>
        <w:rPr>
          <w:rFonts w:hint="eastAsia"/>
        </w:rPr>
        <w:t xml:space="preserve">동안 </w:t>
      </w:r>
      <w:r>
        <w:t>LOW</w:t>
      </w:r>
      <w:r>
        <w:rPr>
          <w:rFonts w:hint="eastAsia"/>
        </w:rPr>
        <w:t>여야 한다.</w:t>
      </w:r>
      <w:r w:rsidR="00C22D78">
        <w:t>(</w:t>
      </w:r>
      <w:r w:rsidR="00C22D78">
        <w:rPr>
          <w:rFonts w:hint="eastAsia"/>
        </w:rPr>
        <w:t xml:space="preserve">어느 하나라도 </w:t>
      </w:r>
      <w:r w:rsidR="00C22D78">
        <w:t>High</w:t>
      </w:r>
      <w:r w:rsidR="00C22D78">
        <w:rPr>
          <w:rFonts w:hint="eastAsia"/>
        </w:rPr>
        <w:t>면 r</w:t>
      </w:r>
      <w:r w:rsidR="00C22D78">
        <w:t>epair</w:t>
      </w:r>
      <w:r w:rsidR="00C22D78">
        <w:rPr>
          <w:rFonts w:hint="eastAsia"/>
        </w:rPr>
        <w:t>안됨</w:t>
      </w:r>
      <w:r w:rsidR="00C22D78">
        <w:t xml:space="preserve">, </w:t>
      </w:r>
      <w:r w:rsidR="00C22D78">
        <w:rPr>
          <w:rFonts w:hint="eastAsia"/>
        </w:rPr>
        <w:t>아래 참조)</w:t>
      </w:r>
    </w:p>
    <w:p w14:paraId="33F45646" w14:textId="7774264E" w:rsidR="00704AB5" w:rsidRDefault="00704AB5" w:rsidP="00C22D78">
      <w:pPr>
        <w:ind w:firstLineChars="100" w:firstLine="160"/>
      </w:pPr>
      <w:r>
        <w:t xml:space="preserve">-next </w:t>
      </w:r>
      <w:r>
        <w:rPr>
          <w:rFonts w:hint="eastAsia"/>
        </w:rPr>
        <w:t xml:space="preserve">→ </w:t>
      </w:r>
      <w:r w:rsidRPr="007E03A3">
        <w:rPr>
          <w:b/>
          <w:bCs/>
        </w:rPr>
        <w:t>4nCK + tWR + tRP.</w:t>
      </w:r>
    </w:p>
    <w:p w14:paraId="3F9E974B" w14:textId="77777777" w:rsidR="00704AB5" w:rsidRDefault="00704AB5" w:rsidP="00704AB5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a</w:t>
      </w:r>
      <w:r>
        <w:t xml:space="preserve">. </w:t>
      </w:r>
      <w:r>
        <w:rPr>
          <w:rFonts w:hint="eastAsia"/>
        </w:rPr>
        <w:t xml:space="preserve">모든 </w:t>
      </w:r>
      <w:r>
        <w:t>DQ</w:t>
      </w:r>
      <w:r>
        <w:rPr>
          <w:rFonts w:hint="eastAsia"/>
        </w:rPr>
        <w:t xml:space="preserve">가 </w:t>
      </w:r>
      <w:r>
        <w:t>HIGH</w:t>
      </w:r>
      <w:r>
        <w:rPr>
          <w:rFonts w:hint="eastAsia"/>
        </w:rPr>
        <w:t>이고,</w:t>
      </w:r>
      <w:r>
        <w:t xml:space="preserve"> </w:t>
      </w:r>
      <w:r>
        <w:rPr>
          <w:rFonts w:hint="eastAsia"/>
        </w:rPr>
        <w:t>2</w:t>
      </w:r>
      <w:r>
        <w:t xml:space="preserve">tCK </w:t>
      </w:r>
      <w:r>
        <w:rPr>
          <w:rFonts w:hint="eastAsia"/>
        </w:rPr>
        <w:t>이상이고,</w:t>
      </w:r>
      <w:r>
        <w:t xml:space="preserve"> REFRESH</w:t>
      </w:r>
      <w:r>
        <w:rPr>
          <w:rFonts w:hint="eastAsia"/>
        </w:rPr>
        <w:t>가 정상적으로 수행되면,</w:t>
      </w:r>
      <w:r>
        <w:t xml:space="preserve"> hPPR</w:t>
      </w:r>
      <w:r>
        <w:rPr>
          <w:rFonts w:hint="eastAsia"/>
        </w:rPr>
        <w:t>은 실행안되고,</w:t>
      </w:r>
      <w:r>
        <w:t xml:space="preserve"> </w:t>
      </w:r>
      <w:r>
        <w:rPr>
          <w:rFonts w:hint="eastAsia"/>
        </w:rPr>
        <w:t>데이터는 저장된다.</w:t>
      </w:r>
      <w:r>
        <w:t xml:space="preserve"> </w:t>
      </w:r>
    </w:p>
    <w:p w14:paraId="421EE63F" w14:textId="739DEDCF" w:rsidR="00704AB5" w:rsidRDefault="00704AB5" w:rsidP="00704AB5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b</w:t>
      </w:r>
      <w:r>
        <w:t xml:space="preserve">. </w:t>
      </w:r>
      <w:r w:rsidR="00A122E9">
        <w:rPr>
          <w:rFonts w:hint="eastAsia"/>
        </w:rPr>
        <w:t>기타 다르게 동작 시,</w:t>
      </w:r>
      <w:r w:rsidR="007E03A3">
        <w:t xml:space="preserve"> </w:t>
      </w:r>
      <w:r>
        <w:t xml:space="preserve">hPPR </w:t>
      </w:r>
      <w:r>
        <w:rPr>
          <w:rFonts w:hint="eastAsia"/>
        </w:rPr>
        <w:t xml:space="preserve">모드는 </w:t>
      </w:r>
      <w:r>
        <w:t xml:space="preserve">Unknown </w:t>
      </w:r>
      <w:r>
        <w:rPr>
          <w:rFonts w:hint="eastAsia"/>
        </w:rPr>
        <w:t>상태가 된다.</w:t>
      </w:r>
      <w:r>
        <w:t xml:space="preserve"> </w:t>
      </w:r>
    </w:p>
    <w:p w14:paraId="15CF836D" w14:textId="31D66983" w:rsidR="00704AB5" w:rsidRDefault="00245C5F" w:rsidP="00704AB5">
      <w:r>
        <w:t>7</w:t>
      </w:r>
      <w:r w:rsidR="00704AB5">
        <w:t xml:space="preserve">. </w:t>
      </w:r>
      <w:r w:rsidR="00704AB5" w:rsidRPr="00245C5F">
        <w:rPr>
          <w:rFonts w:hint="eastAsia"/>
          <w:b/>
          <w:bCs/>
        </w:rPr>
        <w:t>t</w:t>
      </w:r>
      <w:r w:rsidR="00704AB5" w:rsidRPr="00245C5F">
        <w:rPr>
          <w:b/>
          <w:bCs/>
        </w:rPr>
        <w:t>PGM</w:t>
      </w:r>
      <w:r w:rsidR="00704AB5" w:rsidRPr="00245C5F">
        <w:rPr>
          <w:rFonts w:hint="eastAsia"/>
          <w:b/>
          <w:bCs/>
        </w:rPr>
        <w:t>:</w:t>
      </w:r>
      <w:r w:rsidR="00704AB5">
        <w:t xml:space="preserve"> DRAM</w:t>
      </w:r>
      <w:r w:rsidR="00704AB5">
        <w:rPr>
          <w:rFonts w:hint="eastAsia"/>
        </w:rPr>
        <w:t xml:space="preserve">이 </w:t>
      </w:r>
      <w:r w:rsidR="00704AB5">
        <w:t>Row Address</w:t>
      </w:r>
      <w:r w:rsidR="00704AB5">
        <w:rPr>
          <w:rFonts w:hint="eastAsia"/>
        </w:rPr>
        <w:t>를 수정하고,</w:t>
      </w:r>
      <w:r w:rsidR="00704AB5">
        <w:t xml:space="preserve"> PRE </w:t>
      </w:r>
      <w:r w:rsidR="00704AB5">
        <w:rPr>
          <w:rFonts w:hint="eastAsia"/>
        </w:rPr>
        <w:t>명령을 수행 할 수 있도록 기다림</w:t>
      </w:r>
    </w:p>
    <w:p w14:paraId="0AFE19AA" w14:textId="77777777" w:rsidR="00245C5F" w:rsidRDefault="00704AB5" w:rsidP="00704AB5">
      <w:r>
        <w:t xml:space="preserve">9. </w:t>
      </w:r>
      <w:r w:rsidRPr="00245C5F">
        <w:rPr>
          <w:b/>
          <w:bCs/>
        </w:rPr>
        <w:t>PRE</w:t>
      </w:r>
      <w:r>
        <w:t xml:space="preserve"> </w:t>
      </w:r>
      <w:r>
        <w:rPr>
          <w:rFonts w:hint="eastAsia"/>
        </w:rPr>
        <w:t>명령수행:</w:t>
      </w:r>
      <w:r>
        <w:t xml:space="preserve"> </w:t>
      </w:r>
      <w:r>
        <w:rPr>
          <w:rFonts w:hint="eastAsia"/>
        </w:rPr>
        <w:t>수행 다음에 t</w:t>
      </w:r>
      <w:r>
        <w:t xml:space="preserve">PGM_Exit </w:t>
      </w:r>
      <w:r>
        <w:rPr>
          <w:rFonts w:hint="eastAsia"/>
        </w:rPr>
        <w:t xml:space="preserve">동안 </w:t>
      </w:r>
      <w:r>
        <w:t>DRAM</w:t>
      </w:r>
      <w:r>
        <w:rPr>
          <w:rFonts w:hint="eastAsia"/>
        </w:rPr>
        <w:t xml:space="preserve">이 수정된 </w:t>
      </w:r>
      <w:r>
        <w:t xml:space="preserve">Row </w:t>
      </w:r>
      <w:r>
        <w:rPr>
          <w:rFonts w:hint="eastAsia"/>
        </w:rPr>
        <w:t>주소를 인식할 수 있도록 기다림</w:t>
      </w:r>
    </w:p>
    <w:p w14:paraId="54F1A5FE" w14:textId="099A9977" w:rsidR="00704AB5" w:rsidRDefault="00704AB5" w:rsidP="00245C5F">
      <w:pPr>
        <w:ind w:firstLineChars="100" w:firstLine="160"/>
      </w:pPr>
      <w:r>
        <w:rPr>
          <w:rFonts w:hint="eastAsia"/>
        </w:rPr>
        <w:t xml:space="preserve"> </w:t>
      </w:r>
      <w:r>
        <w:t xml:space="preserve">-next </w:t>
      </w:r>
      <w:r>
        <w:rPr>
          <w:rFonts w:hint="eastAsia"/>
        </w:rPr>
        <w:t>→ t</w:t>
      </w:r>
      <w:r>
        <w:t>PGM_Exit</w:t>
      </w:r>
    </w:p>
    <w:p w14:paraId="03792AE5" w14:textId="77777777" w:rsidR="00245C5F" w:rsidRDefault="00704AB5" w:rsidP="00704AB5">
      <w:r>
        <w:t xml:space="preserve">10. </w:t>
      </w:r>
      <w:r w:rsidRPr="00245C5F">
        <w:rPr>
          <w:b/>
          <w:bCs/>
        </w:rPr>
        <w:t>MRS</w:t>
      </w:r>
      <w:r>
        <w:rPr>
          <w:rFonts w:hint="eastAsia"/>
        </w:rPr>
        <w:t>명령 수행:</w:t>
      </w:r>
      <w:r>
        <w:t xml:space="preserve"> MR4[13]=0</w:t>
      </w:r>
      <w:r>
        <w:rPr>
          <w:rFonts w:hint="eastAsia"/>
        </w:rPr>
        <w:t xml:space="preserve">으로 설정하여 </w:t>
      </w:r>
      <w:r>
        <w:t xml:space="preserve">hPPR </w:t>
      </w:r>
      <w:r>
        <w:rPr>
          <w:rFonts w:hint="eastAsia"/>
        </w:rPr>
        <w:t xml:space="preserve">모드에서 벗어남 </w:t>
      </w:r>
      <w:r>
        <w:t xml:space="preserve">  </w:t>
      </w:r>
    </w:p>
    <w:p w14:paraId="5579E05B" w14:textId="512B4169" w:rsidR="00704AB5" w:rsidRPr="00AA5C2C" w:rsidRDefault="00704AB5" w:rsidP="00245C5F">
      <w:pPr>
        <w:ind w:firstLineChars="100" w:firstLine="160"/>
      </w:pPr>
      <w:r>
        <w:t xml:space="preserve">-next </w:t>
      </w:r>
      <w:r>
        <w:rPr>
          <w:rFonts w:hint="eastAsia"/>
        </w:rPr>
        <w:t>→ t</w:t>
      </w:r>
      <w:r>
        <w:t>PGMPST</w:t>
      </w:r>
    </w:p>
    <w:p w14:paraId="3FA0F028" w14:textId="77777777" w:rsidR="00704AB5" w:rsidRDefault="00704AB5" w:rsidP="00704AB5">
      <w:r>
        <w:rPr>
          <w:rFonts w:hint="eastAsia"/>
        </w:rPr>
        <w:t>1</w:t>
      </w:r>
      <w:r>
        <w:t xml:space="preserve">1. </w:t>
      </w:r>
      <w:r>
        <w:rPr>
          <w:rFonts w:hint="eastAsia"/>
        </w:rPr>
        <w:t>t</w:t>
      </w:r>
      <w:r>
        <w:t xml:space="preserve">PGMPST </w:t>
      </w:r>
      <w:r>
        <w:rPr>
          <w:rFonts w:hint="eastAsia"/>
        </w:rPr>
        <w:t>후 에는 어떤 유효한 명령어 들어와도 상관없음.</w:t>
      </w:r>
    </w:p>
    <w:p w14:paraId="1C29F3FE" w14:textId="59B1F062" w:rsidR="00704AB5" w:rsidRDefault="00704AB5" w:rsidP="00704AB5">
      <w:r>
        <w:rPr>
          <w:rFonts w:hint="eastAsia"/>
        </w:rPr>
        <w:t>1</w:t>
      </w:r>
      <w:r>
        <w:t xml:space="preserve">2. Fail </w:t>
      </w:r>
      <w:r>
        <w:rPr>
          <w:rFonts w:hint="eastAsia"/>
        </w:rPr>
        <w:t>주소가 한 개 이상이면,</w:t>
      </w:r>
      <w:r>
        <w:t xml:space="preserve"> 2~10</w:t>
      </w:r>
      <w:r>
        <w:rPr>
          <w:rFonts w:hint="eastAsia"/>
        </w:rPr>
        <w:t>과정 반복한다.</w:t>
      </w:r>
      <w:r>
        <w:t xml:space="preserve"> </w:t>
      </w:r>
    </w:p>
    <w:p w14:paraId="273F2632" w14:textId="5A6F4D2F" w:rsidR="00C80F47" w:rsidRDefault="00C80F47" w:rsidP="006B1383">
      <w:pPr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43CC4413" wp14:editId="206F2D0B">
            <wp:extent cx="5731510" cy="2776855"/>
            <wp:effectExtent l="0" t="0" r="2540" b="4445"/>
            <wp:docPr id="87" name="그림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0F48A" w14:textId="08E244A0" w:rsidR="00245C5F" w:rsidRDefault="00245C5F" w:rsidP="006B1383">
      <w:pPr>
        <w:rPr>
          <w:rFonts w:ascii="ArialMT" w:hAnsiTheme="minorHAnsi"/>
        </w:rPr>
      </w:pPr>
    </w:p>
    <w:p w14:paraId="6B6F7694" w14:textId="2E24FE68" w:rsidR="00245C5F" w:rsidRDefault="00245C5F" w:rsidP="006B1383">
      <w:pPr>
        <w:rPr>
          <w:rFonts w:ascii="ArialMT" w:hAnsiTheme="minorHAnsi"/>
        </w:rPr>
      </w:pPr>
    </w:p>
    <w:p w14:paraId="5C40B252" w14:textId="3905EC20" w:rsidR="00245C5F" w:rsidRDefault="00245C5F" w:rsidP="006B1383">
      <w:pPr>
        <w:rPr>
          <w:rFonts w:ascii="ArialMT" w:hAnsiTheme="minorHAnsi"/>
        </w:rPr>
      </w:pPr>
    </w:p>
    <w:p w14:paraId="41F68A45" w14:textId="022C6DFD" w:rsidR="00245C5F" w:rsidRPr="00245C5F" w:rsidRDefault="00245C5F" w:rsidP="008D0938">
      <w:pPr>
        <w:pStyle w:val="3"/>
      </w:pPr>
      <w:r>
        <w:t>Hard Fail Row Address Repair MR bits and timing diagram</w:t>
      </w:r>
    </w:p>
    <w:p w14:paraId="29BFEDFA" w14:textId="43196BD5" w:rsidR="00245C5F" w:rsidRDefault="00245C5F" w:rsidP="006B1383">
      <w:pPr>
        <w:rPr>
          <w:rFonts w:ascii="ArialMT" w:hAnsiTheme="minorHAnsi"/>
        </w:rPr>
      </w:pPr>
    </w:p>
    <w:p w14:paraId="414AA651" w14:textId="67DB4664" w:rsidR="00245C5F" w:rsidRDefault="00245C5F" w:rsidP="006B1383">
      <w:pPr>
        <w:rPr>
          <w:rFonts w:ascii="ArialMT" w:hAnsiTheme="minorHAnsi"/>
        </w:rPr>
      </w:pPr>
    </w:p>
    <w:p w14:paraId="622869C8" w14:textId="436EF65F" w:rsidR="00245C5F" w:rsidRDefault="00245C5F" w:rsidP="006B1383">
      <w:pPr>
        <w:rPr>
          <w:rFonts w:ascii="ArialMT" w:hAnsiTheme="minorHAnsi"/>
        </w:rPr>
      </w:pPr>
    </w:p>
    <w:p w14:paraId="12EE76C0" w14:textId="717A38C9" w:rsidR="00245C5F" w:rsidRDefault="00EE34A0" w:rsidP="00EE34A0">
      <w:pPr>
        <w:jc w:val="center"/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78E15AD2" wp14:editId="395B2E9C">
            <wp:extent cx="2569029" cy="837171"/>
            <wp:effectExtent l="0" t="0" r="3175" b="1270"/>
            <wp:docPr id="88" name="그림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2582042" cy="84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7960B" w14:textId="7A17F0A8" w:rsidR="00245C5F" w:rsidRDefault="00245C5F" w:rsidP="006B1383">
      <w:pPr>
        <w:rPr>
          <w:rFonts w:ascii="ArialMT" w:hAnsiTheme="minorHAnsi"/>
        </w:rPr>
      </w:pPr>
    </w:p>
    <w:p w14:paraId="03786302" w14:textId="3C7AEE83" w:rsidR="00EE34A0" w:rsidRDefault="00EE34A0" w:rsidP="006B1383">
      <w:pPr>
        <w:rPr>
          <w:rFonts w:ascii="ArialMT" w:hAnsiTheme="minorHAnsi"/>
        </w:rPr>
      </w:pPr>
    </w:p>
    <w:p w14:paraId="2BD49795" w14:textId="6475654E" w:rsidR="008324A8" w:rsidRPr="008324A8" w:rsidRDefault="008324A8" w:rsidP="008D0938">
      <w:pPr>
        <w:pStyle w:val="3"/>
      </w:pPr>
      <w:r w:rsidRPr="008324A8">
        <w:t>Programming hPPR and sPPR support in MPR0 page2</w:t>
      </w:r>
    </w:p>
    <w:p w14:paraId="3554EC0B" w14:textId="6C0C28F3" w:rsidR="008324A8" w:rsidRPr="00D11DD3" w:rsidRDefault="00D11DD3" w:rsidP="00D11DD3">
      <w:r>
        <w:t xml:space="preserve">DDR4 </w:t>
      </w:r>
      <w:r w:rsidRPr="00D11DD3">
        <w:rPr>
          <w:rFonts w:hint="eastAsia"/>
        </w:rPr>
        <w:t>4</w:t>
      </w:r>
      <w:r w:rsidRPr="00D11DD3">
        <w:t xml:space="preserve">Gb </w:t>
      </w:r>
      <w:r>
        <w:rPr>
          <w:rFonts w:hint="eastAsia"/>
        </w:rPr>
        <w:t xml:space="preserve">에서는 </w:t>
      </w:r>
      <w:r>
        <w:t>hPPR</w:t>
      </w:r>
      <w:r>
        <w:rPr>
          <w:rFonts w:hint="eastAsia"/>
        </w:rPr>
        <w:t xml:space="preserve">과 </w:t>
      </w:r>
      <w:r>
        <w:t>sPPR</w:t>
      </w:r>
      <w:r>
        <w:rPr>
          <w:rFonts w:hint="eastAsia"/>
        </w:rPr>
        <w:t>은 선택적이다.</w:t>
      </w:r>
      <w:r>
        <w:t xml:space="preserve"> </w:t>
      </w:r>
      <w:r>
        <w:rPr>
          <w:rFonts w:hint="eastAsia"/>
        </w:rPr>
        <w:t xml:space="preserve">따라서 </w:t>
      </w:r>
      <w:r>
        <w:t>MPR Page2</w:t>
      </w:r>
      <w:r>
        <w:rPr>
          <w:rFonts w:hint="eastAsia"/>
        </w:rPr>
        <w:t>를 통해 지원여부를 알 수있다.</w:t>
      </w:r>
      <w:r>
        <w:t xml:space="preserve"> </w:t>
      </w:r>
    </w:p>
    <w:p w14:paraId="6A9F7769" w14:textId="735B00B8" w:rsidR="00D11DD3" w:rsidRDefault="00D11DD3" w:rsidP="00D11DD3">
      <w:r w:rsidRPr="00D11DD3">
        <w:lastRenderedPageBreak/>
        <w:t xml:space="preserve">hard PPR </w:t>
      </w:r>
      <w:r>
        <w:t xml:space="preserve">( </w:t>
      </w:r>
      <w:r w:rsidRPr="00D11DD3">
        <w:t>[7]</w:t>
      </w:r>
      <w:r>
        <w:t xml:space="preserve">  0 : </w:t>
      </w:r>
      <w:r w:rsidRPr="00D11DD3">
        <w:t xml:space="preserve">not supported </w:t>
      </w:r>
      <w:r>
        <w:t xml:space="preserve">1: </w:t>
      </w:r>
      <w:r w:rsidRPr="00D11DD3">
        <w:t xml:space="preserve">supported </w:t>
      </w:r>
      <w:r>
        <w:t>)</w:t>
      </w:r>
    </w:p>
    <w:p w14:paraId="02B4D722" w14:textId="3F318369" w:rsidR="00D11DD3" w:rsidRDefault="00D11DD3" w:rsidP="00D11DD3">
      <w:r w:rsidRPr="00D11DD3">
        <w:t xml:space="preserve">soft PPR </w:t>
      </w:r>
      <w:r>
        <w:t xml:space="preserve">( </w:t>
      </w:r>
      <w:r w:rsidRPr="00D11DD3">
        <w:t>[6]</w:t>
      </w:r>
      <w:r>
        <w:t xml:space="preserve"> 0 : </w:t>
      </w:r>
      <w:r w:rsidRPr="00D11DD3">
        <w:t xml:space="preserve">not supported </w:t>
      </w:r>
      <w:r>
        <w:t xml:space="preserve">1: </w:t>
      </w:r>
      <w:r w:rsidRPr="00D11DD3">
        <w:t xml:space="preserve">supported </w:t>
      </w:r>
      <w:r>
        <w:t>)</w:t>
      </w:r>
    </w:p>
    <w:p w14:paraId="007E5D49" w14:textId="0ACD6941" w:rsidR="008324A8" w:rsidRDefault="008324A8" w:rsidP="006B1383">
      <w:pPr>
        <w:rPr>
          <w:rFonts w:ascii="ArialMT" w:hAnsiTheme="minorHAnsi"/>
        </w:rPr>
      </w:pPr>
    </w:p>
    <w:p w14:paraId="24A5BA1A" w14:textId="5EEA330E" w:rsidR="0026309E" w:rsidRPr="0026309E" w:rsidRDefault="0026309E" w:rsidP="008D0938">
      <w:pPr>
        <w:pStyle w:val="3"/>
      </w:pPr>
      <w:r w:rsidRPr="0026309E">
        <w:t>Required Timing Parameters</w:t>
      </w:r>
    </w:p>
    <w:p w14:paraId="4F0A1C74" w14:textId="516CC283" w:rsidR="0026309E" w:rsidRPr="005C6354" w:rsidRDefault="005C6354" w:rsidP="005C6354">
      <w:r w:rsidRPr="005C6354">
        <w:t>Repair requires additional time period to repair Hard Fail Row Address into spare Row address and the followings are requirement</w:t>
      </w:r>
      <w:r>
        <w:t xml:space="preserve"> </w:t>
      </w:r>
      <w:r w:rsidRPr="005C6354">
        <w:t>timing parameters for hPPR.</w:t>
      </w:r>
    </w:p>
    <w:p w14:paraId="3B6B1B78" w14:textId="775E9C73" w:rsidR="008324A8" w:rsidRDefault="008324A8" w:rsidP="006B1383">
      <w:pPr>
        <w:rPr>
          <w:rFonts w:ascii="ArialMT" w:hAnsiTheme="minorHAnsi"/>
        </w:rPr>
      </w:pPr>
    </w:p>
    <w:p w14:paraId="03A4E92F" w14:textId="389AB9B6" w:rsidR="00250DB8" w:rsidRDefault="00250DB8" w:rsidP="006B1383">
      <w:pPr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22D3503D" wp14:editId="5CAB1A70">
            <wp:extent cx="5731510" cy="1370330"/>
            <wp:effectExtent l="0" t="0" r="2540" b="1270"/>
            <wp:docPr id="89" name="그림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7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17E12" w14:textId="290110D6" w:rsidR="00250DB8" w:rsidRDefault="00250DB8" w:rsidP="006B1383">
      <w:pPr>
        <w:rPr>
          <w:rFonts w:ascii="ArialMT" w:hAnsiTheme="minorHAnsi"/>
        </w:rPr>
      </w:pPr>
    </w:p>
    <w:p w14:paraId="28EFA075" w14:textId="0BEB839F" w:rsidR="00CB4592" w:rsidRDefault="00CB4592" w:rsidP="006B1383">
      <w:pPr>
        <w:rPr>
          <w:rFonts w:ascii="ArialMT" w:hAnsiTheme="minorHAnsi"/>
        </w:rPr>
      </w:pPr>
    </w:p>
    <w:p w14:paraId="65251971" w14:textId="660B0E06" w:rsidR="00CB4592" w:rsidRDefault="00CB4592" w:rsidP="008D0938">
      <w:pPr>
        <w:pStyle w:val="2"/>
      </w:pPr>
      <w:r>
        <w:rPr>
          <w:rFonts w:hint="eastAsia"/>
        </w:rPr>
        <w:t>S</w:t>
      </w:r>
      <w:r>
        <w:t>oft Package Repair(sPPR)</w:t>
      </w:r>
    </w:p>
    <w:p w14:paraId="5634DAC4" w14:textId="525C9EEB" w:rsidR="00CB4592" w:rsidRPr="00E22669" w:rsidRDefault="00773B62" w:rsidP="006B1383">
      <w:r w:rsidRPr="00E22669">
        <w:rPr>
          <w:rFonts w:hint="eastAsia"/>
        </w:rPr>
        <w:t>h</w:t>
      </w:r>
      <w:r w:rsidRPr="00E22669">
        <w:t>PPR에</w:t>
      </w:r>
      <w:r w:rsidRPr="00E22669">
        <w:rPr>
          <w:rFonts w:hint="eastAsia"/>
        </w:rPr>
        <w:t xml:space="preserve"> </w:t>
      </w:r>
      <w:r w:rsidRPr="00E22669">
        <w:t>비해</w:t>
      </w:r>
      <w:r w:rsidRPr="00E22669">
        <w:rPr>
          <w:rFonts w:hint="eastAsia"/>
        </w:rPr>
        <w:t xml:space="preserve"> </w:t>
      </w:r>
      <w:r w:rsidRPr="00E22669">
        <w:t>더</w:t>
      </w:r>
      <w:r w:rsidRPr="00E22669">
        <w:rPr>
          <w:rFonts w:hint="eastAsia"/>
        </w:rPr>
        <w:t xml:space="preserve"> </w:t>
      </w:r>
      <w:r w:rsidRPr="00E22669">
        <w:t>빨리</w:t>
      </w:r>
      <w:r w:rsidRPr="00E22669">
        <w:rPr>
          <w:rFonts w:hint="eastAsia"/>
        </w:rPr>
        <w:t xml:space="preserve"> </w:t>
      </w:r>
      <w:r w:rsidRPr="00E22669">
        <w:t>Row 주소를</w:t>
      </w:r>
      <w:r w:rsidRPr="00E22669">
        <w:rPr>
          <w:rFonts w:hint="eastAsia"/>
        </w:rPr>
        <w:t xml:space="preserve"> </w:t>
      </w:r>
      <w:r w:rsidRPr="00E22669">
        <w:t>Repair 할</w:t>
      </w:r>
      <w:r w:rsidRPr="00E22669">
        <w:rPr>
          <w:rFonts w:hint="eastAsia"/>
        </w:rPr>
        <w:t xml:space="preserve"> </w:t>
      </w:r>
      <w:r w:rsidRPr="00E22669">
        <w:t>수</w:t>
      </w:r>
      <w:r w:rsidRPr="00E22669">
        <w:rPr>
          <w:rFonts w:hint="eastAsia"/>
        </w:rPr>
        <w:t xml:space="preserve"> 있는 </w:t>
      </w:r>
      <w:r w:rsidRPr="00E22669">
        <w:t>장점이</w:t>
      </w:r>
      <w:r w:rsidRPr="00E22669">
        <w:rPr>
          <w:rFonts w:hint="eastAsia"/>
        </w:rPr>
        <w:t xml:space="preserve"> </w:t>
      </w:r>
      <w:r w:rsidRPr="00E22669">
        <w:t>있다</w:t>
      </w:r>
      <w:r w:rsidRPr="00E22669">
        <w:rPr>
          <w:rFonts w:hint="eastAsia"/>
        </w:rPr>
        <w:t>.</w:t>
      </w:r>
      <w:r w:rsidRPr="00E22669">
        <w:t xml:space="preserve"> </w:t>
      </w:r>
      <w:r w:rsidR="007851BC" w:rsidRPr="00E22669">
        <w:t>또한</w:t>
      </w:r>
      <w:r w:rsidR="007851BC" w:rsidRPr="00E22669">
        <w:rPr>
          <w:rFonts w:hint="eastAsia"/>
        </w:rPr>
        <w:t xml:space="preserve"> </w:t>
      </w:r>
      <w:r w:rsidR="007851BC" w:rsidRPr="00E22669">
        <w:t>동작</w:t>
      </w:r>
      <w:r w:rsidR="007851BC" w:rsidRPr="00E22669">
        <w:rPr>
          <w:rFonts w:hint="eastAsia"/>
        </w:rPr>
        <w:t xml:space="preserve"> </w:t>
      </w:r>
      <w:r w:rsidR="007851BC" w:rsidRPr="00E22669">
        <w:t>전원이</w:t>
      </w:r>
      <w:r w:rsidR="007851BC" w:rsidRPr="00E22669">
        <w:rPr>
          <w:rFonts w:hint="eastAsia"/>
        </w:rPr>
        <w:t xml:space="preserve"> </w:t>
      </w:r>
      <w:r w:rsidR="007851BC" w:rsidRPr="00E22669">
        <w:t>켜져</w:t>
      </w:r>
      <w:r w:rsidR="007851BC" w:rsidRPr="00E22669">
        <w:rPr>
          <w:rFonts w:hint="eastAsia"/>
        </w:rPr>
        <w:t xml:space="preserve"> </w:t>
      </w:r>
      <w:r w:rsidR="007851BC" w:rsidRPr="00E22669">
        <w:t>있는</w:t>
      </w:r>
      <w:r w:rsidR="007851BC" w:rsidRPr="00E22669">
        <w:rPr>
          <w:rFonts w:hint="eastAsia"/>
        </w:rPr>
        <w:t xml:space="preserve"> </w:t>
      </w:r>
      <w:r w:rsidR="007851BC" w:rsidRPr="00E22669">
        <w:t>동안</w:t>
      </w:r>
      <w:r w:rsidR="007851BC" w:rsidRPr="00E22669">
        <w:rPr>
          <w:rFonts w:hint="eastAsia"/>
        </w:rPr>
        <w:t xml:space="preserve"> </w:t>
      </w:r>
      <w:r w:rsidR="007851BC" w:rsidRPr="00E22669">
        <w:t>Repair 상태를</w:t>
      </w:r>
      <w:r w:rsidR="007851BC" w:rsidRPr="00E22669">
        <w:rPr>
          <w:rFonts w:hint="eastAsia"/>
        </w:rPr>
        <w:t xml:space="preserve"> </w:t>
      </w:r>
      <w:r w:rsidR="007851BC" w:rsidRPr="00E22669">
        <w:t>유지한다</w:t>
      </w:r>
      <w:r w:rsidR="007851BC" w:rsidRPr="00E22669">
        <w:rPr>
          <w:rFonts w:hint="eastAsia"/>
        </w:rPr>
        <w:t>.</w:t>
      </w:r>
      <w:r w:rsidR="007851BC" w:rsidRPr="00E22669">
        <w:t xml:space="preserve"> </w:t>
      </w:r>
    </w:p>
    <w:p w14:paraId="46497556" w14:textId="6E8060E5" w:rsidR="007308D0" w:rsidRPr="00E22669" w:rsidRDefault="007308D0" w:rsidP="006B1383">
      <w:r w:rsidRPr="00E22669">
        <w:rPr>
          <w:rFonts w:hint="eastAsia"/>
        </w:rPr>
        <w:t>B</w:t>
      </w:r>
      <w:r w:rsidRPr="00E22669">
        <w:t xml:space="preserve">G </w:t>
      </w:r>
      <w:r w:rsidRPr="00E22669">
        <w:rPr>
          <w:rFonts w:hint="eastAsia"/>
        </w:rPr>
        <w:t xml:space="preserve">당 하나의 </w:t>
      </w:r>
      <w:r w:rsidRPr="00E22669">
        <w:t xml:space="preserve">Row </w:t>
      </w:r>
      <w:r w:rsidRPr="00E22669">
        <w:rPr>
          <w:rFonts w:hint="eastAsia"/>
        </w:rPr>
        <w:t>주소 수정 가능</w:t>
      </w:r>
    </w:p>
    <w:p w14:paraId="18B6B1E3" w14:textId="64E246EB" w:rsidR="00CB4592" w:rsidRPr="00E22669" w:rsidRDefault="007308D0" w:rsidP="006B1383">
      <w:r w:rsidRPr="00E22669">
        <w:rPr>
          <w:rFonts w:hint="eastAsia"/>
        </w:rPr>
        <w:t>h</w:t>
      </w:r>
      <w:r w:rsidRPr="00E22669">
        <w:t>PPR</w:t>
      </w:r>
      <w:r w:rsidRPr="00E22669">
        <w:rPr>
          <w:rFonts w:hint="eastAsia"/>
        </w:rPr>
        <w:t xml:space="preserve">이 사용 되었으면 해당 </w:t>
      </w:r>
      <w:r w:rsidRPr="00E22669">
        <w:t>BG</w:t>
      </w:r>
      <w:r w:rsidRPr="00E22669">
        <w:rPr>
          <w:rFonts w:hint="eastAsia"/>
        </w:rPr>
        <w:t xml:space="preserve">에서는 </w:t>
      </w:r>
      <w:r w:rsidRPr="00E22669">
        <w:t xml:space="preserve">sPPR </w:t>
      </w:r>
      <w:r w:rsidRPr="00E22669">
        <w:rPr>
          <w:rFonts w:hint="eastAsia"/>
        </w:rPr>
        <w:t>사용 불가</w:t>
      </w:r>
    </w:p>
    <w:p w14:paraId="57C797B6" w14:textId="14D6BCE8" w:rsidR="0062266D" w:rsidRPr="00E22669" w:rsidRDefault="0062266D" w:rsidP="006B1383">
      <w:r w:rsidRPr="00E22669">
        <w:t>hsPPR</w:t>
      </w:r>
      <w:r w:rsidRPr="00E22669">
        <w:rPr>
          <w:rFonts w:hint="eastAsia"/>
        </w:rPr>
        <w:t>은 4</w:t>
      </w:r>
      <w:r w:rsidRPr="00E22669">
        <w:t>Gb&amp;8Gb</w:t>
      </w:r>
      <w:r w:rsidRPr="00E22669">
        <w:rPr>
          <w:rFonts w:hint="eastAsia"/>
        </w:rPr>
        <w:t>에서는 선택적이고,</w:t>
      </w:r>
      <w:r w:rsidRPr="00E22669">
        <w:t xml:space="preserve"> </w:t>
      </w:r>
      <w:r w:rsidRPr="00E22669">
        <w:rPr>
          <w:rFonts w:hint="eastAsia"/>
        </w:rPr>
        <w:t>이후 더큰 용량은 필수적</w:t>
      </w:r>
    </w:p>
    <w:p w14:paraId="41858251" w14:textId="6041D97F" w:rsidR="00CB4592" w:rsidRDefault="00002AD6" w:rsidP="006B1383">
      <w:pPr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228EAEB6" wp14:editId="3D0BA3A2">
            <wp:extent cx="5731510" cy="3762375"/>
            <wp:effectExtent l="0" t="0" r="2540" b="9525"/>
            <wp:docPr id="90" name="그림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1D313" w14:textId="4D4B55FF" w:rsidR="00002AD6" w:rsidRDefault="00002AD6" w:rsidP="006B1383">
      <w:pPr>
        <w:rPr>
          <w:rFonts w:ascii="ArialMT" w:hAnsiTheme="minorHAnsi"/>
        </w:rPr>
      </w:pPr>
    </w:p>
    <w:p w14:paraId="5E2EE629" w14:textId="48409A85" w:rsidR="00002AD6" w:rsidRDefault="00002AD6" w:rsidP="006B1383">
      <w:pPr>
        <w:rPr>
          <w:rFonts w:ascii="ArialMT" w:hAnsiTheme="minorHAnsi"/>
        </w:rPr>
      </w:pPr>
    </w:p>
    <w:p w14:paraId="7174C22C" w14:textId="2749F45E" w:rsidR="00002AD6" w:rsidRDefault="00002AD6" w:rsidP="006B1383">
      <w:pPr>
        <w:rPr>
          <w:rFonts w:ascii="ArialMT" w:hAnsiTheme="minorHAnsi"/>
        </w:rPr>
      </w:pPr>
    </w:p>
    <w:p w14:paraId="5B3080A8" w14:textId="6EC483F2" w:rsidR="00002AD6" w:rsidRDefault="00002AD6" w:rsidP="006B1383">
      <w:pPr>
        <w:rPr>
          <w:rFonts w:ascii="ArialMT" w:hAnsiTheme="minorHAnsi"/>
        </w:rPr>
      </w:pPr>
    </w:p>
    <w:p w14:paraId="0406CFBB" w14:textId="145BF34E" w:rsidR="00002AD6" w:rsidRDefault="00002AD6" w:rsidP="006B1383">
      <w:pPr>
        <w:rPr>
          <w:rFonts w:ascii="ArialMT" w:hAnsiTheme="minorHAnsi"/>
        </w:rPr>
      </w:pPr>
    </w:p>
    <w:p w14:paraId="2691BDEC" w14:textId="533C077D" w:rsidR="00002AD6" w:rsidRDefault="000D3405" w:rsidP="000D3405">
      <w:r>
        <w:rPr>
          <w:rFonts w:hint="eastAsia"/>
        </w:rPr>
        <w:t>D</w:t>
      </w:r>
      <w:r>
        <w:t xml:space="preserve">ata Array </w:t>
      </w:r>
      <w:r>
        <w:rPr>
          <w:rFonts w:hint="eastAsia"/>
        </w:rPr>
        <w:t xml:space="preserve">가 </w:t>
      </w:r>
      <w:r>
        <w:t>sPPR</w:t>
      </w:r>
      <w:r>
        <w:rPr>
          <w:rFonts w:hint="eastAsia"/>
        </w:rPr>
        <w:t xml:space="preserve">모드 실행전 </w:t>
      </w:r>
      <w:r>
        <w:t>Ban</w:t>
      </w:r>
      <w:r>
        <w:rPr>
          <w:rFonts w:hint="eastAsia"/>
        </w:rPr>
        <w:t>k에서</w:t>
      </w:r>
      <w:r>
        <w:t xml:space="preserve">Retain </w:t>
      </w:r>
      <w:r>
        <w:rPr>
          <w:rFonts w:hint="eastAsia"/>
        </w:rPr>
        <w:t>되길 원하면,</w:t>
      </w:r>
      <w:r>
        <w:t xml:space="preserve"> Seed Row</w:t>
      </w:r>
      <w:r>
        <w:rPr>
          <w:rFonts w:hint="eastAsia"/>
        </w:rPr>
        <w:t>와 A</w:t>
      </w:r>
      <w:r>
        <w:t>ssociate</w:t>
      </w:r>
      <w:r>
        <w:rPr>
          <w:rFonts w:hint="eastAsia"/>
        </w:rPr>
        <w:t xml:space="preserve"> </w:t>
      </w:r>
      <w:r>
        <w:t xml:space="preserve">Row </w:t>
      </w:r>
      <w:r>
        <w:rPr>
          <w:rFonts w:hint="eastAsia"/>
        </w:rPr>
        <w:t xml:space="preserve">모두 </w:t>
      </w:r>
      <w:r>
        <w:t>sPPR</w:t>
      </w:r>
      <w:r>
        <w:rPr>
          <w:rFonts w:hint="eastAsia"/>
        </w:rPr>
        <w:t>후 백업 된다.</w:t>
      </w:r>
      <w:r>
        <w:t xml:space="preserve"> </w:t>
      </w:r>
    </w:p>
    <w:p w14:paraId="1530F99C" w14:textId="07575B4E" w:rsidR="00002AD6" w:rsidRDefault="000D3405" w:rsidP="000D3405">
      <w:r>
        <w:t>Seed Row</w:t>
      </w:r>
      <w:r>
        <w:rPr>
          <w:rFonts w:hint="eastAsia"/>
        </w:rPr>
        <w:t>와 A</w:t>
      </w:r>
      <w:r>
        <w:t>ssociate</w:t>
      </w:r>
      <w:r>
        <w:rPr>
          <w:rFonts w:hint="eastAsia"/>
        </w:rPr>
        <w:t xml:space="preserve"> </w:t>
      </w:r>
      <w:r>
        <w:t>Rows</w:t>
      </w:r>
      <w:r>
        <w:rPr>
          <w:rFonts w:hint="eastAsia"/>
        </w:rPr>
        <w:t>는 아래 참조</w:t>
      </w:r>
    </w:p>
    <w:p w14:paraId="3D56688C" w14:textId="02E17F03" w:rsidR="00312730" w:rsidRDefault="00312730" w:rsidP="000D3405">
      <w:r>
        <w:rPr>
          <w:noProof/>
        </w:rPr>
        <w:lastRenderedPageBreak/>
        <w:drawing>
          <wp:inline distT="0" distB="0" distL="0" distR="0" wp14:anchorId="1FD256FB" wp14:editId="69DE8934">
            <wp:extent cx="5731510" cy="993775"/>
            <wp:effectExtent l="0" t="0" r="2540" b="0"/>
            <wp:docPr id="92" name="그림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9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3963D" w14:textId="75EDA233" w:rsidR="00002AD6" w:rsidRDefault="00002AD6" w:rsidP="000D3405"/>
    <w:p w14:paraId="38746627" w14:textId="647FC819" w:rsidR="00E16915" w:rsidRDefault="00E16915" w:rsidP="000D3405"/>
    <w:p w14:paraId="152C506F" w14:textId="601674A2" w:rsidR="00E16915" w:rsidRDefault="00E16915" w:rsidP="000D3405"/>
    <w:p w14:paraId="58856189" w14:textId="0FFBBA2F" w:rsidR="00E16915" w:rsidRDefault="00E16915" w:rsidP="000D3405"/>
    <w:p w14:paraId="472268C0" w14:textId="0E197920" w:rsidR="00E16915" w:rsidRDefault="00E16915" w:rsidP="000D3405"/>
    <w:p w14:paraId="02487F45" w14:textId="324727D9" w:rsidR="00E16915" w:rsidRDefault="00E16915" w:rsidP="000D3405"/>
    <w:p w14:paraId="6ED088FF" w14:textId="51249553" w:rsidR="00E16915" w:rsidRDefault="00E16915" w:rsidP="000D3405"/>
    <w:p w14:paraId="03816035" w14:textId="15547692" w:rsidR="00E16915" w:rsidRDefault="00E16915" w:rsidP="000D3405"/>
    <w:p w14:paraId="6455840C" w14:textId="3FB7A55D" w:rsidR="00E16915" w:rsidRDefault="00E16915" w:rsidP="000D3405"/>
    <w:p w14:paraId="034FB4EF" w14:textId="23DCE7A1" w:rsidR="00E16915" w:rsidRDefault="00E16915" w:rsidP="000D3405"/>
    <w:p w14:paraId="6CAEC4CF" w14:textId="07C12852" w:rsidR="00E16915" w:rsidRDefault="00E16915" w:rsidP="000D3405"/>
    <w:p w14:paraId="183493A7" w14:textId="34113A8C" w:rsidR="00E16915" w:rsidRDefault="00E16915" w:rsidP="000D3405"/>
    <w:p w14:paraId="13FFCE46" w14:textId="57991CDC" w:rsidR="00E16915" w:rsidRDefault="00E16915" w:rsidP="000D3405"/>
    <w:p w14:paraId="27F4FE10" w14:textId="7CC372FE" w:rsidR="00E16915" w:rsidRDefault="00E16915" w:rsidP="000D3405"/>
    <w:p w14:paraId="711F698A" w14:textId="5D20C94B" w:rsidR="00E16915" w:rsidRDefault="00E16915" w:rsidP="000D3405"/>
    <w:p w14:paraId="4DD72D51" w14:textId="52F26BEB" w:rsidR="00E16915" w:rsidRDefault="00E16915" w:rsidP="000D3405"/>
    <w:p w14:paraId="3922FB00" w14:textId="0E0406AB" w:rsidR="00E16915" w:rsidRDefault="00E16915" w:rsidP="000D3405"/>
    <w:p w14:paraId="4B809587" w14:textId="1EF539DB" w:rsidR="00E16915" w:rsidRDefault="00E16915" w:rsidP="000D3405"/>
    <w:p w14:paraId="40B949EB" w14:textId="1F55A187" w:rsidR="00E16915" w:rsidRDefault="00E16915" w:rsidP="000D3405"/>
    <w:p w14:paraId="332273C3" w14:textId="4BBFD0C3" w:rsidR="00E16915" w:rsidRDefault="00E16915" w:rsidP="000D3405"/>
    <w:p w14:paraId="18B8A946" w14:textId="7F42B380" w:rsidR="00E16915" w:rsidRDefault="00E16915" w:rsidP="000D3405"/>
    <w:p w14:paraId="3CED23DF" w14:textId="7085EAEA" w:rsidR="00E16915" w:rsidRDefault="00E16915" w:rsidP="000D3405"/>
    <w:p w14:paraId="5C920918" w14:textId="6973C1BF" w:rsidR="00E16915" w:rsidRDefault="00E16915" w:rsidP="000D3405"/>
    <w:p w14:paraId="18DCA909" w14:textId="644D8048" w:rsidR="00E16915" w:rsidRDefault="00E16915" w:rsidP="000D3405"/>
    <w:p w14:paraId="0C3F24F9" w14:textId="6D7A1DA0" w:rsidR="00E16915" w:rsidRDefault="00E16915" w:rsidP="000D3405"/>
    <w:p w14:paraId="00CF73AC" w14:textId="31953A5E" w:rsidR="00E16915" w:rsidRDefault="00E16915" w:rsidP="000D3405"/>
    <w:p w14:paraId="44ECFA6C" w14:textId="524FD125" w:rsidR="00E16915" w:rsidRDefault="00E16915" w:rsidP="000D3405"/>
    <w:p w14:paraId="5B175ABF" w14:textId="2A013737" w:rsidR="00E16915" w:rsidRDefault="00E16915" w:rsidP="000D3405"/>
    <w:p w14:paraId="0BB00D0E" w14:textId="7BF17DEA" w:rsidR="00E16915" w:rsidRDefault="00E16915" w:rsidP="000D3405"/>
    <w:p w14:paraId="7A78842C" w14:textId="7C738A16" w:rsidR="00E16915" w:rsidRDefault="00E16915" w:rsidP="000D3405"/>
    <w:p w14:paraId="778562CD" w14:textId="532C5991" w:rsidR="00E16915" w:rsidRDefault="00E16915" w:rsidP="000D3405"/>
    <w:p w14:paraId="6774FCB2" w14:textId="0E0F1D85" w:rsidR="00E16915" w:rsidRDefault="00E16915" w:rsidP="000D3405"/>
    <w:p w14:paraId="74EC3D85" w14:textId="26011F17" w:rsidR="00E16915" w:rsidRDefault="00E16915" w:rsidP="000D3405"/>
    <w:p w14:paraId="14126DEE" w14:textId="220FFC42" w:rsidR="00E16915" w:rsidRDefault="00E16915" w:rsidP="000D3405"/>
    <w:p w14:paraId="5A4D3DAD" w14:textId="6043FD8C" w:rsidR="00E16915" w:rsidRDefault="00E16915" w:rsidP="000D3405"/>
    <w:p w14:paraId="2B62CCB0" w14:textId="085333D6" w:rsidR="00E16915" w:rsidRDefault="00E16915" w:rsidP="000D3405"/>
    <w:p w14:paraId="7AF85F8C" w14:textId="257670A7" w:rsidR="00E16915" w:rsidRDefault="00E16915" w:rsidP="000D3405"/>
    <w:p w14:paraId="4BCC74A2" w14:textId="7DA34D01" w:rsidR="00E16915" w:rsidRDefault="00E16915" w:rsidP="000D3405"/>
    <w:p w14:paraId="7CCE1D9D" w14:textId="0A5312CA" w:rsidR="00E16915" w:rsidRDefault="00E16915" w:rsidP="000D3405"/>
    <w:p w14:paraId="30048183" w14:textId="37E945EC" w:rsidR="00E16915" w:rsidRDefault="00E16915" w:rsidP="000D3405"/>
    <w:p w14:paraId="0B2C4594" w14:textId="77777777" w:rsidR="00E16915" w:rsidRDefault="00E16915" w:rsidP="000D3405"/>
    <w:p w14:paraId="07DAA7A3" w14:textId="31F3ED91" w:rsidR="00685235" w:rsidRDefault="00685235" w:rsidP="008D0938">
      <w:pPr>
        <w:pStyle w:val="3"/>
      </w:pPr>
      <w:r>
        <w:rPr>
          <w:rFonts w:hint="eastAsia"/>
        </w:rPr>
        <w:t>S</w:t>
      </w:r>
      <w:r>
        <w:t xml:space="preserve">oft </w:t>
      </w:r>
      <w:r>
        <w:rPr>
          <w:rFonts w:hint="eastAsia"/>
        </w:rPr>
        <w:t>r</w:t>
      </w:r>
      <w:r>
        <w:t>epair of a Faill Row address</w:t>
      </w:r>
    </w:p>
    <w:p w14:paraId="1F80B851" w14:textId="5A1BA5B3" w:rsidR="004F77DE" w:rsidRPr="00E16915" w:rsidRDefault="004F77DE" w:rsidP="004F77DE">
      <w:pPr>
        <w:rPr>
          <w:color w:val="0000FF"/>
        </w:rPr>
      </w:pPr>
      <w:r>
        <w:rPr>
          <w:rFonts w:hint="eastAsia"/>
        </w:rPr>
        <w:t>s</w:t>
      </w:r>
      <w:r>
        <w:t>PPR</w:t>
      </w:r>
      <w:r>
        <w:rPr>
          <w:rFonts w:hint="eastAsia"/>
        </w:rPr>
        <w:t>과 같이 W</w:t>
      </w:r>
      <w:r>
        <w:t>R</w:t>
      </w:r>
      <w:r>
        <w:rPr>
          <w:rFonts w:hint="eastAsia"/>
        </w:rPr>
        <w:t>명령 설명함</w:t>
      </w:r>
      <w:r w:rsidRPr="00E16915">
        <w:rPr>
          <w:color w:val="0000FF"/>
        </w:rPr>
        <w:t xml:space="preserve">, sPPR </w:t>
      </w:r>
      <w:r w:rsidRPr="00E16915">
        <w:rPr>
          <w:rFonts w:hint="eastAsia"/>
          <w:color w:val="0000FF"/>
        </w:rPr>
        <w:t xml:space="preserve">도중에는 </w:t>
      </w:r>
      <w:r w:rsidRPr="00E16915">
        <w:rPr>
          <w:color w:val="0000FF"/>
        </w:rPr>
        <w:t>Refresh</w:t>
      </w:r>
      <w:r w:rsidRPr="00E16915">
        <w:rPr>
          <w:rFonts w:hint="eastAsia"/>
          <w:color w:val="0000FF"/>
        </w:rPr>
        <w:t>가 허용 안됨</w:t>
      </w:r>
    </w:p>
    <w:p w14:paraId="40432F88" w14:textId="6988A505" w:rsidR="004F77DE" w:rsidRDefault="004F77DE" w:rsidP="004F77DE">
      <w:r>
        <w:rPr>
          <w:rFonts w:hint="eastAsia"/>
        </w:rPr>
        <w:lastRenderedPageBreak/>
        <w:t>1</w:t>
      </w:r>
      <w:r>
        <w:t>.</w:t>
      </w:r>
      <w:r>
        <w:rPr>
          <w:rFonts w:hint="eastAsia"/>
        </w:rPr>
        <w:t xml:space="preserve"> 준비:</w:t>
      </w:r>
      <w:r>
        <w:t xml:space="preserve"> hPPR </w:t>
      </w:r>
      <w:r>
        <w:rPr>
          <w:rFonts w:hint="eastAsia"/>
        </w:rPr>
        <w:t xml:space="preserve">들어가기 전에 모든 </w:t>
      </w:r>
      <w:r>
        <w:t>Bank</w:t>
      </w:r>
      <w:r>
        <w:rPr>
          <w:rFonts w:hint="eastAsia"/>
        </w:rPr>
        <w:t xml:space="preserve">는 </w:t>
      </w:r>
      <w:r>
        <w:t>Precharged,</w:t>
      </w:r>
      <w:r>
        <w:rPr>
          <w:rFonts w:hint="eastAsia"/>
        </w:rPr>
        <w:t xml:space="preserve">  </w:t>
      </w:r>
      <w:r>
        <w:t>DBI</w:t>
      </w:r>
      <w:r>
        <w:rPr>
          <w:rFonts w:hint="eastAsia"/>
        </w:rPr>
        <w:t xml:space="preserve">와 </w:t>
      </w:r>
      <w:r>
        <w:t>CRC</w:t>
      </w:r>
      <w:r>
        <w:rPr>
          <w:rFonts w:hint="eastAsia"/>
        </w:rPr>
        <w:t>는 비활성화</w:t>
      </w:r>
    </w:p>
    <w:p w14:paraId="6C83524A" w14:textId="1836935C" w:rsidR="004F77DE" w:rsidRDefault="004F77DE" w:rsidP="004F77DE">
      <w:r w:rsidRPr="00E16915">
        <w:rPr>
          <w:b/>
          <w:bCs/>
        </w:rPr>
        <w:t>2.</w:t>
      </w:r>
      <w:r w:rsidRPr="00E16915">
        <w:rPr>
          <w:rFonts w:hint="eastAsia"/>
          <w:b/>
          <w:bCs/>
        </w:rPr>
        <w:t xml:space="preserve"> </w:t>
      </w:r>
      <w:r w:rsidRPr="00E16915">
        <w:rPr>
          <w:b/>
          <w:bCs/>
        </w:rPr>
        <w:t>MRS</w:t>
      </w:r>
      <w:r w:rsidRPr="00E16915">
        <w:rPr>
          <w:rFonts w:hint="eastAsia"/>
          <w:b/>
          <w:bCs/>
        </w:rPr>
        <w:t>명령</w:t>
      </w:r>
      <w:r w:rsidRPr="00E16915">
        <w:rPr>
          <w:b/>
          <w:bCs/>
        </w:rPr>
        <w:t xml:space="preserve">: </w:t>
      </w:r>
      <w:r w:rsidR="00A31E5C">
        <w:rPr>
          <w:rFonts w:hint="eastAsia"/>
          <w:b/>
          <w:bCs/>
        </w:rPr>
        <w:t>s</w:t>
      </w:r>
      <w:r w:rsidRPr="00E16915">
        <w:rPr>
          <w:b/>
          <w:bCs/>
        </w:rPr>
        <w:t xml:space="preserve">PPR </w:t>
      </w:r>
      <w:r w:rsidRPr="00E16915">
        <w:rPr>
          <w:rFonts w:hint="eastAsia"/>
          <w:b/>
          <w:bCs/>
        </w:rPr>
        <w:t>진입 모드</w:t>
      </w:r>
      <w:r>
        <w:rPr>
          <w:rFonts w:hint="eastAsia"/>
        </w:rPr>
        <w:t xml:space="preserve"> </w:t>
      </w:r>
      <w:r w:rsidRPr="004F77DE">
        <w:rPr>
          <w:color w:val="0000FF"/>
        </w:rPr>
        <w:t xml:space="preserve">MR4[5]=1 </w:t>
      </w:r>
      <w:r>
        <w:rPr>
          <w:rFonts w:hint="eastAsia"/>
        </w:rPr>
        <w:t>설정</w:t>
      </w:r>
      <w:r>
        <w:t xml:space="preserve">      </w:t>
      </w:r>
    </w:p>
    <w:p w14:paraId="04F8D194" w14:textId="77777777" w:rsidR="004F77DE" w:rsidRDefault="004F77DE" w:rsidP="004F77DE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MOD</w:t>
      </w:r>
    </w:p>
    <w:p w14:paraId="588CD56F" w14:textId="77777777" w:rsidR="004F77DE" w:rsidRDefault="004F77DE" w:rsidP="004F77DE">
      <w:r w:rsidRPr="00E16915">
        <w:rPr>
          <w:rFonts w:hint="eastAsia"/>
          <w:b/>
          <w:bCs/>
        </w:rPr>
        <w:t>3</w:t>
      </w:r>
      <w:r w:rsidRPr="00E16915">
        <w:rPr>
          <w:b/>
          <w:bCs/>
        </w:rPr>
        <w:t xml:space="preserve">. </w:t>
      </w:r>
      <w:r w:rsidRPr="00E16915">
        <w:rPr>
          <w:rFonts w:hint="eastAsia"/>
          <w:b/>
          <w:bCs/>
        </w:rPr>
        <w:t>M</w:t>
      </w:r>
      <w:r w:rsidRPr="00E16915">
        <w:rPr>
          <w:b/>
          <w:bCs/>
        </w:rPr>
        <w:t xml:space="preserve">RS </w:t>
      </w:r>
      <w:r w:rsidRPr="00E16915">
        <w:rPr>
          <w:rFonts w:hint="eastAsia"/>
          <w:b/>
          <w:bCs/>
        </w:rPr>
        <w:t xml:space="preserve">명령 </w:t>
      </w:r>
      <w:r w:rsidRPr="00E16915">
        <w:rPr>
          <w:b/>
          <w:bCs/>
        </w:rPr>
        <w:t>(4</w:t>
      </w:r>
      <w:r w:rsidRPr="00E16915">
        <w:rPr>
          <w:rFonts w:hint="eastAsia"/>
          <w:b/>
          <w:bCs/>
        </w:rPr>
        <w:t>연속 가드키(</w:t>
      </w:r>
      <w:r w:rsidRPr="00E16915">
        <w:rPr>
          <w:b/>
          <w:bCs/>
        </w:rPr>
        <w:t>MR0)</w:t>
      </w:r>
      <w:r>
        <w:rPr>
          <w:rFonts w:hint="eastAsia"/>
        </w:rPr>
        <w:t xml:space="preserve">와 </w:t>
      </w:r>
      <w:r>
        <w:t>A[17:0]</w:t>
      </w:r>
      <w:r>
        <w:rPr>
          <w:rFonts w:hint="eastAsia"/>
        </w:rPr>
        <w:t xml:space="preserve"> 실행)</w:t>
      </w:r>
      <w:r>
        <w:t xml:space="preserve">  </w:t>
      </w:r>
    </w:p>
    <w:p w14:paraId="2DE4E5C8" w14:textId="77777777" w:rsidR="004F77DE" w:rsidRPr="005E26FE" w:rsidRDefault="004F77DE" w:rsidP="004F77DE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 xml:space="preserve">각 </w:t>
      </w:r>
      <w:r w:rsidRPr="007E03A3">
        <w:rPr>
          <w:b/>
          <w:bCs/>
        </w:rPr>
        <w:t>MR0</w:t>
      </w:r>
      <w:r w:rsidRPr="007E03A3">
        <w:rPr>
          <w:rFonts w:hint="eastAsia"/>
          <w:b/>
          <w:bCs/>
        </w:rPr>
        <w:t>별 t</w:t>
      </w:r>
      <w:r w:rsidRPr="007E03A3">
        <w:rPr>
          <w:b/>
          <w:bCs/>
        </w:rPr>
        <w:t>M</w:t>
      </w:r>
      <w:r w:rsidRPr="007E03A3">
        <w:rPr>
          <w:rFonts w:hint="eastAsia"/>
          <w:b/>
          <w:bCs/>
        </w:rPr>
        <w:t>O</w:t>
      </w:r>
      <w:r w:rsidRPr="007E03A3">
        <w:rPr>
          <w:b/>
          <w:bCs/>
        </w:rPr>
        <w:t>D delay</w:t>
      </w:r>
    </w:p>
    <w:p w14:paraId="414FF70F" w14:textId="77777777" w:rsidR="004F77DE" w:rsidRDefault="004F77DE" w:rsidP="004F77DE">
      <w:r w:rsidRPr="005E26FE">
        <w:rPr>
          <w:rFonts w:hint="eastAsia"/>
        </w:rPr>
        <w:t>4</w:t>
      </w:r>
      <w:r w:rsidRPr="005E26FE">
        <w:t>.</w:t>
      </w:r>
      <w:r w:rsidRPr="007E03A3">
        <w:rPr>
          <w:b/>
          <w:bCs/>
        </w:rPr>
        <w:t xml:space="preserve"> ACT</w:t>
      </w:r>
      <w:r>
        <w:rPr>
          <w:rFonts w:hint="eastAsia"/>
        </w:rPr>
        <w:t>명령: f</w:t>
      </w:r>
      <w:r>
        <w:t>ail Row</w:t>
      </w:r>
      <w:r>
        <w:rPr>
          <w:rFonts w:hint="eastAsia"/>
        </w:rPr>
        <w:t>주소 실행</w:t>
      </w:r>
      <w:r>
        <w:t xml:space="preserve"> </w:t>
      </w:r>
    </w:p>
    <w:p w14:paraId="33C5C647" w14:textId="77777777" w:rsidR="004F77DE" w:rsidRDefault="004F77DE" w:rsidP="004F77DE">
      <w:pPr>
        <w:ind w:firstLineChars="100" w:firstLine="160"/>
      </w:pPr>
      <w:r>
        <w:t>-next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RCD</w:t>
      </w:r>
    </w:p>
    <w:p w14:paraId="455464BD" w14:textId="723FB204" w:rsidR="004F77DE" w:rsidRDefault="004F77DE" w:rsidP="004F77DE">
      <w:pPr>
        <w:rPr>
          <w:color w:val="0000FF"/>
        </w:rPr>
      </w:pPr>
      <w:r>
        <w:rPr>
          <w:rFonts w:hint="eastAsia"/>
        </w:rPr>
        <w:t>5</w:t>
      </w:r>
      <w:r>
        <w:t xml:space="preserve">. </w:t>
      </w:r>
      <w:r w:rsidRPr="00C22D78">
        <w:rPr>
          <w:color w:val="0000FF"/>
        </w:rPr>
        <w:t xml:space="preserve">WR </w:t>
      </w:r>
      <w:r w:rsidRPr="00C22D78">
        <w:rPr>
          <w:rFonts w:hint="eastAsia"/>
          <w:color w:val="0000FF"/>
        </w:rPr>
        <w:t>명령동작:</w:t>
      </w:r>
      <w:r w:rsidRPr="00C22D78">
        <w:rPr>
          <w:color w:val="0000FF"/>
        </w:rPr>
        <w:t xml:space="preserve"> </w:t>
      </w:r>
      <w:r w:rsidRPr="00C22D78">
        <w:rPr>
          <w:rFonts w:hint="eastAsia"/>
          <w:color w:val="0000FF"/>
        </w:rPr>
        <w:t>유효한(수정될) 주소를 넣는다</w:t>
      </w:r>
      <w:r w:rsidRPr="00C22D78">
        <w:rPr>
          <w:color w:val="0000FF"/>
        </w:rPr>
        <w:t xml:space="preserve">.  </w:t>
      </w:r>
      <w:r>
        <w:rPr>
          <w:color w:val="0000FF"/>
        </w:rPr>
        <w:t xml:space="preserve">Column </w:t>
      </w:r>
      <w:r>
        <w:rPr>
          <w:rFonts w:hint="eastAsia"/>
          <w:color w:val="0000FF"/>
        </w:rPr>
        <w:t>주소 무시</w:t>
      </w:r>
    </w:p>
    <w:p w14:paraId="51A9836C" w14:textId="77777777" w:rsidR="004F77DE" w:rsidRDefault="004F77DE" w:rsidP="004F77DE">
      <w:pPr>
        <w:ind w:firstLineChars="100" w:firstLine="160"/>
      </w:pPr>
      <w:r w:rsidRPr="00C22D78">
        <w:rPr>
          <w:color w:val="0000FF"/>
        </w:rPr>
        <w:t xml:space="preserve">-next </w:t>
      </w:r>
      <w:r w:rsidRPr="00C22D78">
        <w:rPr>
          <w:rFonts w:hint="eastAsia"/>
          <w:color w:val="0000FF"/>
        </w:rPr>
        <w:t xml:space="preserve">→ </w:t>
      </w:r>
      <w:r w:rsidRPr="00C22D78">
        <w:rPr>
          <w:color w:val="0000FF"/>
        </w:rPr>
        <w:t>WL</w:t>
      </w:r>
    </w:p>
    <w:p w14:paraId="6F239B20" w14:textId="77777777" w:rsidR="004F77DE" w:rsidRDefault="004F77DE" w:rsidP="004F77DE">
      <w:r>
        <w:rPr>
          <w:rFonts w:hint="eastAsia"/>
        </w:rPr>
        <w:t>6</w:t>
      </w:r>
      <w:r>
        <w:t>.</w:t>
      </w:r>
      <w:r>
        <w:rPr>
          <w:rFonts w:hint="eastAsia"/>
        </w:rPr>
        <w:t xml:space="preserve"> </w:t>
      </w:r>
      <w:r w:rsidRPr="007E03A3">
        <w:rPr>
          <w:b/>
          <w:bCs/>
        </w:rPr>
        <w:t>WL(CWL+AL+PL)</w:t>
      </w:r>
      <w:r>
        <w:rPr>
          <w:rFonts w:hint="eastAsia"/>
        </w:rPr>
        <w:t>이후</w:t>
      </w:r>
      <w:r>
        <w:t xml:space="preserve"> </w:t>
      </w:r>
      <w:r>
        <w:rPr>
          <w:rFonts w:hint="eastAsia"/>
        </w:rPr>
        <w:t xml:space="preserve">모든 </w:t>
      </w:r>
      <w:r>
        <w:t xml:space="preserve">DQ </w:t>
      </w:r>
      <w:r>
        <w:rPr>
          <w:rFonts w:hint="eastAsia"/>
        </w:rPr>
        <w:t xml:space="preserve">값은 </w:t>
      </w:r>
      <w:r>
        <w:t>4tCK</w:t>
      </w:r>
      <w:r>
        <w:rPr>
          <w:rFonts w:hint="eastAsia"/>
        </w:rPr>
        <w:t xml:space="preserve">동안 </w:t>
      </w:r>
      <w:r>
        <w:t>LOW</w:t>
      </w:r>
      <w:r>
        <w:rPr>
          <w:rFonts w:hint="eastAsia"/>
        </w:rPr>
        <w:t>여야 한다.</w:t>
      </w:r>
      <w:r>
        <w:t>(</w:t>
      </w:r>
      <w:r>
        <w:rPr>
          <w:rFonts w:hint="eastAsia"/>
        </w:rPr>
        <w:t xml:space="preserve">어느 하나라도 </w:t>
      </w:r>
      <w:r>
        <w:t>High</w:t>
      </w:r>
      <w:r>
        <w:rPr>
          <w:rFonts w:hint="eastAsia"/>
        </w:rPr>
        <w:t>면 r</w:t>
      </w:r>
      <w:r>
        <w:t>epair</w:t>
      </w:r>
      <w:r>
        <w:rPr>
          <w:rFonts w:hint="eastAsia"/>
        </w:rPr>
        <w:t>안됨</w:t>
      </w:r>
      <w:r>
        <w:t xml:space="preserve">, </w:t>
      </w:r>
      <w:r>
        <w:rPr>
          <w:rFonts w:hint="eastAsia"/>
        </w:rPr>
        <w:t>아래 참조)</w:t>
      </w:r>
    </w:p>
    <w:p w14:paraId="4403131C" w14:textId="77777777" w:rsidR="004F77DE" w:rsidRDefault="004F77DE" w:rsidP="004F77DE">
      <w:pPr>
        <w:ind w:firstLineChars="100" w:firstLine="160"/>
      </w:pPr>
      <w:r>
        <w:t xml:space="preserve">-next </w:t>
      </w:r>
      <w:r>
        <w:rPr>
          <w:rFonts w:hint="eastAsia"/>
        </w:rPr>
        <w:t xml:space="preserve">→ </w:t>
      </w:r>
      <w:r w:rsidRPr="007E03A3">
        <w:rPr>
          <w:b/>
          <w:bCs/>
        </w:rPr>
        <w:t>4nCK + tWR + tRP.</w:t>
      </w:r>
    </w:p>
    <w:p w14:paraId="4500F602" w14:textId="3CE2720D" w:rsidR="004F77DE" w:rsidRDefault="004F77DE" w:rsidP="004F77DE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a</w:t>
      </w:r>
      <w:r>
        <w:t xml:space="preserve">. </w:t>
      </w:r>
      <w:r>
        <w:rPr>
          <w:rFonts w:hint="eastAsia"/>
        </w:rPr>
        <w:t xml:space="preserve">모든 </w:t>
      </w:r>
      <w:r>
        <w:t>DQ</w:t>
      </w:r>
      <w:r>
        <w:rPr>
          <w:rFonts w:hint="eastAsia"/>
        </w:rPr>
        <w:t xml:space="preserve">가 </w:t>
      </w:r>
      <w:r>
        <w:t>HIGH</w:t>
      </w:r>
      <w:r>
        <w:rPr>
          <w:rFonts w:hint="eastAsia"/>
        </w:rPr>
        <w:t>이고,</w:t>
      </w:r>
      <w:r>
        <w:t xml:space="preserve"> </w:t>
      </w:r>
      <w:r>
        <w:rPr>
          <w:rFonts w:hint="eastAsia"/>
        </w:rPr>
        <w:t>2</w:t>
      </w:r>
      <w:r>
        <w:t xml:space="preserve">tCK </w:t>
      </w:r>
      <w:r>
        <w:rPr>
          <w:rFonts w:hint="eastAsia"/>
        </w:rPr>
        <w:t>이상이고,</w:t>
      </w:r>
      <w:r>
        <w:t xml:space="preserve"> REFRESH</w:t>
      </w:r>
      <w:r>
        <w:rPr>
          <w:rFonts w:hint="eastAsia"/>
        </w:rPr>
        <w:t>가 정상적으로 수행되면,</w:t>
      </w:r>
      <w:r>
        <w:t xml:space="preserve"> sPPR</w:t>
      </w:r>
      <w:r>
        <w:rPr>
          <w:rFonts w:hint="eastAsia"/>
        </w:rPr>
        <w:t>은 실행안됨</w:t>
      </w:r>
      <w:r>
        <w:t xml:space="preserve"> </w:t>
      </w:r>
    </w:p>
    <w:p w14:paraId="50EA8697" w14:textId="10D41535" w:rsidR="004F77DE" w:rsidRDefault="004F77DE" w:rsidP="004F77DE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기타 다르게 동작 시,</w:t>
      </w:r>
      <w:r>
        <w:t xml:space="preserve"> sPPR </w:t>
      </w:r>
      <w:r>
        <w:rPr>
          <w:rFonts w:hint="eastAsia"/>
        </w:rPr>
        <w:t xml:space="preserve">모드는 </w:t>
      </w:r>
      <w:r>
        <w:t xml:space="preserve">Unknown </w:t>
      </w:r>
      <w:r>
        <w:rPr>
          <w:rFonts w:hint="eastAsia"/>
        </w:rPr>
        <w:t>상태가 된다.</w:t>
      </w:r>
      <w:r>
        <w:t xml:space="preserve"> </w:t>
      </w:r>
    </w:p>
    <w:p w14:paraId="503A1CDB" w14:textId="1EA90F67" w:rsidR="004F77DE" w:rsidRDefault="004F77DE" w:rsidP="004F77DE">
      <w:r>
        <w:t xml:space="preserve">7. </w:t>
      </w:r>
      <w:r w:rsidRPr="00245C5F">
        <w:rPr>
          <w:rFonts w:hint="eastAsia"/>
          <w:b/>
          <w:bCs/>
        </w:rPr>
        <w:t>t</w:t>
      </w:r>
      <w:r w:rsidR="008D73CD">
        <w:rPr>
          <w:rFonts w:hint="eastAsia"/>
          <w:b/>
          <w:bCs/>
        </w:rPr>
        <w:t>W</w:t>
      </w:r>
      <w:r w:rsidR="008D73CD">
        <w:rPr>
          <w:b/>
          <w:bCs/>
        </w:rPr>
        <w:t>R</w:t>
      </w:r>
      <w:r w:rsidRPr="00245C5F">
        <w:rPr>
          <w:rFonts w:hint="eastAsia"/>
          <w:b/>
          <w:bCs/>
        </w:rPr>
        <w:t>:</w:t>
      </w:r>
      <w:r>
        <w:t xml:space="preserve"> DRAM</w:t>
      </w:r>
      <w:r>
        <w:rPr>
          <w:rFonts w:hint="eastAsia"/>
        </w:rPr>
        <w:t xml:space="preserve">이 </w:t>
      </w:r>
      <w:r>
        <w:t>Row Address</w:t>
      </w:r>
      <w:r>
        <w:rPr>
          <w:rFonts w:hint="eastAsia"/>
        </w:rPr>
        <w:t>를 수정하고,</w:t>
      </w:r>
      <w:r>
        <w:t xml:space="preserve"> PRE </w:t>
      </w:r>
      <w:r>
        <w:rPr>
          <w:rFonts w:hint="eastAsia"/>
        </w:rPr>
        <w:t>명령을 수행 할 수 있도록 기다림</w:t>
      </w:r>
    </w:p>
    <w:p w14:paraId="6071DAC5" w14:textId="3082372A" w:rsidR="004F77DE" w:rsidRDefault="00140D12" w:rsidP="004F77DE">
      <w:r>
        <w:t>8</w:t>
      </w:r>
      <w:r w:rsidR="004F77DE">
        <w:t xml:space="preserve">. </w:t>
      </w:r>
      <w:r w:rsidR="004F77DE" w:rsidRPr="00245C5F">
        <w:rPr>
          <w:b/>
          <w:bCs/>
        </w:rPr>
        <w:t>PRE</w:t>
      </w:r>
      <w:r w:rsidR="004F77DE">
        <w:t xml:space="preserve"> </w:t>
      </w:r>
      <w:r w:rsidR="004F77DE">
        <w:rPr>
          <w:rFonts w:hint="eastAsia"/>
        </w:rPr>
        <w:t>명령수행:</w:t>
      </w:r>
      <w:r w:rsidR="004F77DE">
        <w:t xml:space="preserve"> </w:t>
      </w:r>
      <w:r w:rsidR="004F77DE">
        <w:rPr>
          <w:rFonts w:hint="eastAsia"/>
        </w:rPr>
        <w:t xml:space="preserve">수행 다음에 </w:t>
      </w:r>
      <w:r w:rsidR="008D73CD" w:rsidRPr="008D73CD">
        <w:t>tPGM_Exit_s</w:t>
      </w:r>
      <w:r w:rsidR="008D73CD">
        <w:t>(20n</w:t>
      </w:r>
      <w:r w:rsidR="008D73CD">
        <w:rPr>
          <w:rFonts w:hint="eastAsia"/>
        </w:rPr>
        <w:t>s</w:t>
      </w:r>
      <w:r w:rsidR="008D73CD">
        <w:t>)</w:t>
      </w:r>
      <w:r w:rsidR="004F77DE">
        <w:t xml:space="preserve"> </w:t>
      </w:r>
      <w:r w:rsidR="004F77DE">
        <w:rPr>
          <w:rFonts w:hint="eastAsia"/>
        </w:rPr>
        <w:t xml:space="preserve">동안 </w:t>
      </w:r>
      <w:r w:rsidR="004F77DE">
        <w:t>DRAM</w:t>
      </w:r>
      <w:r w:rsidR="004F77DE">
        <w:rPr>
          <w:rFonts w:hint="eastAsia"/>
        </w:rPr>
        <w:t xml:space="preserve">이 수정된 </w:t>
      </w:r>
      <w:r w:rsidR="004F77DE">
        <w:t xml:space="preserve">Row </w:t>
      </w:r>
      <w:r w:rsidR="004F77DE">
        <w:rPr>
          <w:rFonts w:hint="eastAsia"/>
        </w:rPr>
        <w:t>주소를 인식할 수 있도록 기다림</w:t>
      </w:r>
    </w:p>
    <w:p w14:paraId="0AE28FE9" w14:textId="000D8133" w:rsidR="004F77DE" w:rsidRDefault="004F77DE" w:rsidP="004F77DE">
      <w:pPr>
        <w:ind w:firstLineChars="100" w:firstLine="160"/>
      </w:pPr>
      <w:r>
        <w:rPr>
          <w:rFonts w:hint="eastAsia"/>
        </w:rPr>
        <w:t xml:space="preserve"> </w:t>
      </w:r>
      <w:r>
        <w:t xml:space="preserve">-next </w:t>
      </w:r>
      <w:r>
        <w:rPr>
          <w:rFonts w:hint="eastAsia"/>
        </w:rPr>
        <w:t xml:space="preserve">→ </w:t>
      </w:r>
      <w:r w:rsidR="008D73CD" w:rsidRPr="008D73CD">
        <w:t>tPGM_Exit_s</w:t>
      </w:r>
      <w:r w:rsidR="008D73CD">
        <w:t>(20n</w:t>
      </w:r>
      <w:r w:rsidR="008D73CD">
        <w:rPr>
          <w:rFonts w:hint="eastAsia"/>
        </w:rPr>
        <w:t>s</w:t>
      </w:r>
      <w:r w:rsidR="008D73CD">
        <w:t>)</w:t>
      </w:r>
    </w:p>
    <w:p w14:paraId="30B7970A" w14:textId="0A4711AA" w:rsidR="004F77DE" w:rsidRDefault="00140D12" w:rsidP="004F77DE">
      <w:r>
        <w:t>9</w:t>
      </w:r>
      <w:r w:rsidR="004F77DE">
        <w:t xml:space="preserve">. </w:t>
      </w:r>
      <w:r w:rsidR="004F77DE" w:rsidRPr="00245C5F">
        <w:rPr>
          <w:b/>
          <w:bCs/>
        </w:rPr>
        <w:t>MRS</w:t>
      </w:r>
      <w:r w:rsidR="004F77DE">
        <w:rPr>
          <w:rFonts w:hint="eastAsia"/>
        </w:rPr>
        <w:t>명령 수행:</w:t>
      </w:r>
      <w:r w:rsidR="004F77DE">
        <w:t xml:space="preserve"> MR4[</w:t>
      </w:r>
      <w:r>
        <w:t>5</w:t>
      </w:r>
      <w:r w:rsidR="004F77DE">
        <w:t>]=0</w:t>
      </w:r>
      <w:r w:rsidR="004F77DE">
        <w:rPr>
          <w:rFonts w:hint="eastAsia"/>
        </w:rPr>
        <w:t xml:space="preserve">으로 설정하여 </w:t>
      </w:r>
      <w:r w:rsidR="004F77DE">
        <w:t xml:space="preserve">hPPR </w:t>
      </w:r>
      <w:r w:rsidR="004F77DE">
        <w:rPr>
          <w:rFonts w:hint="eastAsia"/>
        </w:rPr>
        <w:t xml:space="preserve">모드에서 벗어남 </w:t>
      </w:r>
      <w:r w:rsidR="004F77DE">
        <w:t xml:space="preserve">  </w:t>
      </w:r>
    </w:p>
    <w:p w14:paraId="0E2A39B8" w14:textId="4E852F79" w:rsidR="004F77DE" w:rsidRDefault="004F77DE" w:rsidP="004F77DE">
      <w:pPr>
        <w:ind w:firstLineChars="100" w:firstLine="160"/>
      </w:pPr>
      <w:r>
        <w:t xml:space="preserve">-next </w:t>
      </w:r>
      <w:r>
        <w:rPr>
          <w:rFonts w:hint="eastAsia"/>
        </w:rPr>
        <w:t>→ t</w:t>
      </w:r>
      <w:r>
        <w:t>PGMPST</w:t>
      </w:r>
    </w:p>
    <w:p w14:paraId="70C1BB5D" w14:textId="77777777" w:rsidR="00073C4B" w:rsidRDefault="00073C4B" w:rsidP="00073C4B">
      <w:r>
        <w:rPr>
          <w:rFonts w:hint="eastAsia"/>
        </w:rPr>
        <w:t>1</w:t>
      </w:r>
      <w:r>
        <w:t>0. h</w:t>
      </w:r>
      <w:r>
        <w:rPr>
          <w:rFonts w:hint="eastAsia"/>
        </w:rPr>
        <w:t>P</w:t>
      </w:r>
      <w:r>
        <w:t xml:space="preserve">PR </w:t>
      </w:r>
      <w:r>
        <w:rPr>
          <w:rFonts w:hint="eastAsia"/>
        </w:rPr>
        <w:t xml:space="preserve">전에 </w:t>
      </w:r>
      <w:r>
        <w:t>1</w:t>
      </w:r>
      <w:r>
        <w:rPr>
          <w:rFonts w:hint="eastAsia"/>
        </w:rPr>
        <w:t xml:space="preserve">개의 </w:t>
      </w:r>
      <w:r>
        <w:t xml:space="preserve">sPPR </w:t>
      </w:r>
      <w:r>
        <w:rPr>
          <w:rFonts w:hint="eastAsia"/>
        </w:rPr>
        <w:t>허용,</w:t>
      </w:r>
      <w:r>
        <w:t xml:space="preserve">  </w:t>
      </w:r>
      <w:r>
        <w:rPr>
          <w:rFonts w:hint="eastAsia"/>
        </w:rPr>
        <w:t xml:space="preserve">같은 </w:t>
      </w:r>
      <w:r>
        <w:t>BG</w:t>
      </w:r>
      <w:r>
        <w:rPr>
          <w:rFonts w:hint="eastAsia"/>
        </w:rPr>
        <w:t>에</w:t>
      </w:r>
      <w:r>
        <w:t xml:space="preserve"> </w:t>
      </w:r>
      <w:r>
        <w:rPr>
          <w:rFonts w:hint="eastAsia"/>
        </w:rPr>
        <w:t>두개 이상 s</w:t>
      </w:r>
      <w:r>
        <w:t xml:space="preserve">PPR </w:t>
      </w:r>
      <w:r>
        <w:rPr>
          <w:rFonts w:hint="eastAsia"/>
        </w:rPr>
        <w:t>들어온다면,</w:t>
      </w:r>
      <w:r>
        <w:t xml:space="preserve"> </w:t>
      </w:r>
      <w:r>
        <w:rPr>
          <w:rFonts w:hint="eastAsia"/>
        </w:rPr>
        <w:t xml:space="preserve">가장 최근에 들어온 </w:t>
      </w:r>
      <w:r>
        <w:t>sPPR</w:t>
      </w:r>
      <w:r>
        <w:rPr>
          <w:rFonts w:hint="eastAsia"/>
        </w:rPr>
        <w:t>만 유효함,</w:t>
      </w:r>
      <w:r>
        <w:t xml:space="preserve"> </w:t>
      </w:r>
    </w:p>
    <w:p w14:paraId="667B026E" w14:textId="2A2F4472" w:rsidR="00073C4B" w:rsidRPr="00AA5C2C" w:rsidRDefault="00073C4B" w:rsidP="00073C4B">
      <w:r>
        <w:t xml:space="preserve"> </w:t>
      </w:r>
      <w:r>
        <w:rPr>
          <w:rFonts w:hint="eastAsia"/>
        </w:rPr>
        <w:t xml:space="preserve">다른 </w:t>
      </w:r>
      <w:r>
        <w:t>BG</w:t>
      </w:r>
      <w:r>
        <w:rPr>
          <w:rFonts w:hint="eastAsia"/>
        </w:rPr>
        <w:t xml:space="preserve">상 </w:t>
      </w:r>
      <w:r>
        <w:t xml:space="preserve">sPPR </w:t>
      </w:r>
      <w:r>
        <w:rPr>
          <w:rFonts w:hint="eastAsia"/>
        </w:rPr>
        <w:t xml:space="preserve">할 시 </w:t>
      </w:r>
      <w:r>
        <w:t xml:space="preserve">Step 2~9 </w:t>
      </w:r>
      <w:r>
        <w:rPr>
          <w:rFonts w:hint="eastAsia"/>
        </w:rPr>
        <w:t>반복,</w:t>
      </w:r>
      <w:r>
        <w:t xml:space="preserve"> </w:t>
      </w:r>
      <w:r>
        <w:rPr>
          <w:rFonts w:hint="eastAsia"/>
        </w:rPr>
        <w:t xml:space="preserve"> </w:t>
      </w:r>
    </w:p>
    <w:p w14:paraId="649A21D1" w14:textId="081046E4" w:rsidR="006D1132" w:rsidRDefault="006D1132" w:rsidP="000D3405"/>
    <w:p w14:paraId="737C44E2" w14:textId="06F2AFE3" w:rsidR="006D1132" w:rsidRDefault="00E16915" w:rsidP="000D3405">
      <w:r>
        <w:rPr>
          <w:noProof/>
        </w:rPr>
        <w:drawing>
          <wp:inline distT="0" distB="0" distL="0" distR="0" wp14:anchorId="275254E8" wp14:editId="4CBCFE53">
            <wp:extent cx="5731510" cy="3996055"/>
            <wp:effectExtent l="0" t="0" r="2540" b="4445"/>
            <wp:docPr id="96" name="그림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99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91905" w14:textId="0975891A" w:rsidR="006D1132" w:rsidRDefault="006D1132" w:rsidP="000D3405"/>
    <w:p w14:paraId="7D1960D7" w14:textId="51A5135D" w:rsidR="00E16915" w:rsidRDefault="00E16915" w:rsidP="000D3405"/>
    <w:p w14:paraId="44E4A8FB" w14:textId="77777777" w:rsidR="00E16915" w:rsidRDefault="00E16915" w:rsidP="000D3405"/>
    <w:p w14:paraId="2D428E3D" w14:textId="23901DD6" w:rsidR="001F75A2" w:rsidRDefault="001F75A2" w:rsidP="008D0938">
      <w:pPr>
        <w:pStyle w:val="1"/>
      </w:pPr>
      <w:r>
        <w:rPr>
          <w:rFonts w:hint="eastAsia"/>
        </w:rPr>
        <w:t>부록1.</w:t>
      </w:r>
      <w:r>
        <w:t xml:space="preserve"> </w:t>
      </w:r>
      <w:r w:rsidR="003A3855">
        <w:rPr>
          <w:rFonts w:hint="eastAsia"/>
        </w:rPr>
        <w:t xml:space="preserve">주요 </w:t>
      </w:r>
      <w:r>
        <w:t xml:space="preserve"> Timing</w:t>
      </w:r>
      <w:r w:rsidR="003A3855">
        <w:rPr>
          <w:rFonts w:hint="eastAsia"/>
        </w:rPr>
        <w:t>용어</w:t>
      </w:r>
      <w:r w:rsidR="000565C2">
        <w:rPr>
          <w:rFonts w:hint="eastAsia"/>
        </w:rPr>
        <w:t>(업데이트중)</w:t>
      </w:r>
    </w:p>
    <w:p w14:paraId="4061A41A" w14:textId="6D578EFA" w:rsidR="003A3855" w:rsidRPr="003A3855" w:rsidRDefault="003A3855" w:rsidP="008D0938">
      <w:pPr>
        <w:pStyle w:val="2"/>
      </w:pPr>
      <w:r>
        <w:rPr>
          <w:rFonts w:hint="eastAsia"/>
        </w:rPr>
        <w:t>C</w:t>
      </w:r>
      <w:r>
        <w:t>L</w:t>
      </w:r>
    </w:p>
    <w:p w14:paraId="081C7E58" w14:textId="2F74425E" w:rsidR="003A3855" w:rsidRDefault="001F75A2" w:rsidP="001F75A2">
      <w:r>
        <w:rPr>
          <w:rFonts w:hint="eastAsia"/>
        </w:rPr>
        <w:lastRenderedPageBreak/>
        <w:t>C</w:t>
      </w:r>
      <w:r>
        <w:t xml:space="preserve">AS latency: Read </w:t>
      </w:r>
      <w:r>
        <w:rPr>
          <w:rFonts w:hint="eastAsia"/>
        </w:rPr>
        <w:t xml:space="preserve">명령 </w:t>
      </w:r>
      <w:r>
        <w:t xml:space="preserve">후 첫 </w:t>
      </w:r>
      <w:r>
        <w:rPr>
          <w:rFonts w:hint="eastAsia"/>
        </w:rPr>
        <w:t>데이터까지 시간</w:t>
      </w:r>
    </w:p>
    <w:p w14:paraId="744A9878" w14:textId="538E2EDD" w:rsidR="001F75A2" w:rsidRDefault="001F75A2" w:rsidP="008D0938">
      <w:pPr>
        <w:pStyle w:val="2"/>
      </w:pPr>
      <w:r>
        <w:rPr>
          <w:rFonts w:hint="eastAsia"/>
        </w:rPr>
        <w:t>C</w:t>
      </w:r>
      <w:r>
        <w:t>WL</w:t>
      </w:r>
    </w:p>
    <w:p w14:paraId="373CEDD3" w14:textId="3B9A6C51" w:rsidR="003A3855" w:rsidRPr="00280F6F" w:rsidRDefault="001F75A2" w:rsidP="006B1383">
      <w:r>
        <w:rPr>
          <w:rFonts w:hint="eastAsia"/>
        </w:rPr>
        <w:t>C</w:t>
      </w:r>
      <w:r>
        <w:t xml:space="preserve">AS Write latency: Write </w:t>
      </w:r>
      <w:r>
        <w:rPr>
          <w:rFonts w:hint="eastAsia"/>
        </w:rPr>
        <w:t xml:space="preserve">명령 </w:t>
      </w:r>
      <w:r>
        <w:t xml:space="preserve">후 첫 </w:t>
      </w:r>
      <w:r>
        <w:rPr>
          <w:rFonts w:hint="eastAsia"/>
        </w:rPr>
        <w:t>데이터까지 시간</w:t>
      </w:r>
    </w:p>
    <w:p w14:paraId="400BEA46" w14:textId="47705B8C" w:rsidR="003A3855" w:rsidRDefault="00280F6F" w:rsidP="008D0938">
      <w:pPr>
        <w:pStyle w:val="2"/>
        <w:rPr>
          <w:rFonts w:ascii="ArialMT" w:hAnsiTheme="minorHAnsi"/>
        </w:rPr>
      </w:pPr>
      <w:r>
        <w:t>tDLLK</w:t>
      </w:r>
    </w:p>
    <w:p w14:paraId="5DBFEB96" w14:textId="26BDC730" w:rsidR="00D5327F" w:rsidRDefault="00D5327F" w:rsidP="006B1383">
      <w:pPr>
        <w:rPr>
          <w:rFonts w:ascii="ArialMT" w:hAnsiTheme="minorHAnsi"/>
        </w:rPr>
      </w:pPr>
    </w:p>
    <w:p w14:paraId="598F5347" w14:textId="65B29017" w:rsidR="00D5327F" w:rsidRDefault="00D5327F" w:rsidP="008D0938">
      <w:pPr>
        <w:pStyle w:val="2"/>
      </w:pPr>
      <w:r>
        <w:rPr>
          <w:rFonts w:hint="eastAsia"/>
        </w:rPr>
        <w:t>t</w:t>
      </w:r>
      <w:r>
        <w:t>DQSCK</w:t>
      </w:r>
    </w:p>
    <w:p w14:paraId="010A29FF" w14:textId="4519E199" w:rsidR="00D5327F" w:rsidRDefault="00D5327F" w:rsidP="00D5327F">
      <w:r>
        <w:rPr>
          <w:rFonts w:hint="eastAsia"/>
        </w:rPr>
        <w:t>C</w:t>
      </w:r>
      <w:r>
        <w:t>K</w:t>
      </w:r>
      <w:r>
        <w:rPr>
          <w:rFonts w:hint="eastAsia"/>
        </w:rPr>
        <w:t xml:space="preserve">와 </w:t>
      </w:r>
      <w:r>
        <w:t>t</w:t>
      </w:r>
      <w:r>
        <w:rPr>
          <w:rFonts w:hint="eastAsia"/>
        </w:rPr>
        <w:t>D</w:t>
      </w:r>
      <w:r>
        <w:t>QS</w:t>
      </w:r>
      <w:r>
        <w:rPr>
          <w:rFonts w:hint="eastAsia"/>
        </w:rPr>
        <w:t xml:space="preserve">의 시간 간격 </w:t>
      </w:r>
      <w:r w:rsidR="00313C35">
        <w:t xml:space="preserve">  4.24.1 Read Time </w:t>
      </w:r>
      <w:r w:rsidR="00313C35">
        <w:rPr>
          <w:rFonts w:hint="eastAsia"/>
        </w:rPr>
        <w:t>정의 참고,</w:t>
      </w:r>
      <w:r w:rsidR="00313C35">
        <w:t xml:space="preserve"> </w:t>
      </w:r>
    </w:p>
    <w:p w14:paraId="754EA8E7" w14:textId="12E3EDDD" w:rsidR="00D5327F" w:rsidRDefault="00D5327F" w:rsidP="00D5327F"/>
    <w:p w14:paraId="4D28FB8B" w14:textId="3846EF8B" w:rsidR="00313C35" w:rsidRDefault="00313C35" w:rsidP="00D5327F"/>
    <w:p w14:paraId="14607E7E" w14:textId="77777777" w:rsidR="00313C35" w:rsidRPr="00D5327F" w:rsidRDefault="00313C35" w:rsidP="00D5327F"/>
    <w:p w14:paraId="48D4E10A" w14:textId="41DC0C6E" w:rsidR="00A42C66" w:rsidRDefault="00FE756A" w:rsidP="008D0938">
      <w:pPr>
        <w:pStyle w:val="1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부록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2</w:t>
      </w:r>
      <w:r w:rsidR="000565C2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기타 표준규격</w:t>
      </w:r>
    </w:p>
    <w:p w14:paraId="29CA2A08" w14:textId="77777777" w:rsidR="00846952" w:rsidRDefault="00846952" w:rsidP="008D0938">
      <w:pPr>
        <w:pStyle w:val="2"/>
      </w:pPr>
      <w:bookmarkStart w:id="2" w:name="_PDA_설명-DDR3vsDDR비교"/>
      <w:bookmarkEnd w:id="2"/>
      <w:r>
        <w:rPr>
          <w:rFonts w:hint="eastAsia"/>
        </w:rPr>
        <w:t xml:space="preserve">DDR4 </w:t>
      </w:r>
      <w:r w:rsidR="00F272AB">
        <w:rPr>
          <w:rFonts w:hint="eastAsia"/>
        </w:rPr>
        <w:t>표준규격(속도)</w:t>
      </w:r>
    </w:p>
    <w:tbl>
      <w:tblPr>
        <w:tblW w:w="8391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287"/>
        <w:gridCol w:w="810"/>
        <w:gridCol w:w="1049"/>
        <w:gridCol w:w="1049"/>
        <w:gridCol w:w="1049"/>
        <w:gridCol w:w="864"/>
        <w:gridCol w:w="1234"/>
        <w:gridCol w:w="1049"/>
      </w:tblGrid>
      <w:tr w:rsidR="00F272AB" w:rsidRPr="00F272AB" w14:paraId="1D8B4ACE" w14:textId="77777777" w:rsidTr="00F272AB">
        <w:trPr>
          <w:trHeight w:val="334"/>
        </w:trPr>
        <w:tc>
          <w:tcPr>
            <w:tcW w:w="1287" w:type="dxa"/>
            <w:shd w:val="clear" w:color="auto" w:fill="auto"/>
            <w:vAlign w:val="center"/>
            <w:hideMark/>
          </w:tcPr>
          <w:p w14:paraId="4BBB2FE0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표준이름</w:t>
            </w:r>
          </w:p>
        </w:tc>
        <w:tc>
          <w:tcPr>
            <w:tcW w:w="810" w:type="dxa"/>
            <w:shd w:val="clear" w:color="auto" w:fill="auto"/>
            <w:vAlign w:val="center"/>
            <w:hideMark/>
          </w:tcPr>
          <w:p w14:paraId="67287C57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 xml:space="preserve">메모리 </w:t>
            </w:r>
          </w:p>
          <w:p w14:paraId="1736F8E3" w14:textId="77777777" w:rsidR="00F272AB" w:rsidRPr="00F272AB" w:rsidRDefault="00F272AB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클럭 (MHz)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32F6E9CB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 xml:space="preserve">입출력버스 </w:t>
            </w:r>
          </w:p>
          <w:p w14:paraId="4573D59B" w14:textId="77777777" w:rsidR="00F272AB" w:rsidRPr="00F272AB" w:rsidRDefault="00F272AB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클럭 (MHz)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7D67261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 xml:space="preserve">데이터 </w:t>
            </w:r>
          </w:p>
          <w:p w14:paraId="48EEA943" w14:textId="77777777" w:rsidR="00F272AB" w:rsidRPr="00F272AB" w:rsidRDefault="00AA5365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hyperlink r:id="rId150" w:tooltip="전송" w:history="1">
              <w:r w:rsidR="00F272AB" w:rsidRPr="00F272AB">
                <w:rPr>
                  <w:rFonts w:ascii="맑은 고딕" w:eastAsia="맑은 고딕" w:hAnsi="맑은 고딕" w:cs="굴림" w:hint="eastAsia"/>
                  <w:color w:val="0563C1"/>
                  <w:kern w:val="0"/>
                  <w:u w:val="single"/>
                </w:rPr>
                <w:t>속도 (MT/s)</w:t>
              </w:r>
            </w:hyperlink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6E047C2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모듈이름</w:t>
            </w:r>
          </w:p>
        </w:tc>
        <w:tc>
          <w:tcPr>
            <w:tcW w:w="864" w:type="dxa"/>
            <w:shd w:val="clear" w:color="auto" w:fill="auto"/>
            <w:vAlign w:val="center"/>
            <w:hideMark/>
          </w:tcPr>
          <w:p w14:paraId="652D9DD7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최고 전송속도 (MB/s)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20D1C12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타이밍,</w:t>
            </w:r>
          </w:p>
          <w:p w14:paraId="6BFAA5A5" w14:textId="77777777" w:rsidR="00F272AB" w:rsidRPr="00F272AB" w:rsidRDefault="00F272AB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CL-tRCD-tRP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9B1933F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 xml:space="preserve">CAS 레이턴시 </w:t>
            </w:r>
          </w:p>
          <w:p w14:paraId="7C6A855D" w14:textId="77777777" w:rsidR="00F272AB" w:rsidRPr="00F272AB" w:rsidRDefault="00F272AB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(ns)</w:t>
            </w:r>
          </w:p>
        </w:tc>
      </w:tr>
      <w:tr w:rsidR="00F272AB" w:rsidRPr="00F272AB" w14:paraId="0E1289DF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03C18ACB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600J*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32F64BF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2DCC06E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8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0730FDF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6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D8CD6B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128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1F15CB0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800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219928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0-10-10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4A17CCA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5</w:t>
            </w:r>
          </w:p>
        </w:tc>
      </w:tr>
      <w:tr w:rsidR="00F272AB" w:rsidRPr="00F272AB" w14:paraId="39192FAB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783FDEC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600K</w:t>
            </w:r>
          </w:p>
        </w:tc>
        <w:tc>
          <w:tcPr>
            <w:tcW w:w="810" w:type="dxa"/>
            <w:vMerge/>
            <w:vAlign w:val="center"/>
            <w:hideMark/>
          </w:tcPr>
          <w:p w14:paraId="4551EC3B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2E063FB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568782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33D5BC8B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29AEF49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37E930D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1-11-11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804BED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75</w:t>
            </w:r>
          </w:p>
        </w:tc>
      </w:tr>
      <w:tr w:rsidR="00F272AB" w:rsidRPr="00F272AB" w14:paraId="39FA7B70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1646818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600L</w:t>
            </w:r>
          </w:p>
        </w:tc>
        <w:tc>
          <w:tcPr>
            <w:tcW w:w="810" w:type="dxa"/>
            <w:vMerge/>
            <w:vAlign w:val="center"/>
            <w:hideMark/>
          </w:tcPr>
          <w:p w14:paraId="29E2BED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ABF8EB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1D43D62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643A62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4C49FFEE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DEC3E87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-12-12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B279E8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18995694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595E470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866L*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10D80BD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B4A522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9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D3F6ED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8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058C674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149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7661FC2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933.33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81378A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-12-12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E095F4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857</w:t>
            </w:r>
          </w:p>
        </w:tc>
      </w:tr>
      <w:tr w:rsidR="00F272AB" w:rsidRPr="00F272AB" w14:paraId="4576F913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4D9B243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866M</w:t>
            </w:r>
          </w:p>
        </w:tc>
        <w:tc>
          <w:tcPr>
            <w:tcW w:w="810" w:type="dxa"/>
            <w:vMerge/>
            <w:vAlign w:val="center"/>
            <w:hideMark/>
          </w:tcPr>
          <w:p w14:paraId="53C816A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3E1A275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C63F532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1C248A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456AA93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7EAFF7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-13-13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D58746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929</w:t>
            </w:r>
          </w:p>
        </w:tc>
      </w:tr>
      <w:tr w:rsidR="00F272AB" w:rsidRPr="00F272AB" w14:paraId="045660DB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003E1D6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866N</w:t>
            </w:r>
          </w:p>
        </w:tc>
        <w:tc>
          <w:tcPr>
            <w:tcW w:w="810" w:type="dxa"/>
            <w:vMerge/>
            <w:vAlign w:val="center"/>
            <w:hideMark/>
          </w:tcPr>
          <w:p w14:paraId="69FAC78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4C5F22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8E744B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B440110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2AE9A1D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FF1DB6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-14-14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5C7B617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485FC7FA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00CE708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133N*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0ABEA82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F45CF3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0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42B374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1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8F55DB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170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0818052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7066.67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C8B59D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-14-14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2901E29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125</w:t>
            </w:r>
          </w:p>
        </w:tc>
      </w:tr>
      <w:tr w:rsidR="00F272AB" w:rsidRPr="00F272AB" w14:paraId="70357C27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1D878FF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133P</w:t>
            </w:r>
          </w:p>
        </w:tc>
        <w:tc>
          <w:tcPr>
            <w:tcW w:w="810" w:type="dxa"/>
            <w:vMerge/>
            <w:vAlign w:val="center"/>
            <w:hideMark/>
          </w:tcPr>
          <w:p w14:paraId="74AB083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068029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11396E5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34B04F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500AD0F2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9FEC3DB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-15-15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4DAC90A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.063</w:t>
            </w:r>
          </w:p>
        </w:tc>
      </w:tr>
      <w:tr w:rsidR="00F272AB" w:rsidRPr="00F272AB" w14:paraId="38882C22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4EE8D42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133R</w:t>
            </w:r>
          </w:p>
        </w:tc>
        <w:tc>
          <w:tcPr>
            <w:tcW w:w="810" w:type="dxa"/>
            <w:vMerge/>
            <w:vAlign w:val="center"/>
            <w:hideMark/>
          </w:tcPr>
          <w:p w14:paraId="5520FE3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DC485F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753A78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F4F91D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3A9A686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0A410F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6-16-16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412B632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6BD2D29E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5B11E11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400P*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57F4961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5D2F5B7B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CD5571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4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1F7A422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192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3047B7B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9200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A60C00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-15-15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CB2A0E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5</w:t>
            </w:r>
          </w:p>
        </w:tc>
      </w:tr>
      <w:tr w:rsidR="00F272AB" w:rsidRPr="00F272AB" w14:paraId="30C43E6A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11E6F36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400R</w:t>
            </w:r>
          </w:p>
        </w:tc>
        <w:tc>
          <w:tcPr>
            <w:tcW w:w="810" w:type="dxa"/>
            <w:vMerge/>
            <w:vAlign w:val="center"/>
            <w:hideMark/>
          </w:tcPr>
          <w:p w14:paraId="6414A7E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77B5CC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2A3402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BE09CF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22F27B2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B6C909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6-16-16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1EF4CF5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32</w:t>
            </w:r>
          </w:p>
        </w:tc>
      </w:tr>
      <w:tr w:rsidR="00F272AB" w:rsidRPr="00F272AB" w14:paraId="564FDF66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739B263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400T</w:t>
            </w:r>
          </w:p>
        </w:tc>
        <w:tc>
          <w:tcPr>
            <w:tcW w:w="810" w:type="dxa"/>
            <w:vMerge/>
            <w:vAlign w:val="center"/>
            <w:hideMark/>
          </w:tcPr>
          <w:p w14:paraId="2217328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EF93CD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A9F732B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212370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0FD5CB6E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7EA042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7-17-17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7AEC1D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.16</w:t>
            </w:r>
          </w:p>
        </w:tc>
      </w:tr>
      <w:tr w:rsidR="00F272AB" w:rsidRPr="00F272AB" w14:paraId="54D444A2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513A3B0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400U</w:t>
            </w:r>
          </w:p>
        </w:tc>
        <w:tc>
          <w:tcPr>
            <w:tcW w:w="810" w:type="dxa"/>
            <w:vMerge/>
            <w:vAlign w:val="center"/>
            <w:hideMark/>
          </w:tcPr>
          <w:p w14:paraId="41F72F6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2E203D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3BA3A40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A599FB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6B50E9B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A22570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8-18-18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3271DA6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157A6D55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6E59E2E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666T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0963836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9B4D01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389F319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6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E3E024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21333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3BEB811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1333.33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4C43AE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7-17-17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713965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75</w:t>
            </w:r>
          </w:p>
        </w:tc>
      </w:tr>
      <w:tr w:rsidR="00F272AB" w:rsidRPr="00F272AB" w14:paraId="39565474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14C1096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666U</w:t>
            </w:r>
          </w:p>
        </w:tc>
        <w:tc>
          <w:tcPr>
            <w:tcW w:w="810" w:type="dxa"/>
            <w:vMerge/>
            <w:vAlign w:val="center"/>
            <w:hideMark/>
          </w:tcPr>
          <w:p w14:paraId="4C93999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5787E3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A8ED29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431665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1630B52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65A2A24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8-18-18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2B38B3C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5</w:t>
            </w:r>
          </w:p>
        </w:tc>
      </w:tr>
      <w:tr w:rsidR="00F272AB" w:rsidRPr="00F272AB" w14:paraId="40D3A7D6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3FF2BA9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666V</w:t>
            </w:r>
          </w:p>
        </w:tc>
        <w:tc>
          <w:tcPr>
            <w:tcW w:w="810" w:type="dxa"/>
            <w:vMerge/>
            <w:vAlign w:val="center"/>
            <w:hideMark/>
          </w:tcPr>
          <w:p w14:paraId="5DECDB2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2A0CFD2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E5184E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864750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30EB331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A14ACA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9-19-19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162FBF8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.25</w:t>
            </w:r>
          </w:p>
        </w:tc>
      </w:tr>
      <w:tr w:rsidR="00F272AB" w:rsidRPr="00F272AB" w14:paraId="72E415A8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12DA980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666W</w:t>
            </w:r>
          </w:p>
        </w:tc>
        <w:tc>
          <w:tcPr>
            <w:tcW w:w="810" w:type="dxa"/>
            <w:vMerge/>
            <w:vAlign w:val="center"/>
            <w:hideMark/>
          </w:tcPr>
          <w:p w14:paraId="6706415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605A4C8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18F885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A6F2D6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662EA00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5BE79A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0-20-20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174CA85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19B1BEAD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331FC35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933V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6496D85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09F78B9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8B2892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9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444759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23466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015FBBD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3466.67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0B69B9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9-19-19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87C0AA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96</w:t>
            </w:r>
          </w:p>
        </w:tc>
      </w:tr>
      <w:tr w:rsidR="00F272AB" w:rsidRPr="00F272AB" w14:paraId="08D09FE9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52ECBF0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933W</w:t>
            </w:r>
          </w:p>
        </w:tc>
        <w:tc>
          <w:tcPr>
            <w:tcW w:w="810" w:type="dxa"/>
            <w:vMerge/>
            <w:vAlign w:val="center"/>
            <w:hideMark/>
          </w:tcPr>
          <w:p w14:paraId="5F6A252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61FEAF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1185B62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1A91D3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5FD322F8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1F1695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0-20-20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656257D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64</w:t>
            </w:r>
          </w:p>
        </w:tc>
      </w:tr>
      <w:tr w:rsidR="00F272AB" w:rsidRPr="00F272AB" w14:paraId="09337C1F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46936817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933Y</w:t>
            </w:r>
          </w:p>
        </w:tc>
        <w:tc>
          <w:tcPr>
            <w:tcW w:w="810" w:type="dxa"/>
            <w:vMerge/>
            <w:vAlign w:val="center"/>
            <w:hideMark/>
          </w:tcPr>
          <w:p w14:paraId="200D07E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EF5290C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E347C1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E884F5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1E57F10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EC582A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1-21-21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6A3187C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.32</w:t>
            </w:r>
          </w:p>
        </w:tc>
      </w:tr>
      <w:tr w:rsidR="00F272AB" w:rsidRPr="00F272AB" w14:paraId="52D1AE00" w14:textId="77777777" w:rsidTr="00F272AB">
        <w:trPr>
          <w:trHeight w:val="275"/>
        </w:trPr>
        <w:tc>
          <w:tcPr>
            <w:tcW w:w="1287" w:type="dxa"/>
            <w:shd w:val="clear" w:color="auto" w:fill="auto"/>
            <w:vAlign w:val="center"/>
            <w:hideMark/>
          </w:tcPr>
          <w:p w14:paraId="172D7107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933AA</w:t>
            </w:r>
          </w:p>
        </w:tc>
        <w:tc>
          <w:tcPr>
            <w:tcW w:w="810" w:type="dxa"/>
            <w:vMerge/>
            <w:vAlign w:val="center"/>
            <w:hideMark/>
          </w:tcPr>
          <w:p w14:paraId="4555E31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AF7045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16E3C8C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3D15908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7F55E0A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C97880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2-22-22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C4A8B5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159B00E2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510D24D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3200W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004A589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3F34891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6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5D7B3B9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2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5BA95BE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256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0B38980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5600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52CDA8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0-20-20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4C71C7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5</w:t>
            </w:r>
          </w:p>
        </w:tc>
      </w:tr>
      <w:tr w:rsidR="00F272AB" w:rsidRPr="00F272AB" w14:paraId="28E17A2E" w14:textId="77777777" w:rsidTr="00F272AB">
        <w:trPr>
          <w:trHeight w:val="268"/>
        </w:trPr>
        <w:tc>
          <w:tcPr>
            <w:tcW w:w="1287" w:type="dxa"/>
            <w:shd w:val="clear" w:color="auto" w:fill="auto"/>
            <w:vAlign w:val="center"/>
            <w:hideMark/>
          </w:tcPr>
          <w:p w14:paraId="767D8BE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3200AA</w:t>
            </w:r>
          </w:p>
        </w:tc>
        <w:tc>
          <w:tcPr>
            <w:tcW w:w="810" w:type="dxa"/>
            <w:vMerge/>
            <w:vAlign w:val="center"/>
            <w:hideMark/>
          </w:tcPr>
          <w:p w14:paraId="496C364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76AAE8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32B6A3D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3B7984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55592E8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95B22B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2-22-22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184EFA3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75</w:t>
            </w:r>
          </w:p>
        </w:tc>
      </w:tr>
      <w:tr w:rsidR="00F272AB" w:rsidRPr="00F272AB" w14:paraId="0797EE49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6D18EFA7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3200AC</w:t>
            </w:r>
          </w:p>
        </w:tc>
        <w:tc>
          <w:tcPr>
            <w:tcW w:w="810" w:type="dxa"/>
            <w:vMerge/>
            <w:vAlign w:val="center"/>
            <w:hideMark/>
          </w:tcPr>
          <w:p w14:paraId="70AEDBA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F2E0EA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4F50D4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80B83A8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1CC6B19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0D9743A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4-24-24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F0BED3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</w:tbl>
    <w:p w14:paraId="6A9D2CE0" w14:textId="77777777" w:rsidR="00F272AB" w:rsidRDefault="00F272AB" w:rsidP="00F272AB"/>
    <w:p w14:paraId="2ACF7CB8" w14:textId="77777777" w:rsidR="00F272AB" w:rsidRDefault="00F272AB" w:rsidP="00F272AB"/>
    <w:p w14:paraId="74F07588" w14:textId="77777777" w:rsidR="00F272AB" w:rsidRDefault="00F272AB" w:rsidP="00F272AB"/>
    <w:p w14:paraId="47D9E8AD" w14:textId="77777777" w:rsidR="00F272AB" w:rsidRPr="00F272AB" w:rsidRDefault="00F272AB" w:rsidP="00F272AB"/>
    <w:p w14:paraId="0DC021DF" w14:textId="77777777" w:rsidR="00846952" w:rsidRDefault="00846952" w:rsidP="00846952"/>
    <w:p w14:paraId="1EE02681" w14:textId="77777777" w:rsidR="00F272AB" w:rsidRDefault="00F272AB" w:rsidP="00846952"/>
    <w:p w14:paraId="095B4952" w14:textId="77777777" w:rsidR="00A24F88" w:rsidRDefault="00A24F88" w:rsidP="008D0938">
      <w:pPr>
        <w:pStyle w:val="2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DDR3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vs 기존 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RAM</w:t>
      </w:r>
    </w:p>
    <w:p w14:paraId="0E187B73" w14:textId="77777777" w:rsidR="00A24F88" w:rsidRDefault="00AA5365" w:rsidP="00A24F88">
      <w:hyperlink r:id="rId151" w:history="1">
        <w:r w:rsidR="00A24F88">
          <w:rPr>
            <w:rStyle w:val="ac"/>
          </w:rPr>
          <w:t>https://m.bodnara.co.kr/article/view.html?menu=pcreview&amp;num=62236&amp;mn=2</w:t>
        </w:r>
      </w:hyperlink>
    </w:p>
    <w:p w14:paraId="5C44A824" w14:textId="77777777" w:rsidR="00A24F88" w:rsidRDefault="00A24F88" w:rsidP="00A24F88"/>
    <w:p w14:paraId="25931ABA" w14:textId="77777777" w:rsidR="00D22782" w:rsidRDefault="00D22782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17751156" w14:textId="189E5288" w:rsidR="00B52673" w:rsidRDefault="00B52673" w:rsidP="008D0938">
      <w:pPr>
        <w:pStyle w:val="1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부록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3</w:t>
      </w:r>
      <w:r w:rsidR="000565C2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.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참고자료</w:t>
      </w:r>
    </w:p>
    <w:p w14:paraId="61C919FB" w14:textId="77777777" w:rsidR="001A09EE" w:rsidRDefault="001A09EE" w:rsidP="008D0938">
      <w:pPr>
        <w:pStyle w:val="2"/>
      </w:pPr>
      <w:r>
        <w:rPr>
          <w:rFonts w:hint="eastAsia"/>
        </w:rPr>
        <w:t>D</w:t>
      </w:r>
      <w:r>
        <w:t>DR3vsDDR4</w:t>
      </w:r>
    </w:p>
    <w:p w14:paraId="7AF6A904" w14:textId="77777777" w:rsidR="001A09EE" w:rsidRDefault="00AA5365" w:rsidP="003066A5">
      <w:hyperlink r:id="rId152" w:history="1">
        <w:r w:rsidR="001A09EE">
          <w:rPr>
            <w:rStyle w:val="ac"/>
          </w:rPr>
          <w:t>http://donghyun53.net/jedec-%EC%8A%A4%ED%8E%99%EC%9C%BC%EB%A1%9C-%EB%B9%84%EA%B5%90%ED%95%98%EB%8A%94-ddr3%EC%99%80-ddr4/</w:t>
        </w:r>
      </w:hyperlink>
    </w:p>
    <w:p w14:paraId="31B4FF59" w14:textId="77777777" w:rsidR="00DE4684" w:rsidRDefault="00AA5365" w:rsidP="003066A5">
      <w:pPr>
        <w:rPr>
          <w:rStyle w:val="ac"/>
        </w:rPr>
      </w:pPr>
      <w:hyperlink r:id="rId153" w:history="1">
        <w:r w:rsidR="00DE4684">
          <w:rPr>
            <w:rStyle w:val="ac"/>
          </w:rPr>
          <w:t>https://www.synopsys.com/designware-ip/technical-bulletin/ddr4-bank-groups.html</w:t>
        </w:r>
      </w:hyperlink>
    </w:p>
    <w:p w14:paraId="3D1F074A" w14:textId="77777777" w:rsidR="008C2F8F" w:rsidRDefault="00AA5365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hyperlink r:id="rId154" w:history="1">
        <w:r w:rsidR="008C2F8F" w:rsidRPr="0094086F">
          <w:rPr>
            <w:rStyle w:val="ac"/>
            <w:sz w:val="20"/>
            <w:szCs w:val="22"/>
            <w:u w:color="000000"/>
          </w:rPr>
          <w:t>https://gigglehd.com/zbxe/special/91356</w:t>
        </w:r>
      </w:hyperlink>
    </w:p>
    <w:p w14:paraId="6A67738D" w14:textId="77777777" w:rsidR="008C2F8F" w:rsidRDefault="008C2F8F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1DC8E7FA" w14:textId="77777777" w:rsidR="00526E9C" w:rsidRDefault="00526E9C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3F78300C" w14:textId="77777777" w:rsidR="00526E9C" w:rsidRDefault="00526E9C" w:rsidP="008D0938">
      <w:pPr>
        <w:pStyle w:val="2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DLL,ODT개념</w:t>
      </w:r>
    </w:p>
    <w:p w14:paraId="00D8081E" w14:textId="77777777" w:rsidR="00526E9C" w:rsidRDefault="00AA5365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hyperlink r:id="rId155" w:history="1">
        <w:r w:rsidR="00526E9C" w:rsidRPr="00736788">
          <w:rPr>
            <w:rStyle w:val="ac"/>
            <w:sz w:val="20"/>
            <w:szCs w:val="22"/>
            <w:u w:color="000000"/>
          </w:rPr>
          <w:t>http://magazine.hellot.net/magz/article/articleDetail.do?flag=all&amp;showType=showType1&amp;articleId=ARTI_000000000038395&amp;articleAllListSortType=sort_1&amp;page=1&amp;selectYearMonth=200508&amp;subCtgId</w:t>
        </w:r>
      </w:hyperlink>
      <w:r w:rsidR="00526E9C" w:rsidRPr="00526E9C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=</w:t>
      </w:r>
    </w:p>
    <w:p w14:paraId="7ABC0C82" w14:textId="77777777" w:rsidR="00526E9C" w:rsidRDefault="00332C9A" w:rsidP="008D0938">
      <w:pPr>
        <w:pStyle w:val="2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ZQ 보정</w:t>
      </w:r>
    </w:p>
    <w:p w14:paraId="1B38DE7A" w14:textId="77777777" w:rsidR="008C2F8F" w:rsidRDefault="00AA5365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hyperlink r:id="rId156" w:history="1">
        <w:r w:rsidR="00332C9A" w:rsidRPr="00911620">
          <w:rPr>
            <w:rStyle w:val="ac"/>
            <w:sz w:val="20"/>
            <w:szCs w:val="22"/>
            <w:u w:color="000000"/>
          </w:rPr>
          <w:t>https://www.easytv.co.kr/114</w:t>
        </w:r>
      </w:hyperlink>
    </w:p>
    <w:p w14:paraId="6FBBA816" w14:textId="6E0A2CA4" w:rsidR="00332C9A" w:rsidRDefault="00332C9A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175F8751" w14:textId="46D6EC17" w:rsidR="001153D7" w:rsidRDefault="001153D7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3E2C1B00" w14:textId="64435F9E" w:rsidR="001153D7" w:rsidRDefault="001153D7" w:rsidP="008D0938">
      <w:pPr>
        <w:pStyle w:val="1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문의사항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 정리</w:t>
      </w:r>
    </w:p>
    <w:p w14:paraId="7AEDB48E" w14:textId="67E35F89" w:rsidR="001153D7" w:rsidRDefault="001153D7" w:rsidP="008D0938">
      <w:pPr>
        <w:pStyle w:val="3"/>
        <w:numPr>
          <w:ilvl w:val="0"/>
          <w:numId w:val="0"/>
        </w:numPr>
        <w:ind w:left="709"/>
      </w:pPr>
      <w:r>
        <w:t>4.16.6</w:t>
      </w:r>
      <w:r>
        <w:rPr>
          <w:rFonts w:hint="eastAsia"/>
        </w:rPr>
        <w:t>C</w:t>
      </w:r>
      <w:r>
        <w:t xml:space="preserve">RC </w:t>
      </w:r>
      <w:r>
        <w:rPr>
          <w:rFonts w:hint="eastAsia"/>
        </w:rPr>
        <w:t>E</w:t>
      </w:r>
      <w:r>
        <w:t xml:space="preserve">rror </w:t>
      </w:r>
      <w:r>
        <w:rPr>
          <w:rFonts w:hint="eastAsia"/>
        </w:rPr>
        <w:t>C</w:t>
      </w:r>
      <w:r>
        <w:t>ontrol</w:t>
      </w:r>
    </w:p>
    <w:p w14:paraId="0C3498C3" w14:textId="77777777" w:rsidR="001153D7" w:rsidRDefault="001153D7" w:rsidP="001153D7">
      <w:r>
        <w:t>MR</w:t>
      </w:r>
      <w:r>
        <w:rPr>
          <w:rFonts w:hint="eastAsia"/>
        </w:rPr>
        <w:t>레지스터를 직접 읽지 않는 이상,</w:t>
      </w:r>
      <w:r>
        <w:t xml:space="preserve"> </w:t>
      </w:r>
      <w:r>
        <w:rPr>
          <w:rFonts w:hint="eastAsia"/>
        </w:rPr>
        <w:t xml:space="preserve"> </w:t>
      </w:r>
      <w:r>
        <w:t>Alert_</w:t>
      </w:r>
      <w:r>
        <w:rPr>
          <w:rFonts w:hint="eastAsia"/>
        </w:rPr>
        <w:t xml:space="preserve">n가 </w:t>
      </w:r>
      <w:r>
        <w:t>CRC</w:t>
      </w:r>
      <w:r>
        <w:rPr>
          <w:rFonts w:hint="eastAsia"/>
        </w:rPr>
        <w:t>에러(데이터)인지 패리티 에러(주소/명령)로 인한 에러인지 알 수 없다.</w:t>
      </w:r>
      <w:r>
        <w:t xml:space="preserve"> </w:t>
      </w:r>
    </w:p>
    <w:p w14:paraId="58D516FA" w14:textId="18D507E7" w:rsidR="001153D7" w:rsidRDefault="001153D7" w:rsidP="001153D7">
      <w:r>
        <w:rPr>
          <w:rFonts w:hint="eastAsia"/>
        </w:rPr>
        <w:t xml:space="preserve">에러구분과 </w:t>
      </w:r>
      <w:r>
        <w:t xml:space="preserve">CRC </w:t>
      </w:r>
      <w:r>
        <w:rPr>
          <w:rFonts w:hint="eastAsia"/>
        </w:rPr>
        <w:t>에러 복구속도를 높이기 위해 C</w:t>
      </w:r>
      <w:r>
        <w:t>RC</w:t>
      </w:r>
      <w:r>
        <w:rPr>
          <w:rFonts w:hint="eastAsia"/>
        </w:rPr>
        <w:t>에러만,</w:t>
      </w:r>
      <w:r>
        <w:t xml:space="preserve"> </w:t>
      </w:r>
      <w:r>
        <w:rPr>
          <w:rFonts w:hint="eastAsia"/>
        </w:rPr>
        <w:t>다시 펄스로 컨트롤러에 보내진다.</w:t>
      </w:r>
    </w:p>
    <w:p w14:paraId="3F9CE96E" w14:textId="7D935EAA" w:rsidR="001153D7" w:rsidRPr="001153D7" w:rsidRDefault="001153D7" w:rsidP="001153D7">
      <w:pPr>
        <w:rPr>
          <w:b/>
          <w:bCs/>
          <w:color w:val="0000CC"/>
        </w:rPr>
      </w:pPr>
      <w:r w:rsidRPr="001153D7">
        <w:rPr>
          <w:rFonts w:hint="eastAsia"/>
          <w:b/>
          <w:bCs/>
          <w:color w:val="0000CC"/>
        </w:rPr>
        <w:t xml:space="preserve"> </w:t>
      </w:r>
      <w:r w:rsidRPr="001153D7">
        <w:rPr>
          <w:b/>
          <w:bCs/>
          <w:color w:val="0000CC"/>
        </w:rPr>
        <w:t xml:space="preserve"> </w:t>
      </w:r>
      <w:r w:rsidRPr="001153D7">
        <w:rPr>
          <w:rFonts w:hint="eastAsia"/>
          <w:b/>
          <w:bCs/>
          <w:color w:val="0000CC"/>
        </w:rPr>
        <w:t xml:space="preserve">→다시 컨트롤러에 보내지는게 </w:t>
      </w:r>
      <w:r w:rsidRPr="001153D7">
        <w:rPr>
          <w:b/>
          <w:bCs/>
          <w:color w:val="0000CC"/>
        </w:rPr>
        <w:t xml:space="preserve"> ALERT_n </w:t>
      </w:r>
      <w:r w:rsidRPr="001153D7">
        <w:rPr>
          <w:rFonts w:hint="eastAsia"/>
          <w:b/>
          <w:bCs/>
          <w:color w:val="0000CC"/>
        </w:rPr>
        <w:t>신호 상태인지?</w:t>
      </w:r>
      <w:r>
        <w:rPr>
          <w:b/>
          <w:bCs/>
          <w:color w:val="0000CC"/>
        </w:rPr>
        <w:t xml:space="preserve"> </w:t>
      </w:r>
      <w:r>
        <w:rPr>
          <w:rFonts w:hint="eastAsia"/>
          <w:b/>
          <w:bCs/>
          <w:color w:val="0000CC"/>
        </w:rPr>
        <w:t xml:space="preserve">아니면 </w:t>
      </w:r>
      <w:r>
        <w:rPr>
          <w:b/>
          <w:bCs/>
          <w:color w:val="0000CC"/>
        </w:rPr>
        <w:t>M</w:t>
      </w:r>
      <w:r>
        <w:rPr>
          <w:rFonts w:hint="eastAsia"/>
          <w:b/>
          <w:bCs/>
          <w:color w:val="0000CC"/>
        </w:rPr>
        <w:t xml:space="preserve">PR 레지스터의 </w:t>
      </w:r>
      <w:r>
        <w:rPr>
          <w:b/>
          <w:bCs/>
          <w:color w:val="0000CC"/>
        </w:rPr>
        <w:t xml:space="preserve">CRC Error </w:t>
      </w:r>
      <w:r>
        <w:rPr>
          <w:rFonts w:hint="eastAsia"/>
          <w:b/>
          <w:bCs/>
          <w:color w:val="0000CC"/>
        </w:rPr>
        <w:t>인지?</w:t>
      </w:r>
    </w:p>
    <w:p w14:paraId="01DF601F" w14:textId="77777777" w:rsidR="001153D7" w:rsidRDefault="001153D7" w:rsidP="001153D7">
      <w:r>
        <w:t xml:space="preserve">- tCRC_ALERT     : CRC </w:t>
      </w:r>
      <w:r>
        <w:rPr>
          <w:rFonts w:hint="eastAsia"/>
        </w:rPr>
        <w:t>에러에서부터 A</w:t>
      </w:r>
      <w:r>
        <w:t xml:space="preserve">LERT_n low </w:t>
      </w:r>
      <w:r>
        <w:rPr>
          <w:rFonts w:hint="eastAsia"/>
        </w:rPr>
        <w:t>까지 지연시간</w:t>
      </w:r>
    </w:p>
    <w:p w14:paraId="71773CEE" w14:textId="44BA89F8" w:rsidR="001153D7" w:rsidRDefault="001153D7" w:rsidP="001153D7">
      <w:r>
        <w:t xml:space="preserve">- CRC_ALERT_PW : </w:t>
      </w:r>
      <w:r>
        <w:rPr>
          <w:rFonts w:hint="eastAsia"/>
        </w:rPr>
        <w:t xml:space="preserve">최소 </w:t>
      </w:r>
      <w:r>
        <w:t>6clk</w:t>
      </w:r>
      <w:r>
        <w:rPr>
          <w:rFonts w:hint="eastAsia"/>
        </w:rPr>
        <w:t>인데,</w:t>
      </w:r>
      <w:r>
        <w:t xml:space="preserve"> Multipul</w:t>
      </w:r>
      <w:r>
        <w:rPr>
          <w:rFonts w:hint="eastAsia"/>
        </w:rPr>
        <w:t>e</w:t>
      </w:r>
      <w:r>
        <w:t xml:space="preserve"> </w:t>
      </w:r>
      <w:r>
        <w:rPr>
          <w:rFonts w:hint="eastAsia"/>
        </w:rPr>
        <w:t>b</w:t>
      </w:r>
      <w:r>
        <w:t xml:space="preserve">it 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에러 시 늘어날 수 있음</w:t>
      </w:r>
    </w:p>
    <w:p w14:paraId="434BC111" w14:textId="4C3A7813" w:rsidR="00BD60EE" w:rsidRDefault="00BD60EE" w:rsidP="001153D7"/>
    <w:p w14:paraId="7B473603" w14:textId="77777777" w:rsidR="000565C2" w:rsidRDefault="00BD60EE" w:rsidP="008D0938">
      <w:pPr>
        <w:pStyle w:val="2"/>
      </w:pPr>
      <w:r>
        <w:rPr>
          <w:rFonts w:hint="eastAsia"/>
        </w:rPr>
        <w:t>D</w:t>
      </w:r>
      <w:r>
        <w:t>LL</w:t>
      </w:r>
      <w:r w:rsidR="000565C2">
        <w:rPr>
          <w:rFonts w:hint="eastAsia"/>
        </w:rPr>
        <w:t xml:space="preserve">과 </w:t>
      </w:r>
      <w:r w:rsidR="000565C2">
        <w:t xml:space="preserve">Write </w:t>
      </w:r>
      <w:r w:rsidR="000565C2">
        <w:rPr>
          <w:rFonts w:hint="eastAsia"/>
        </w:rPr>
        <w:t>L</w:t>
      </w:r>
      <w:r w:rsidR="000565C2">
        <w:t xml:space="preserve">eveling </w:t>
      </w:r>
      <w:r w:rsidR="000565C2">
        <w:rPr>
          <w:rFonts w:hint="eastAsia"/>
        </w:rPr>
        <w:t>모두 동기화 방식인데</w:t>
      </w:r>
      <w:r w:rsidR="000565C2">
        <w:t>…</w:t>
      </w:r>
    </w:p>
    <w:p w14:paraId="57F8B2BC" w14:textId="1FD300CF" w:rsidR="001153D7" w:rsidRPr="001153D7" w:rsidRDefault="000565C2" w:rsidP="000565C2">
      <w:pPr>
        <w:pStyle w:val="a9"/>
        <w:numPr>
          <w:ilvl w:val="0"/>
          <w:numId w:val="1"/>
        </w:numPr>
      </w:pPr>
      <w:r>
        <w:rPr>
          <w:rFonts w:hint="eastAsia"/>
        </w:rPr>
        <w:t>D</w:t>
      </w:r>
      <w:r>
        <w:t>LL</w:t>
      </w:r>
      <w:r>
        <w:rPr>
          <w:rFonts w:hint="eastAsia"/>
        </w:rPr>
        <w:t xml:space="preserve">은 </w:t>
      </w:r>
      <w:r>
        <w:t xml:space="preserve">CK </w:t>
      </w:r>
      <w:r>
        <w:rPr>
          <w:rFonts w:hint="eastAsia"/>
        </w:rPr>
        <w:t>클럭을 변경 시키는 것,</w:t>
      </w:r>
      <w:r>
        <w:t xml:space="preserve"> - Write Leveling </w:t>
      </w:r>
      <w:r>
        <w:rPr>
          <w:rFonts w:hint="eastAsia"/>
        </w:rPr>
        <w:t xml:space="preserve">은 </w:t>
      </w:r>
      <w:r>
        <w:t>DQS</w:t>
      </w:r>
      <w:r>
        <w:rPr>
          <w:rFonts w:hint="eastAsia"/>
        </w:rPr>
        <w:t>의 위상을 움직여 동기화</w:t>
      </w:r>
      <w:r>
        <w:t xml:space="preserve"> </w:t>
      </w:r>
      <w:r>
        <w:rPr>
          <w:rFonts w:hint="eastAsia"/>
        </w:rPr>
        <w:t>하는 것인지여부</w:t>
      </w:r>
    </w:p>
    <w:sectPr w:rsidR="001153D7" w:rsidRPr="001153D7" w:rsidSect="00F301EC">
      <w:pgSz w:w="11906" w:h="16838"/>
      <w:pgMar w:top="1701" w:right="1440" w:bottom="1440" w:left="1440" w:header="0" w:footer="0" w:gutter="0"/>
      <w:cols w:space="720"/>
      <w:formProt w:val="0"/>
      <w:docGrid w:linePitch="36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18197B" w14:textId="77777777" w:rsidR="00AA5365" w:rsidRDefault="00AA5365" w:rsidP="00BF5B4C">
      <w:pPr>
        <w:spacing w:line="240" w:lineRule="auto"/>
      </w:pPr>
      <w:r>
        <w:separator/>
      </w:r>
    </w:p>
  </w:endnote>
  <w:endnote w:type="continuationSeparator" w:id="0">
    <w:p w14:paraId="7F2F25BA" w14:textId="77777777" w:rsidR="00AA5365" w:rsidRDefault="00AA5365" w:rsidP="00BF5B4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">
    <w:altName w:val="Arial Unicode MS"/>
    <w:charset w:val="81"/>
    <w:family w:val="swiss"/>
    <w:pitch w:val="variable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topia-Regular">
    <w:altName w:val="맑은 고딕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3FC62D7" w14:textId="77777777" w:rsidR="00AA5365" w:rsidRDefault="00AA5365" w:rsidP="00BF5B4C">
      <w:pPr>
        <w:spacing w:line="240" w:lineRule="auto"/>
      </w:pPr>
      <w:r>
        <w:separator/>
      </w:r>
    </w:p>
  </w:footnote>
  <w:footnote w:type="continuationSeparator" w:id="0">
    <w:p w14:paraId="5B2C7C07" w14:textId="77777777" w:rsidR="00AA5365" w:rsidRDefault="00AA5365" w:rsidP="00BF5B4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A23999"/>
    <w:multiLevelType w:val="hybridMultilevel"/>
    <w:tmpl w:val="D058482A"/>
    <w:lvl w:ilvl="0" w:tplc="E6E2262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A220EF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D4C3D3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8EA885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276434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294281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258F94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8A0F23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1F2EED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5CE5FF4"/>
    <w:multiLevelType w:val="multilevel"/>
    <w:tmpl w:val="40D2227C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B457E8A"/>
    <w:multiLevelType w:val="multilevel"/>
    <w:tmpl w:val="2F4A8B7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2952945"/>
    <w:multiLevelType w:val="hybridMultilevel"/>
    <w:tmpl w:val="18283C16"/>
    <w:lvl w:ilvl="0" w:tplc="4F6E8A66">
      <w:start w:val="1"/>
      <w:numFmt w:val="bullet"/>
      <w:lvlText w:val="-"/>
      <w:lvlJc w:val="left"/>
      <w:pPr>
        <w:ind w:left="440" w:hanging="360"/>
      </w:pPr>
    </w:lvl>
    <w:lvl w:ilvl="1" w:tplc="135AE70E" w:tentative="1">
      <w:start w:val="1"/>
      <w:numFmt w:val="bullet"/>
      <w:lvlText w:val=""/>
      <w:lvlJc w:val="left"/>
      <w:pPr>
        <w:ind w:left="880" w:hanging="400"/>
      </w:pPr>
    </w:lvl>
    <w:lvl w:ilvl="2" w:tplc="C2EA3E84" w:tentative="1">
      <w:start w:val="1"/>
      <w:numFmt w:val="bullet"/>
      <w:lvlText w:val=""/>
      <w:lvlJc w:val="left"/>
      <w:pPr>
        <w:ind w:left="1280" w:hanging="400"/>
      </w:pPr>
    </w:lvl>
    <w:lvl w:ilvl="3" w:tplc="8CA65310" w:tentative="1">
      <w:start w:val="1"/>
      <w:numFmt w:val="bullet"/>
      <w:lvlText w:val=""/>
      <w:lvlJc w:val="left"/>
      <w:pPr>
        <w:ind w:left="1680" w:hanging="400"/>
      </w:pPr>
    </w:lvl>
    <w:lvl w:ilvl="4" w:tplc="D8D4D126" w:tentative="1">
      <w:start w:val="1"/>
      <w:numFmt w:val="bullet"/>
      <w:lvlText w:val=""/>
      <w:lvlJc w:val="left"/>
      <w:pPr>
        <w:ind w:left="2080" w:hanging="400"/>
      </w:pPr>
    </w:lvl>
    <w:lvl w:ilvl="5" w:tplc="C2582466" w:tentative="1">
      <w:start w:val="1"/>
      <w:numFmt w:val="bullet"/>
      <w:lvlText w:val=""/>
      <w:lvlJc w:val="left"/>
      <w:pPr>
        <w:ind w:left="2480" w:hanging="400"/>
      </w:pPr>
    </w:lvl>
    <w:lvl w:ilvl="6" w:tplc="F19C6E3C" w:tentative="1">
      <w:start w:val="1"/>
      <w:numFmt w:val="bullet"/>
      <w:lvlText w:val=""/>
      <w:lvlJc w:val="left"/>
      <w:pPr>
        <w:ind w:left="2880" w:hanging="400"/>
      </w:pPr>
    </w:lvl>
    <w:lvl w:ilvl="7" w:tplc="56D6CCEC" w:tentative="1">
      <w:start w:val="1"/>
      <w:numFmt w:val="bullet"/>
      <w:lvlText w:val=""/>
      <w:lvlJc w:val="left"/>
      <w:pPr>
        <w:ind w:left="3280" w:hanging="400"/>
      </w:pPr>
    </w:lvl>
    <w:lvl w:ilvl="8" w:tplc="7CE4AB46" w:tentative="1">
      <w:start w:val="1"/>
      <w:numFmt w:val="bullet"/>
      <w:lvlText w:val=""/>
      <w:lvlJc w:val="left"/>
      <w:pPr>
        <w:ind w:left="3680" w:hanging="400"/>
      </w:pPr>
    </w:lvl>
  </w:abstractNum>
  <w:abstractNum w:abstractNumId="4" w15:restartNumberingAfterBreak="0">
    <w:nsid w:val="6C6C387A"/>
    <w:multiLevelType w:val="hybridMultilevel"/>
    <w:tmpl w:val="324E2E6A"/>
    <w:lvl w:ilvl="0" w:tplc="F20A0338">
      <w:start w:val="1"/>
      <w:numFmt w:val="decimal"/>
      <w:lvlText w:val="(%1)"/>
      <w:lvlJc w:val="left"/>
      <w:pPr>
        <w:ind w:left="760" w:hanging="36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778D3EFA"/>
    <w:multiLevelType w:val="hybridMultilevel"/>
    <w:tmpl w:val="916442E2"/>
    <w:lvl w:ilvl="0" w:tplc="5406C66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6FDCAAE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A762D5B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6CE63A0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22FCA3C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D0EC914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CA0E235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829C37D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C7FCCD1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6" w15:restartNumberingAfterBreak="0">
    <w:nsid w:val="7C757191"/>
    <w:multiLevelType w:val="hybridMultilevel"/>
    <w:tmpl w:val="ACCA5D3A"/>
    <w:lvl w:ilvl="0" w:tplc="34AACD76">
      <w:start w:val="1"/>
      <w:numFmt w:val="decimal"/>
      <w:lvlText w:val="(%1)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60" w:hanging="400"/>
      </w:pPr>
    </w:lvl>
    <w:lvl w:ilvl="2" w:tplc="0409001B" w:tentative="1">
      <w:start w:val="1"/>
      <w:numFmt w:val="lowerRoman"/>
      <w:lvlText w:val="%3."/>
      <w:lvlJc w:val="right"/>
      <w:pPr>
        <w:ind w:left="1260" w:hanging="400"/>
      </w:pPr>
    </w:lvl>
    <w:lvl w:ilvl="3" w:tplc="0409000F" w:tentative="1">
      <w:start w:val="1"/>
      <w:numFmt w:val="decimal"/>
      <w:lvlText w:val="%4."/>
      <w:lvlJc w:val="left"/>
      <w:pPr>
        <w:ind w:left="1660" w:hanging="400"/>
      </w:pPr>
    </w:lvl>
    <w:lvl w:ilvl="4" w:tplc="04090019" w:tentative="1">
      <w:start w:val="1"/>
      <w:numFmt w:val="upperLetter"/>
      <w:lvlText w:val="%5."/>
      <w:lvlJc w:val="left"/>
      <w:pPr>
        <w:ind w:left="2060" w:hanging="400"/>
      </w:pPr>
    </w:lvl>
    <w:lvl w:ilvl="5" w:tplc="0409001B" w:tentative="1">
      <w:start w:val="1"/>
      <w:numFmt w:val="lowerRoman"/>
      <w:lvlText w:val="%6."/>
      <w:lvlJc w:val="right"/>
      <w:pPr>
        <w:ind w:left="2460" w:hanging="400"/>
      </w:pPr>
    </w:lvl>
    <w:lvl w:ilvl="6" w:tplc="0409000F" w:tentative="1">
      <w:start w:val="1"/>
      <w:numFmt w:val="decimal"/>
      <w:lvlText w:val="%7."/>
      <w:lvlJc w:val="left"/>
      <w:pPr>
        <w:ind w:left="2860" w:hanging="400"/>
      </w:pPr>
    </w:lvl>
    <w:lvl w:ilvl="7" w:tplc="04090019" w:tentative="1">
      <w:start w:val="1"/>
      <w:numFmt w:val="upperLetter"/>
      <w:lvlText w:val="%8."/>
      <w:lvlJc w:val="left"/>
      <w:pPr>
        <w:ind w:left="3260" w:hanging="400"/>
      </w:pPr>
    </w:lvl>
    <w:lvl w:ilvl="8" w:tplc="0409001B" w:tentative="1">
      <w:start w:val="1"/>
      <w:numFmt w:val="lowerRoman"/>
      <w:lvlText w:val="%9."/>
      <w:lvlJc w:val="right"/>
      <w:pPr>
        <w:ind w:left="3660" w:hanging="40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2"/>
  </w:num>
  <w:num w:numId="5">
    <w:abstractNumId w:val="1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  <w:num w:numId="8">
    <w:abstractNumId w:val="0"/>
  </w:num>
  <w:num w:numId="9">
    <w:abstractNumId w:val="5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80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1A72"/>
    <w:rsid w:val="00001E18"/>
    <w:rsid w:val="00002AD6"/>
    <w:rsid w:val="00003B5E"/>
    <w:rsid w:val="00004D33"/>
    <w:rsid w:val="0000531A"/>
    <w:rsid w:val="00005C86"/>
    <w:rsid w:val="00006F57"/>
    <w:rsid w:val="000078DD"/>
    <w:rsid w:val="00007963"/>
    <w:rsid w:val="0001077A"/>
    <w:rsid w:val="00010FD7"/>
    <w:rsid w:val="00011FCA"/>
    <w:rsid w:val="00013EA2"/>
    <w:rsid w:val="0001456C"/>
    <w:rsid w:val="00016DF0"/>
    <w:rsid w:val="00023E56"/>
    <w:rsid w:val="0002472A"/>
    <w:rsid w:val="00024F5E"/>
    <w:rsid w:val="00026636"/>
    <w:rsid w:val="00026EA9"/>
    <w:rsid w:val="000300E0"/>
    <w:rsid w:val="00031EB2"/>
    <w:rsid w:val="00032244"/>
    <w:rsid w:val="00033933"/>
    <w:rsid w:val="0003444A"/>
    <w:rsid w:val="00035009"/>
    <w:rsid w:val="000374B7"/>
    <w:rsid w:val="0003789E"/>
    <w:rsid w:val="000378D2"/>
    <w:rsid w:val="00037E32"/>
    <w:rsid w:val="00040498"/>
    <w:rsid w:val="000414B0"/>
    <w:rsid w:val="0004220E"/>
    <w:rsid w:val="00045B4E"/>
    <w:rsid w:val="00046525"/>
    <w:rsid w:val="000469AF"/>
    <w:rsid w:val="00046FB4"/>
    <w:rsid w:val="00050C1B"/>
    <w:rsid w:val="00053793"/>
    <w:rsid w:val="000544A7"/>
    <w:rsid w:val="00054AD3"/>
    <w:rsid w:val="000565C2"/>
    <w:rsid w:val="00056D7D"/>
    <w:rsid w:val="0005754E"/>
    <w:rsid w:val="000575B6"/>
    <w:rsid w:val="0006342E"/>
    <w:rsid w:val="00070A4A"/>
    <w:rsid w:val="00073C4B"/>
    <w:rsid w:val="0007557E"/>
    <w:rsid w:val="000765DF"/>
    <w:rsid w:val="000767E4"/>
    <w:rsid w:val="0008017D"/>
    <w:rsid w:val="0008181D"/>
    <w:rsid w:val="0008336C"/>
    <w:rsid w:val="00084203"/>
    <w:rsid w:val="00085FD9"/>
    <w:rsid w:val="00087492"/>
    <w:rsid w:val="000923D5"/>
    <w:rsid w:val="00093145"/>
    <w:rsid w:val="00093962"/>
    <w:rsid w:val="00097D46"/>
    <w:rsid w:val="000A2F19"/>
    <w:rsid w:val="000A44A3"/>
    <w:rsid w:val="000A7127"/>
    <w:rsid w:val="000B2C43"/>
    <w:rsid w:val="000B34E6"/>
    <w:rsid w:val="000B4272"/>
    <w:rsid w:val="000B5DFC"/>
    <w:rsid w:val="000B6475"/>
    <w:rsid w:val="000C2FF5"/>
    <w:rsid w:val="000C3D67"/>
    <w:rsid w:val="000C6083"/>
    <w:rsid w:val="000C79F0"/>
    <w:rsid w:val="000D1A0F"/>
    <w:rsid w:val="000D3405"/>
    <w:rsid w:val="000D41AC"/>
    <w:rsid w:val="000D6E5C"/>
    <w:rsid w:val="000D77E1"/>
    <w:rsid w:val="000D78A0"/>
    <w:rsid w:val="000E51A8"/>
    <w:rsid w:val="000E7357"/>
    <w:rsid w:val="000E77B9"/>
    <w:rsid w:val="000F45D8"/>
    <w:rsid w:val="000F4866"/>
    <w:rsid w:val="000F5DAF"/>
    <w:rsid w:val="000F6174"/>
    <w:rsid w:val="000F6923"/>
    <w:rsid w:val="000F772A"/>
    <w:rsid w:val="0010101E"/>
    <w:rsid w:val="001033D1"/>
    <w:rsid w:val="00107154"/>
    <w:rsid w:val="00107B22"/>
    <w:rsid w:val="001153D7"/>
    <w:rsid w:val="00115ED9"/>
    <w:rsid w:val="00117BB6"/>
    <w:rsid w:val="001227D2"/>
    <w:rsid w:val="001239F4"/>
    <w:rsid w:val="00125BA8"/>
    <w:rsid w:val="001304DB"/>
    <w:rsid w:val="00132029"/>
    <w:rsid w:val="001323AB"/>
    <w:rsid w:val="001327DA"/>
    <w:rsid w:val="001335D0"/>
    <w:rsid w:val="00134424"/>
    <w:rsid w:val="00135668"/>
    <w:rsid w:val="00137E50"/>
    <w:rsid w:val="00140D12"/>
    <w:rsid w:val="00141A65"/>
    <w:rsid w:val="001422B3"/>
    <w:rsid w:val="001436BA"/>
    <w:rsid w:val="0014744E"/>
    <w:rsid w:val="00147BBD"/>
    <w:rsid w:val="00147EA9"/>
    <w:rsid w:val="00151E81"/>
    <w:rsid w:val="00154300"/>
    <w:rsid w:val="00156DA6"/>
    <w:rsid w:val="00157F9F"/>
    <w:rsid w:val="00161614"/>
    <w:rsid w:val="00162308"/>
    <w:rsid w:val="00163818"/>
    <w:rsid w:val="00165000"/>
    <w:rsid w:val="001656B9"/>
    <w:rsid w:val="00165DB8"/>
    <w:rsid w:val="00171464"/>
    <w:rsid w:val="0018081B"/>
    <w:rsid w:val="00180E3E"/>
    <w:rsid w:val="001823D8"/>
    <w:rsid w:val="00183410"/>
    <w:rsid w:val="00184EFF"/>
    <w:rsid w:val="00185084"/>
    <w:rsid w:val="001859C1"/>
    <w:rsid w:val="00193133"/>
    <w:rsid w:val="001935DA"/>
    <w:rsid w:val="00195F9B"/>
    <w:rsid w:val="00196574"/>
    <w:rsid w:val="00197E83"/>
    <w:rsid w:val="001A09EE"/>
    <w:rsid w:val="001A34DE"/>
    <w:rsid w:val="001A3525"/>
    <w:rsid w:val="001A78D9"/>
    <w:rsid w:val="001B02BC"/>
    <w:rsid w:val="001B0660"/>
    <w:rsid w:val="001B127A"/>
    <w:rsid w:val="001B402F"/>
    <w:rsid w:val="001B52EE"/>
    <w:rsid w:val="001B6091"/>
    <w:rsid w:val="001B6397"/>
    <w:rsid w:val="001B6488"/>
    <w:rsid w:val="001B6D79"/>
    <w:rsid w:val="001C11FE"/>
    <w:rsid w:val="001C2F69"/>
    <w:rsid w:val="001C3C19"/>
    <w:rsid w:val="001C47DF"/>
    <w:rsid w:val="001C4A88"/>
    <w:rsid w:val="001D0D3A"/>
    <w:rsid w:val="001D15A6"/>
    <w:rsid w:val="001D394D"/>
    <w:rsid w:val="001D4033"/>
    <w:rsid w:val="001D4ADA"/>
    <w:rsid w:val="001D591A"/>
    <w:rsid w:val="001D7F66"/>
    <w:rsid w:val="001E0134"/>
    <w:rsid w:val="001E15C5"/>
    <w:rsid w:val="001E4FA0"/>
    <w:rsid w:val="001E770C"/>
    <w:rsid w:val="001F2CD3"/>
    <w:rsid w:val="001F34AE"/>
    <w:rsid w:val="001F75A2"/>
    <w:rsid w:val="0020010E"/>
    <w:rsid w:val="00201EBF"/>
    <w:rsid w:val="002021BB"/>
    <w:rsid w:val="00204450"/>
    <w:rsid w:val="002047F5"/>
    <w:rsid w:val="002054FF"/>
    <w:rsid w:val="002070EA"/>
    <w:rsid w:val="00207492"/>
    <w:rsid w:val="00210336"/>
    <w:rsid w:val="002118E6"/>
    <w:rsid w:val="00211C80"/>
    <w:rsid w:val="002123A8"/>
    <w:rsid w:val="0021650B"/>
    <w:rsid w:val="0022457B"/>
    <w:rsid w:val="00224A13"/>
    <w:rsid w:val="00225DE4"/>
    <w:rsid w:val="00231C94"/>
    <w:rsid w:val="00234F80"/>
    <w:rsid w:val="0023552F"/>
    <w:rsid w:val="00235540"/>
    <w:rsid w:val="00235EB1"/>
    <w:rsid w:val="002367D9"/>
    <w:rsid w:val="0024012B"/>
    <w:rsid w:val="002402FE"/>
    <w:rsid w:val="00242611"/>
    <w:rsid w:val="00242C77"/>
    <w:rsid w:val="002434A4"/>
    <w:rsid w:val="0024598C"/>
    <w:rsid w:val="00245C5F"/>
    <w:rsid w:val="002507F9"/>
    <w:rsid w:val="00250DB8"/>
    <w:rsid w:val="002522F3"/>
    <w:rsid w:val="002544C1"/>
    <w:rsid w:val="00254CA0"/>
    <w:rsid w:val="00256C2C"/>
    <w:rsid w:val="0026309E"/>
    <w:rsid w:val="00265842"/>
    <w:rsid w:val="00266891"/>
    <w:rsid w:val="00270323"/>
    <w:rsid w:val="0027042F"/>
    <w:rsid w:val="00270B5D"/>
    <w:rsid w:val="00271F62"/>
    <w:rsid w:val="00274AD2"/>
    <w:rsid w:val="0027510B"/>
    <w:rsid w:val="00277284"/>
    <w:rsid w:val="00280C89"/>
    <w:rsid w:val="00280CA3"/>
    <w:rsid w:val="00280F6F"/>
    <w:rsid w:val="002816D7"/>
    <w:rsid w:val="002818FA"/>
    <w:rsid w:val="002829F8"/>
    <w:rsid w:val="00284443"/>
    <w:rsid w:val="00285491"/>
    <w:rsid w:val="00285A9C"/>
    <w:rsid w:val="00286DB4"/>
    <w:rsid w:val="00287F18"/>
    <w:rsid w:val="00292C61"/>
    <w:rsid w:val="0029375C"/>
    <w:rsid w:val="00294A8B"/>
    <w:rsid w:val="002A3C6E"/>
    <w:rsid w:val="002A5DA2"/>
    <w:rsid w:val="002A66F3"/>
    <w:rsid w:val="002A6D78"/>
    <w:rsid w:val="002B0A05"/>
    <w:rsid w:val="002B2620"/>
    <w:rsid w:val="002B2E03"/>
    <w:rsid w:val="002B3F76"/>
    <w:rsid w:val="002B561C"/>
    <w:rsid w:val="002B5A0F"/>
    <w:rsid w:val="002C098E"/>
    <w:rsid w:val="002C1546"/>
    <w:rsid w:val="002C3C1F"/>
    <w:rsid w:val="002C46EC"/>
    <w:rsid w:val="002C651E"/>
    <w:rsid w:val="002C7580"/>
    <w:rsid w:val="002D0A89"/>
    <w:rsid w:val="002D15CD"/>
    <w:rsid w:val="002D1A0A"/>
    <w:rsid w:val="002D349E"/>
    <w:rsid w:val="002D3778"/>
    <w:rsid w:val="002D3BA8"/>
    <w:rsid w:val="002D3BF0"/>
    <w:rsid w:val="002D4D93"/>
    <w:rsid w:val="002D4EE8"/>
    <w:rsid w:val="002D64E4"/>
    <w:rsid w:val="002D6B9D"/>
    <w:rsid w:val="002D74A7"/>
    <w:rsid w:val="002E05E9"/>
    <w:rsid w:val="002E2DCF"/>
    <w:rsid w:val="002E3525"/>
    <w:rsid w:val="002F24B8"/>
    <w:rsid w:val="002F271B"/>
    <w:rsid w:val="002F406D"/>
    <w:rsid w:val="002F4398"/>
    <w:rsid w:val="002F6139"/>
    <w:rsid w:val="002F64DE"/>
    <w:rsid w:val="003020D0"/>
    <w:rsid w:val="00305DA1"/>
    <w:rsid w:val="003066A5"/>
    <w:rsid w:val="00311AF4"/>
    <w:rsid w:val="00312730"/>
    <w:rsid w:val="00313C35"/>
    <w:rsid w:val="00317E10"/>
    <w:rsid w:val="003205B5"/>
    <w:rsid w:val="003220FE"/>
    <w:rsid w:val="00324A63"/>
    <w:rsid w:val="00327B46"/>
    <w:rsid w:val="003302EF"/>
    <w:rsid w:val="00331E98"/>
    <w:rsid w:val="00332C9A"/>
    <w:rsid w:val="00332CEF"/>
    <w:rsid w:val="00333042"/>
    <w:rsid w:val="00333633"/>
    <w:rsid w:val="00333BD4"/>
    <w:rsid w:val="00333F5B"/>
    <w:rsid w:val="003372AE"/>
    <w:rsid w:val="00337CB4"/>
    <w:rsid w:val="003402BF"/>
    <w:rsid w:val="00340E03"/>
    <w:rsid w:val="00341BDC"/>
    <w:rsid w:val="00343FAD"/>
    <w:rsid w:val="0034474B"/>
    <w:rsid w:val="00344941"/>
    <w:rsid w:val="00346D85"/>
    <w:rsid w:val="003508EC"/>
    <w:rsid w:val="003520B3"/>
    <w:rsid w:val="003534EA"/>
    <w:rsid w:val="003546BC"/>
    <w:rsid w:val="0035727E"/>
    <w:rsid w:val="00357807"/>
    <w:rsid w:val="00357D1B"/>
    <w:rsid w:val="003609E1"/>
    <w:rsid w:val="00360A38"/>
    <w:rsid w:val="00361022"/>
    <w:rsid w:val="00361F7B"/>
    <w:rsid w:val="0036226F"/>
    <w:rsid w:val="00362510"/>
    <w:rsid w:val="003630D6"/>
    <w:rsid w:val="00363615"/>
    <w:rsid w:val="0036488E"/>
    <w:rsid w:val="00364AE9"/>
    <w:rsid w:val="00370EFF"/>
    <w:rsid w:val="00373EF4"/>
    <w:rsid w:val="00374B5E"/>
    <w:rsid w:val="003776DC"/>
    <w:rsid w:val="00381007"/>
    <w:rsid w:val="00381116"/>
    <w:rsid w:val="00381EBA"/>
    <w:rsid w:val="00384BA2"/>
    <w:rsid w:val="00385C4A"/>
    <w:rsid w:val="00391855"/>
    <w:rsid w:val="0039434F"/>
    <w:rsid w:val="00394B21"/>
    <w:rsid w:val="00395AF5"/>
    <w:rsid w:val="00395C9A"/>
    <w:rsid w:val="003971CF"/>
    <w:rsid w:val="003A0875"/>
    <w:rsid w:val="003A138E"/>
    <w:rsid w:val="003A1829"/>
    <w:rsid w:val="003A2B64"/>
    <w:rsid w:val="003A2DE6"/>
    <w:rsid w:val="003A3855"/>
    <w:rsid w:val="003A50A3"/>
    <w:rsid w:val="003A7CE3"/>
    <w:rsid w:val="003B507E"/>
    <w:rsid w:val="003B6BC0"/>
    <w:rsid w:val="003B7488"/>
    <w:rsid w:val="003B77AF"/>
    <w:rsid w:val="003C0970"/>
    <w:rsid w:val="003C14F0"/>
    <w:rsid w:val="003C43AD"/>
    <w:rsid w:val="003C51AB"/>
    <w:rsid w:val="003C65CA"/>
    <w:rsid w:val="003C6FE1"/>
    <w:rsid w:val="003C7859"/>
    <w:rsid w:val="003C7B88"/>
    <w:rsid w:val="003C7C35"/>
    <w:rsid w:val="003C7F8E"/>
    <w:rsid w:val="003D1B62"/>
    <w:rsid w:val="003D2D76"/>
    <w:rsid w:val="003D3571"/>
    <w:rsid w:val="003D360C"/>
    <w:rsid w:val="003D5898"/>
    <w:rsid w:val="003D5E0B"/>
    <w:rsid w:val="003D647B"/>
    <w:rsid w:val="003D7B57"/>
    <w:rsid w:val="003E08E3"/>
    <w:rsid w:val="003E3839"/>
    <w:rsid w:val="003E39C5"/>
    <w:rsid w:val="003E595F"/>
    <w:rsid w:val="003E5C65"/>
    <w:rsid w:val="003E67B5"/>
    <w:rsid w:val="003E697C"/>
    <w:rsid w:val="003E6C65"/>
    <w:rsid w:val="003F1651"/>
    <w:rsid w:val="003F3700"/>
    <w:rsid w:val="003F4316"/>
    <w:rsid w:val="003F4625"/>
    <w:rsid w:val="003F470E"/>
    <w:rsid w:val="00400C0D"/>
    <w:rsid w:val="00403990"/>
    <w:rsid w:val="00404271"/>
    <w:rsid w:val="004042B8"/>
    <w:rsid w:val="00405666"/>
    <w:rsid w:val="00407FAA"/>
    <w:rsid w:val="004125E9"/>
    <w:rsid w:val="00414183"/>
    <w:rsid w:val="0041552D"/>
    <w:rsid w:val="00425818"/>
    <w:rsid w:val="00425C9B"/>
    <w:rsid w:val="0042638D"/>
    <w:rsid w:val="00426EFD"/>
    <w:rsid w:val="00434679"/>
    <w:rsid w:val="0043519F"/>
    <w:rsid w:val="0043584A"/>
    <w:rsid w:val="00441B60"/>
    <w:rsid w:val="00444CA7"/>
    <w:rsid w:val="00452C4C"/>
    <w:rsid w:val="00452EA0"/>
    <w:rsid w:val="00454DC2"/>
    <w:rsid w:val="00460523"/>
    <w:rsid w:val="00460944"/>
    <w:rsid w:val="00460EB7"/>
    <w:rsid w:val="004622AE"/>
    <w:rsid w:val="00465BE9"/>
    <w:rsid w:val="0046730C"/>
    <w:rsid w:val="004712C7"/>
    <w:rsid w:val="00472E78"/>
    <w:rsid w:val="00477043"/>
    <w:rsid w:val="004773A6"/>
    <w:rsid w:val="0048030F"/>
    <w:rsid w:val="004945E1"/>
    <w:rsid w:val="004971B6"/>
    <w:rsid w:val="004A064B"/>
    <w:rsid w:val="004A26A1"/>
    <w:rsid w:val="004A4A57"/>
    <w:rsid w:val="004A70C5"/>
    <w:rsid w:val="004A7D04"/>
    <w:rsid w:val="004B07DC"/>
    <w:rsid w:val="004B460C"/>
    <w:rsid w:val="004B5FA0"/>
    <w:rsid w:val="004B71A0"/>
    <w:rsid w:val="004B76F5"/>
    <w:rsid w:val="004C13A4"/>
    <w:rsid w:val="004C422A"/>
    <w:rsid w:val="004C63CD"/>
    <w:rsid w:val="004C6E42"/>
    <w:rsid w:val="004C6F13"/>
    <w:rsid w:val="004D0A01"/>
    <w:rsid w:val="004D0CB9"/>
    <w:rsid w:val="004D0DDF"/>
    <w:rsid w:val="004D1C1C"/>
    <w:rsid w:val="004D1E65"/>
    <w:rsid w:val="004D22C9"/>
    <w:rsid w:val="004D2CE9"/>
    <w:rsid w:val="004D30CB"/>
    <w:rsid w:val="004D495D"/>
    <w:rsid w:val="004D4E97"/>
    <w:rsid w:val="004E273E"/>
    <w:rsid w:val="004E3098"/>
    <w:rsid w:val="004E6285"/>
    <w:rsid w:val="004E63E1"/>
    <w:rsid w:val="004E788D"/>
    <w:rsid w:val="004F0481"/>
    <w:rsid w:val="004F4253"/>
    <w:rsid w:val="004F429B"/>
    <w:rsid w:val="004F48C0"/>
    <w:rsid w:val="004F5536"/>
    <w:rsid w:val="004F5F29"/>
    <w:rsid w:val="004F77DE"/>
    <w:rsid w:val="00501A21"/>
    <w:rsid w:val="00501E6C"/>
    <w:rsid w:val="00503A7F"/>
    <w:rsid w:val="00506162"/>
    <w:rsid w:val="00506AA4"/>
    <w:rsid w:val="00507DA6"/>
    <w:rsid w:val="0051128C"/>
    <w:rsid w:val="00511AA5"/>
    <w:rsid w:val="00511E04"/>
    <w:rsid w:val="0051432A"/>
    <w:rsid w:val="0051542B"/>
    <w:rsid w:val="00523442"/>
    <w:rsid w:val="00523AC3"/>
    <w:rsid w:val="00524199"/>
    <w:rsid w:val="00524336"/>
    <w:rsid w:val="00525D01"/>
    <w:rsid w:val="0052630D"/>
    <w:rsid w:val="00526BA4"/>
    <w:rsid w:val="00526E9C"/>
    <w:rsid w:val="00527BBB"/>
    <w:rsid w:val="00530397"/>
    <w:rsid w:val="00531C68"/>
    <w:rsid w:val="00532C05"/>
    <w:rsid w:val="00532FE7"/>
    <w:rsid w:val="00533098"/>
    <w:rsid w:val="00535841"/>
    <w:rsid w:val="00536248"/>
    <w:rsid w:val="0053665A"/>
    <w:rsid w:val="005370D8"/>
    <w:rsid w:val="00537EAF"/>
    <w:rsid w:val="00542189"/>
    <w:rsid w:val="00543B4A"/>
    <w:rsid w:val="00544593"/>
    <w:rsid w:val="0054577C"/>
    <w:rsid w:val="00550908"/>
    <w:rsid w:val="00552D1E"/>
    <w:rsid w:val="005552D7"/>
    <w:rsid w:val="0055710E"/>
    <w:rsid w:val="00564994"/>
    <w:rsid w:val="005655D3"/>
    <w:rsid w:val="0056585F"/>
    <w:rsid w:val="005674DF"/>
    <w:rsid w:val="00574F06"/>
    <w:rsid w:val="005763D2"/>
    <w:rsid w:val="00580AEC"/>
    <w:rsid w:val="005874FD"/>
    <w:rsid w:val="00587EB5"/>
    <w:rsid w:val="0059087B"/>
    <w:rsid w:val="0059287A"/>
    <w:rsid w:val="00594BA1"/>
    <w:rsid w:val="00595DB0"/>
    <w:rsid w:val="00596409"/>
    <w:rsid w:val="005A2A8D"/>
    <w:rsid w:val="005A2C39"/>
    <w:rsid w:val="005A4F43"/>
    <w:rsid w:val="005A76B4"/>
    <w:rsid w:val="005B0276"/>
    <w:rsid w:val="005B1DAA"/>
    <w:rsid w:val="005B43C5"/>
    <w:rsid w:val="005B7F98"/>
    <w:rsid w:val="005C0DDD"/>
    <w:rsid w:val="005C3BCF"/>
    <w:rsid w:val="005C49E8"/>
    <w:rsid w:val="005C4E2F"/>
    <w:rsid w:val="005C62AE"/>
    <w:rsid w:val="005C6354"/>
    <w:rsid w:val="005C6850"/>
    <w:rsid w:val="005C79D4"/>
    <w:rsid w:val="005D4AED"/>
    <w:rsid w:val="005D4E1A"/>
    <w:rsid w:val="005E0E66"/>
    <w:rsid w:val="005E112B"/>
    <w:rsid w:val="005E18B3"/>
    <w:rsid w:val="005E26FE"/>
    <w:rsid w:val="005E2A46"/>
    <w:rsid w:val="005E2CDD"/>
    <w:rsid w:val="005E315E"/>
    <w:rsid w:val="005E564D"/>
    <w:rsid w:val="005E57F9"/>
    <w:rsid w:val="005E7579"/>
    <w:rsid w:val="005F06F9"/>
    <w:rsid w:val="005F1E4B"/>
    <w:rsid w:val="005F39FC"/>
    <w:rsid w:val="005F43B9"/>
    <w:rsid w:val="005F6D76"/>
    <w:rsid w:val="00603BF0"/>
    <w:rsid w:val="00604C79"/>
    <w:rsid w:val="00605ADE"/>
    <w:rsid w:val="0060721D"/>
    <w:rsid w:val="006075C5"/>
    <w:rsid w:val="00610244"/>
    <w:rsid w:val="006103B8"/>
    <w:rsid w:val="00611048"/>
    <w:rsid w:val="00612161"/>
    <w:rsid w:val="00615508"/>
    <w:rsid w:val="00616F4E"/>
    <w:rsid w:val="006200E5"/>
    <w:rsid w:val="006204A7"/>
    <w:rsid w:val="00621673"/>
    <w:rsid w:val="0062266D"/>
    <w:rsid w:val="0062380D"/>
    <w:rsid w:val="00632492"/>
    <w:rsid w:val="00634BA6"/>
    <w:rsid w:val="0063521A"/>
    <w:rsid w:val="00636249"/>
    <w:rsid w:val="00637F17"/>
    <w:rsid w:val="00640FCE"/>
    <w:rsid w:val="0064109D"/>
    <w:rsid w:val="006426FC"/>
    <w:rsid w:val="00644B80"/>
    <w:rsid w:val="006463DD"/>
    <w:rsid w:val="00646B71"/>
    <w:rsid w:val="00651084"/>
    <w:rsid w:val="006516C5"/>
    <w:rsid w:val="00653099"/>
    <w:rsid w:val="0065428C"/>
    <w:rsid w:val="00654563"/>
    <w:rsid w:val="0065596B"/>
    <w:rsid w:val="0066071D"/>
    <w:rsid w:val="006620FD"/>
    <w:rsid w:val="0066220C"/>
    <w:rsid w:val="006635D3"/>
    <w:rsid w:val="00663625"/>
    <w:rsid w:val="006639A6"/>
    <w:rsid w:val="00664709"/>
    <w:rsid w:val="00664E8F"/>
    <w:rsid w:val="006669F4"/>
    <w:rsid w:val="006671B2"/>
    <w:rsid w:val="006708E2"/>
    <w:rsid w:val="00672A13"/>
    <w:rsid w:val="00673DC0"/>
    <w:rsid w:val="00674CD8"/>
    <w:rsid w:val="00675D2C"/>
    <w:rsid w:val="006771C1"/>
    <w:rsid w:val="00677D75"/>
    <w:rsid w:val="006803A8"/>
    <w:rsid w:val="0068045D"/>
    <w:rsid w:val="00680B22"/>
    <w:rsid w:val="00680B5A"/>
    <w:rsid w:val="00681AA6"/>
    <w:rsid w:val="00683403"/>
    <w:rsid w:val="00684280"/>
    <w:rsid w:val="00684D47"/>
    <w:rsid w:val="00685235"/>
    <w:rsid w:val="006858E7"/>
    <w:rsid w:val="00696605"/>
    <w:rsid w:val="00697BE8"/>
    <w:rsid w:val="006A10D9"/>
    <w:rsid w:val="006A3908"/>
    <w:rsid w:val="006A40CA"/>
    <w:rsid w:val="006A4AC1"/>
    <w:rsid w:val="006B1383"/>
    <w:rsid w:val="006B1FAA"/>
    <w:rsid w:val="006B5D70"/>
    <w:rsid w:val="006C39ED"/>
    <w:rsid w:val="006C3EF5"/>
    <w:rsid w:val="006C4FE8"/>
    <w:rsid w:val="006C61C1"/>
    <w:rsid w:val="006D0F50"/>
    <w:rsid w:val="006D1132"/>
    <w:rsid w:val="006D3C3C"/>
    <w:rsid w:val="006D5FD0"/>
    <w:rsid w:val="006D63CB"/>
    <w:rsid w:val="006D7F35"/>
    <w:rsid w:val="006E07A9"/>
    <w:rsid w:val="006E20DC"/>
    <w:rsid w:val="006E3123"/>
    <w:rsid w:val="006E3E11"/>
    <w:rsid w:val="006E757D"/>
    <w:rsid w:val="006F0D0D"/>
    <w:rsid w:val="006F152D"/>
    <w:rsid w:val="006F27AA"/>
    <w:rsid w:val="006F3258"/>
    <w:rsid w:val="006F74F2"/>
    <w:rsid w:val="00700FAF"/>
    <w:rsid w:val="0070108C"/>
    <w:rsid w:val="00702EB2"/>
    <w:rsid w:val="00704AB5"/>
    <w:rsid w:val="00704BE5"/>
    <w:rsid w:val="0071133B"/>
    <w:rsid w:val="007121A2"/>
    <w:rsid w:val="00714E8B"/>
    <w:rsid w:val="00722C75"/>
    <w:rsid w:val="0072532F"/>
    <w:rsid w:val="007308D0"/>
    <w:rsid w:val="007335C1"/>
    <w:rsid w:val="00733616"/>
    <w:rsid w:val="00735549"/>
    <w:rsid w:val="007378A8"/>
    <w:rsid w:val="007423FC"/>
    <w:rsid w:val="00742F96"/>
    <w:rsid w:val="0074512F"/>
    <w:rsid w:val="007459EB"/>
    <w:rsid w:val="00745E4A"/>
    <w:rsid w:val="007461E7"/>
    <w:rsid w:val="00747086"/>
    <w:rsid w:val="007473F8"/>
    <w:rsid w:val="00751A88"/>
    <w:rsid w:val="00751F3C"/>
    <w:rsid w:val="00760296"/>
    <w:rsid w:val="0076505A"/>
    <w:rsid w:val="007655FC"/>
    <w:rsid w:val="0076730B"/>
    <w:rsid w:val="00767F95"/>
    <w:rsid w:val="00771C59"/>
    <w:rsid w:val="00773B62"/>
    <w:rsid w:val="00775366"/>
    <w:rsid w:val="0077546F"/>
    <w:rsid w:val="007762DB"/>
    <w:rsid w:val="0077639E"/>
    <w:rsid w:val="00777749"/>
    <w:rsid w:val="0078011F"/>
    <w:rsid w:val="0078090A"/>
    <w:rsid w:val="007817AB"/>
    <w:rsid w:val="00782F38"/>
    <w:rsid w:val="007851BC"/>
    <w:rsid w:val="00785376"/>
    <w:rsid w:val="00786987"/>
    <w:rsid w:val="00786A43"/>
    <w:rsid w:val="00793005"/>
    <w:rsid w:val="00793DC0"/>
    <w:rsid w:val="0079593F"/>
    <w:rsid w:val="00795D2F"/>
    <w:rsid w:val="0079787E"/>
    <w:rsid w:val="00797E06"/>
    <w:rsid w:val="007A0B0E"/>
    <w:rsid w:val="007A460A"/>
    <w:rsid w:val="007B03D3"/>
    <w:rsid w:val="007B1419"/>
    <w:rsid w:val="007C0DE6"/>
    <w:rsid w:val="007C0F09"/>
    <w:rsid w:val="007C0FED"/>
    <w:rsid w:val="007D08A8"/>
    <w:rsid w:val="007D1995"/>
    <w:rsid w:val="007D1C06"/>
    <w:rsid w:val="007D2330"/>
    <w:rsid w:val="007D2655"/>
    <w:rsid w:val="007D7551"/>
    <w:rsid w:val="007E03A3"/>
    <w:rsid w:val="007E068B"/>
    <w:rsid w:val="007E3D8D"/>
    <w:rsid w:val="007E4F98"/>
    <w:rsid w:val="007F19DB"/>
    <w:rsid w:val="007F2A0B"/>
    <w:rsid w:val="007F34A8"/>
    <w:rsid w:val="007F3D35"/>
    <w:rsid w:val="007F762F"/>
    <w:rsid w:val="007F7736"/>
    <w:rsid w:val="00800BE9"/>
    <w:rsid w:val="008011C1"/>
    <w:rsid w:val="008050E9"/>
    <w:rsid w:val="0080514D"/>
    <w:rsid w:val="00810640"/>
    <w:rsid w:val="00812160"/>
    <w:rsid w:val="00812EC3"/>
    <w:rsid w:val="00813B37"/>
    <w:rsid w:val="00817A6C"/>
    <w:rsid w:val="00820136"/>
    <w:rsid w:val="0082058F"/>
    <w:rsid w:val="00820E21"/>
    <w:rsid w:val="00821088"/>
    <w:rsid w:val="00822983"/>
    <w:rsid w:val="00822E89"/>
    <w:rsid w:val="008324A8"/>
    <w:rsid w:val="00833577"/>
    <w:rsid w:val="00841000"/>
    <w:rsid w:val="0084131B"/>
    <w:rsid w:val="008459A1"/>
    <w:rsid w:val="008463A3"/>
    <w:rsid w:val="00846952"/>
    <w:rsid w:val="00850D4A"/>
    <w:rsid w:val="00852775"/>
    <w:rsid w:val="008566DF"/>
    <w:rsid w:val="00863E26"/>
    <w:rsid w:val="00866028"/>
    <w:rsid w:val="00867114"/>
    <w:rsid w:val="00870496"/>
    <w:rsid w:val="00870CA6"/>
    <w:rsid w:val="00870FD0"/>
    <w:rsid w:val="0087156E"/>
    <w:rsid w:val="00871BB0"/>
    <w:rsid w:val="00877E01"/>
    <w:rsid w:val="0088124B"/>
    <w:rsid w:val="00881DD1"/>
    <w:rsid w:val="0088217B"/>
    <w:rsid w:val="0088390F"/>
    <w:rsid w:val="008850BC"/>
    <w:rsid w:val="00885CA3"/>
    <w:rsid w:val="0089046A"/>
    <w:rsid w:val="00890975"/>
    <w:rsid w:val="008928B2"/>
    <w:rsid w:val="00893CB0"/>
    <w:rsid w:val="00894B72"/>
    <w:rsid w:val="00897785"/>
    <w:rsid w:val="008A0333"/>
    <w:rsid w:val="008A29D3"/>
    <w:rsid w:val="008B7ED5"/>
    <w:rsid w:val="008C1C02"/>
    <w:rsid w:val="008C2F8F"/>
    <w:rsid w:val="008C3086"/>
    <w:rsid w:val="008C41EC"/>
    <w:rsid w:val="008C5200"/>
    <w:rsid w:val="008C5586"/>
    <w:rsid w:val="008C7C77"/>
    <w:rsid w:val="008D00DE"/>
    <w:rsid w:val="008D0938"/>
    <w:rsid w:val="008D1A88"/>
    <w:rsid w:val="008D27A0"/>
    <w:rsid w:val="008D5353"/>
    <w:rsid w:val="008D6E9B"/>
    <w:rsid w:val="008D73CD"/>
    <w:rsid w:val="008E0768"/>
    <w:rsid w:val="008E2D02"/>
    <w:rsid w:val="008E302A"/>
    <w:rsid w:val="008E40B5"/>
    <w:rsid w:val="008E474F"/>
    <w:rsid w:val="008E7D58"/>
    <w:rsid w:val="008F0A9D"/>
    <w:rsid w:val="008F0B9E"/>
    <w:rsid w:val="008F646F"/>
    <w:rsid w:val="00901300"/>
    <w:rsid w:val="0090153B"/>
    <w:rsid w:val="00902ACF"/>
    <w:rsid w:val="00902FF8"/>
    <w:rsid w:val="00903E02"/>
    <w:rsid w:val="00903E90"/>
    <w:rsid w:val="009045FB"/>
    <w:rsid w:val="00904CD6"/>
    <w:rsid w:val="00905999"/>
    <w:rsid w:val="00907E76"/>
    <w:rsid w:val="00907F58"/>
    <w:rsid w:val="0091321D"/>
    <w:rsid w:val="00915D7F"/>
    <w:rsid w:val="0091746E"/>
    <w:rsid w:val="00917CD0"/>
    <w:rsid w:val="00920DA6"/>
    <w:rsid w:val="00921D08"/>
    <w:rsid w:val="00921E64"/>
    <w:rsid w:val="00922B26"/>
    <w:rsid w:val="00922C20"/>
    <w:rsid w:val="009238C6"/>
    <w:rsid w:val="00923979"/>
    <w:rsid w:val="00927365"/>
    <w:rsid w:val="00930706"/>
    <w:rsid w:val="00931306"/>
    <w:rsid w:val="00931710"/>
    <w:rsid w:val="00932578"/>
    <w:rsid w:val="00932754"/>
    <w:rsid w:val="00935A9C"/>
    <w:rsid w:val="00940E5E"/>
    <w:rsid w:val="00941669"/>
    <w:rsid w:val="0094296D"/>
    <w:rsid w:val="00942A88"/>
    <w:rsid w:val="00943ED7"/>
    <w:rsid w:val="00945E0C"/>
    <w:rsid w:val="00946FAA"/>
    <w:rsid w:val="00952B82"/>
    <w:rsid w:val="00954B67"/>
    <w:rsid w:val="00956949"/>
    <w:rsid w:val="00957C10"/>
    <w:rsid w:val="00961356"/>
    <w:rsid w:val="00961626"/>
    <w:rsid w:val="00962F82"/>
    <w:rsid w:val="00964B4A"/>
    <w:rsid w:val="00970D3D"/>
    <w:rsid w:val="00974DFB"/>
    <w:rsid w:val="00974E24"/>
    <w:rsid w:val="00977550"/>
    <w:rsid w:val="00984CF5"/>
    <w:rsid w:val="00990581"/>
    <w:rsid w:val="00991559"/>
    <w:rsid w:val="009925EA"/>
    <w:rsid w:val="00993ED9"/>
    <w:rsid w:val="00994DA9"/>
    <w:rsid w:val="00995E73"/>
    <w:rsid w:val="0099704E"/>
    <w:rsid w:val="00997E7B"/>
    <w:rsid w:val="009A1016"/>
    <w:rsid w:val="009A3D13"/>
    <w:rsid w:val="009A485A"/>
    <w:rsid w:val="009A5ABA"/>
    <w:rsid w:val="009A769F"/>
    <w:rsid w:val="009A76D2"/>
    <w:rsid w:val="009B2BB7"/>
    <w:rsid w:val="009B3F38"/>
    <w:rsid w:val="009B5036"/>
    <w:rsid w:val="009B5152"/>
    <w:rsid w:val="009B5314"/>
    <w:rsid w:val="009C0045"/>
    <w:rsid w:val="009C06F3"/>
    <w:rsid w:val="009C0A59"/>
    <w:rsid w:val="009C19C4"/>
    <w:rsid w:val="009C25E0"/>
    <w:rsid w:val="009C5DF8"/>
    <w:rsid w:val="009C6E97"/>
    <w:rsid w:val="009D0A59"/>
    <w:rsid w:val="009D12DD"/>
    <w:rsid w:val="009D2CAF"/>
    <w:rsid w:val="009D3D12"/>
    <w:rsid w:val="009D6B24"/>
    <w:rsid w:val="009D7C1C"/>
    <w:rsid w:val="009E0E83"/>
    <w:rsid w:val="009E36A7"/>
    <w:rsid w:val="009E3B80"/>
    <w:rsid w:val="009E791D"/>
    <w:rsid w:val="009F1F83"/>
    <w:rsid w:val="009F2727"/>
    <w:rsid w:val="009F3A3B"/>
    <w:rsid w:val="009F6271"/>
    <w:rsid w:val="009F7B63"/>
    <w:rsid w:val="00A022AC"/>
    <w:rsid w:val="00A04174"/>
    <w:rsid w:val="00A05574"/>
    <w:rsid w:val="00A05E04"/>
    <w:rsid w:val="00A122E9"/>
    <w:rsid w:val="00A13773"/>
    <w:rsid w:val="00A16744"/>
    <w:rsid w:val="00A20542"/>
    <w:rsid w:val="00A22729"/>
    <w:rsid w:val="00A22FD2"/>
    <w:rsid w:val="00A238A0"/>
    <w:rsid w:val="00A24CC4"/>
    <w:rsid w:val="00A24F88"/>
    <w:rsid w:val="00A256FF"/>
    <w:rsid w:val="00A25762"/>
    <w:rsid w:val="00A27308"/>
    <w:rsid w:val="00A305A1"/>
    <w:rsid w:val="00A30FB9"/>
    <w:rsid w:val="00A31E5C"/>
    <w:rsid w:val="00A33917"/>
    <w:rsid w:val="00A340AB"/>
    <w:rsid w:val="00A3434D"/>
    <w:rsid w:val="00A34ED3"/>
    <w:rsid w:val="00A353AD"/>
    <w:rsid w:val="00A35942"/>
    <w:rsid w:val="00A35BDB"/>
    <w:rsid w:val="00A35C47"/>
    <w:rsid w:val="00A42C66"/>
    <w:rsid w:val="00A42DC5"/>
    <w:rsid w:val="00A471B9"/>
    <w:rsid w:val="00A475E5"/>
    <w:rsid w:val="00A47707"/>
    <w:rsid w:val="00A47B20"/>
    <w:rsid w:val="00A508AA"/>
    <w:rsid w:val="00A6387F"/>
    <w:rsid w:val="00A63CE5"/>
    <w:rsid w:val="00A64456"/>
    <w:rsid w:val="00A649DC"/>
    <w:rsid w:val="00A66D50"/>
    <w:rsid w:val="00A675B7"/>
    <w:rsid w:val="00A705F4"/>
    <w:rsid w:val="00A715C2"/>
    <w:rsid w:val="00A72A9F"/>
    <w:rsid w:val="00A7437A"/>
    <w:rsid w:val="00A75A63"/>
    <w:rsid w:val="00A820FA"/>
    <w:rsid w:val="00A82A36"/>
    <w:rsid w:val="00A82C26"/>
    <w:rsid w:val="00A82CB5"/>
    <w:rsid w:val="00A83C69"/>
    <w:rsid w:val="00A84B88"/>
    <w:rsid w:val="00A862FA"/>
    <w:rsid w:val="00A87FEF"/>
    <w:rsid w:val="00A90648"/>
    <w:rsid w:val="00A92742"/>
    <w:rsid w:val="00A93B0B"/>
    <w:rsid w:val="00A977D7"/>
    <w:rsid w:val="00AA10B1"/>
    <w:rsid w:val="00AA204C"/>
    <w:rsid w:val="00AA5365"/>
    <w:rsid w:val="00AA5C2C"/>
    <w:rsid w:val="00AA6505"/>
    <w:rsid w:val="00AA67FA"/>
    <w:rsid w:val="00AA7CBE"/>
    <w:rsid w:val="00AB29E6"/>
    <w:rsid w:val="00AB43A5"/>
    <w:rsid w:val="00AB5EFD"/>
    <w:rsid w:val="00AB6A64"/>
    <w:rsid w:val="00AB6E7C"/>
    <w:rsid w:val="00AC2E85"/>
    <w:rsid w:val="00AC4088"/>
    <w:rsid w:val="00AC67B0"/>
    <w:rsid w:val="00AD018F"/>
    <w:rsid w:val="00AD1C21"/>
    <w:rsid w:val="00AD1EE9"/>
    <w:rsid w:val="00AD6F87"/>
    <w:rsid w:val="00AE0FEB"/>
    <w:rsid w:val="00AE6355"/>
    <w:rsid w:val="00AE6CA3"/>
    <w:rsid w:val="00AE707E"/>
    <w:rsid w:val="00AF2345"/>
    <w:rsid w:val="00AF2E70"/>
    <w:rsid w:val="00AF5BCE"/>
    <w:rsid w:val="00AF6253"/>
    <w:rsid w:val="00AF7AF8"/>
    <w:rsid w:val="00B00379"/>
    <w:rsid w:val="00B00411"/>
    <w:rsid w:val="00B0206A"/>
    <w:rsid w:val="00B0301C"/>
    <w:rsid w:val="00B04177"/>
    <w:rsid w:val="00B0440F"/>
    <w:rsid w:val="00B068A5"/>
    <w:rsid w:val="00B073AA"/>
    <w:rsid w:val="00B122C7"/>
    <w:rsid w:val="00B1289F"/>
    <w:rsid w:val="00B12B83"/>
    <w:rsid w:val="00B1465C"/>
    <w:rsid w:val="00B162FB"/>
    <w:rsid w:val="00B1675A"/>
    <w:rsid w:val="00B172DD"/>
    <w:rsid w:val="00B202F8"/>
    <w:rsid w:val="00B218F4"/>
    <w:rsid w:val="00B23843"/>
    <w:rsid w:val="00B24B1D"/>
    <w:rsid w:val="00B250B9"/>
    <w:rsid w:val="00B257B7"/>
    <w:rsid w:val="00B261CA"/>
    <w:rsid w:val="00B31360"/>
    <w:rsid w:val="00B33A27"/>
    <w:rsid w:val="00B37200"/>
    <w:rsid w:val="00B40430"/>
    <w:rsid w:val="00B41236"/>
    <w:rsid w:val="00B4154F"/>
    <w:rsid w:val="00B44EED"/>
    <w:rsid w:val="00B50A99"/>
    <w:rsid w:val="00B5122C"/>
    <w:rsid w:val="00B515F3"/>
    <w:rsid w:val="00B52673"/>
    <w:rsid w:val="00B5310F"/>
    <w:rsid w:val="00B537F0"/>
    <w:rsid w:val="00B54FDC"/>
    <w:rsid w:val="00B56672"/>
    <w:rsid w:val="00B56B95"/>
    <w:rsid w:val="00B57465"/>
    <w:rsid w:val="00B57CF6"/>
    <w:rsid w:val="00B626EB"/>
    <w:rsid w:val="00B638C4"/>
    <w:rsid w:val="00B67397"/>
    <w:rsid w:val="00B673F9"/>
    <w:rsid w:val="00B67C74"/>
    <w:rsid w:val="00B708DF"/>
    <w:rsid w:val="00B7174A"/>
    <w:rsid w:val="00B7182F"/>
    <w:rsid w:val="00B73964"/>
    <w:rsid w:val="00B74B4D"/>
    <w:rsid w:val="00B7593F"/>
    <w:rsid w:val="00B7597D"/>
    <w:rsid w:val="00B77BDD"/>
    <w:rsid w:val="00B77CCF"/>
    <w:rsid w:val="00B80C52"/>
    <w:rsid w:val="00B810AD"/>
    <w:rsid w:val="00B9319C"/>
    <w:rsid w:val="00B93F47"/>
    <w:rsid w:val="00BA080A"/>
    <w:rsid w:val="00BA7A4A"/>
    <w:rsid w:val="00BB052C"/>
    <w:rsid w:val="00BB18C5"/>
    <w:rsid w:val="00BB47AC"/>
    <w:rsid w:val="00BB724B"/>
    <w:rsid w:val="00BB76CB"/>
    <w:rsid w:val="00BC0E6E"/>
    <w:rsid w:val="00BC442E"/>
    <w:rsid w:val="00BC5014"/>
    <w:rsid w:val="00BC6E56"/>
    <w:rsid w:val="00BD06E6"/>
    <w:rsid w:val="00BD0DEE"/>
    <w:rsid w:val="00BD21B8"/>
    <w:rsid w:val="00BD60EE"/>
    <w:rsid w:val="00BD6F5C"/>
    <w:rsid w:val="00BD7306"/>
    <w:rsid w:val="00BE3172"/>
    <w:rsid w:val="00BE4552"/>
    <w:rsid w:val="00BE48EE"/>
    <w:rsid w:val="00BE5193"/>
    <w:rsid w:val="00BE61A9"/>
    <w:rsid w:val="00BE7C4D"/>
    <w:rsid w:val="00BE7D22"/>
    <w:rsid w:val="00BE7DEF"/>
    <w:rsid w:val="00BF0959"/>
    <w:rsid w:val="00BF0DC8"/>
    <w:rsid w:val="00BF30B5"/>
    <w:rsid w:val="00BF5371"/>
    <w:rsid w:val="00BF583A"/>
    <w:rsid w:val="00BF5B4C"/>
    <w:rsid w:val="00BF7821"/>
    <w:rsid w:val="00C02D2E"/>
    <w:rsid w:val="00C0501B"/>
    <w:rsid w:val="00C113D2"/>
    <w:rsid w:val="00C115FF"/>
    <w:rsid w:val="00C126A7"/>
    <w:rsid w:val="00C132AC"/>
    <w:rsid w:val="00C16D16"/>
    <w:rsid w:val="00C2218C"/>
    <w:rsid w:val="00C22D78"/>
    <w:rsid w:val="00C23611"/>
    <w:rsid w:val="00C239F9"/>
    <w:rsid w:val="00C2530D"/>
    <w:rsid w:val="00C25EE1"/>
    <w:rsid w:val="00C309B8"/>
    <w:rsid w:val="00C324F8"/>
    <w:rsid w:val="00C34B26"/>
    <w:rsid w:val="00C35379"/>
    <w:rsid w:val="00C36409"/>
    <w:rsid w:val="00C40A50"/>
    <w:rsid w:val="00C40DFD"/>
    <w:rsid w:val="00C4163A"/>
    <w:rsid w:val="00C4481D"/>
    <w:rsid w:val="00C4705E"/>
    <w:rsid w:val="00C50A79"/>
    <w:rsid w:val="00C51668"/>
    <w:rsid w:val="00C57430"/>
    <w:rsid w:val="00C61BBF"/>
    <w:rsid w:val="00C6373C"/>
    <w:rsid w:val="00C63BE3"/>
    <w:rsid w:val="00C63F32"/>
    <w:rsid w:val="00C65318"/>
    <w:rsid w:val="00C65AE0"/>
    <w:rsid w:val="00C70219"/>
    <w:rsid w:val="00C73BAF"/>
    <w:rsid w:val="00C73D4A"/>
    <w:rsid w:val="00C748FB"/>
    <w:rsid w:val="00C74F96"/>
    <w:rsid w:val="00C752E8"/>
    <w:rsid w:val="00C754EC"/>
    <w:rsid w:val="00C76CBE"/>
    <w:rsid w:val="00C803DC"/>
    <w:rsid w:val="00C80F47"/>
    <w:rsid w:val="00C82D52"/>
    <w:rsid w:val="00C85B42"/>
    <w:rsid w:val="00C86D9C"/>
    <w:rsid w:val="00C86F61"/>
    <w:rsid w:val="00C92F1D"/>
    <w:rsid w:val="00C943FA"/>
    <w:rsid w:val="00C9540A"/>
    <w:rsid w:val="00C964DB"/>
    <w:rsid w:val="00C97EFD"/>
    <w:rsid w:val="00CA075F"/>
    <w:rsid w:val="00CA09AF"/>
    <w:rsid w:val="00CA0AF0"/>
    <w:rsid w:val="00CA201E"/>
    <w:rsid w:val="00CA4162"/>
    <w:rsid w:val="00CA63F7"/>
    <w:rsid w:val="00CA642A"/>
    <w:rsid w:val="00CA64EF"/>
    <w:rsid w:val="00CA7E58"/>
    <w:rsid w:val="00CB1E5D"/>
    <w:rsid w:val="00CB4592"/>
    <w:rsid w:val="00CB72F1"/>
    <w:rsid w:val="00CB7C28"/>
    <w:rsid w:val="00CB7C60"/>
    <w:rsid w:val="00CC0C06"/>
    <w:rsid w:val="00CC1550"/>
    <w:rsid w:val="00CC21FC"/>
    <w:rsid w:val="00CC6037"/>
    <w:rsid w:val="00CC6222"/>
    <w:rsid w:val="00CC687A"/>
    <w:rsid w:val="00CC6B4F"/>
    <w:rsid w:val="00CC7D61"/>
    <w:rsid w:val="00CD2911"/>
    <w:rsid w:val="00CD2CC2"/>
    <w:rsid w:val="00CD4BE4"/>
    <w:rsid w:val="00CD5207"/>
    <w:rsid w:val="00CE02EC"/>
    <w:rsid w:val="00CE04D8"/>
    <w:rsid w:val="00CE2D48"/>
    <w:rsid w:val="00CE4B87"/>
    <w:rsid w:val="00CE6AAB"/>
    <w:rsid w:val="00CE765E"/>
    <w:rsid w:val="00CF0623"/>
    <w:rsid w:val="00CF1098"/>
    <w:rsid w:val="00CF4A63"/>
    <w:rsid w:val="00CF4B3D"/>
    <w:rsid w:val="00CF6251"/>
    <w:rsid w:val="00CF6298"/>
    <w:rsid w:val="00CF643A"/>
    <w:rsid w:val="00D007AF"/>
    <w:rsid w:val="00D03B13"/>
    <w:rsid w:val="00D057FC"/>
    <w:rsid w:val="00D0626F"/>
    <w:rsid w:val="00D10253"/>
    <w:rsid w:val="00D10AE3"/>
    <w:rsid w:val="00D119AE"/>
    <w:rsid w:val="00D11DD3"/>
    <w:rsid w:val="00D13A9C"/>
    <w:rsid w:val="00D14DDF"/>
    <w:rsid w:val="00D16DE6"/>
    <w:rsid w:val="00D177D8"/>
    <w:rsid w:val="00D210D4"/>
    <w:rsid w:val="00D21187"/>
    <w:rsid w:val="00D22538"/>
    <w:rsid w:val="00D22782"/>
    <w:rsid w:val="00D24DC7"/>
    <w:rsid w:val="00D275D9"/>
    <w:rsid w:val="00D3143D"/>
    <w:rsid w:val="00D3163A"/>
    <w:rsid w:val="00D33665"/>
    <w:rsid w:val="00D3409D"/>
    <w:rsid w:val="00D4061F"/>
    <w:rsid w:val="00D4145A"/>
    <w:rsid w:val="00D41EA9"/>
    <w:rsid w:val="00D427C8"/>
    <w:rsid w:val="00D42862"/>
    <w:rsid w:val="00D46313"/>
    <w:rsid w:val="00D47DF4"/>
    <w:rsid w:val="00D50C88"/>
    <w:rsid w:val="00D51A56"/>
    <w:rsid w:val="00D52EE7"/>
    <w:rsid w:val="00D5327F"/>
    <w:rsid w:val="00D55272"/>
    <w:rsid w:val="00D553B3"/>
    <w:rsid w:val="00D56CA2"/>
    <w:rsid w:val="00D56E3F"/>
    <w:rsid w:val="00D577CA"/>
    <w:rsid w:val="00D60039"/>
    <w:rsid w:val="00D60650"/>
    <w:rsid w:val="00D60C2E"/>
    <w:rsid w:val="00D70B11"/>
    <w:rsid w:val="00D74112"/>
    <w:rsid w:val="00D803C3"/>
    <w:rsid w:val="00D80F06"/>
    <w:rsid w:val="00D81588"/>
    <w:rsid w:val="00D8297E"/>
    <w:rsid w:val="00D83557"/>
    <w:rsid w:val="00D835EF"/>
    <w:rsid w:val="00D8545E"/>
    <w:rsid w:val="00D85E99"/>
    <w:rsid w:val="00D9374B"/>
    <w:rsid w:val="00D93FD0"/>
    <w:rsid w:val="00D94FE0"/>
    <w:rsid w:val="00D975CA"/>
    <w:rsid w:val="00DA3306"/>
    <w:rsid w:val="00DB01EF"/>
    <w:rsid w:val="00DB06F0"/>
    <w:rsid w:val="00DB1147"/>
    <w:rsid w:val="00DB17FB"/>
    <w:rsid w:val="00DC1443"/>
    <w:rsid w:val="00DC21AA"/>
    <w:rsid w:val="00DC3573"/>
    <w:rsid w:val="00DC4002"/>
    <w:rsid w:val="00DD1286"/>
    <w:rsid w:val="00DD1FCA"/>
    <w:rsid w:val="00DD2E92"/>
    <w:rsid w:val="00DD4914"/>
    <w:rsid w:val="00DD6BDE"/>
    <w:rsid w:val="00DD7884"/>
    <w:rsid w:val="00DE20F1"/>
    <w:rsid w:val="00DE241C"/>
    <w:rsid w:val="00DE4684"/>
    <w:rsid w:val="00DE4806"/>
    <w:rsid w:val="00DE7657"/>
    <w:rsid w:val="00DF134D"/>
    <w:rsid w:val="00DF49F0"/>
    <w:rsid w:val="00DF4CE9"/>
    <w:rsid w:val="00DF651B"/>
    <w:rsid w:val="00DF70EB"/>
    <w:rsid w:val="00E01606"/>
    <w:rsid w:val="00E03A02"/>
    <w:rsid w:val="00E04730"/>
    <w:rsid w:val="00E05C0B"/>
    <w:rsid w:val="00E07C2F"/>
    <w:rsid w:val="00E16915"/>
    <w:rsid w:val="00E1695D"/>
    <w:rsid w:val="00E16CDC"/>
    <w:rsid w:val="00E177A4"/>
    <w:rsid w:val="00E20B29"/>
    <w:rsid w:val="00E22669"/>
    <w:rsid w:val="00E22BED"/>
    <w:rsid w:val="00E24103"/>
    <w:rsid w:val="00E255EA"/>
    <w:rsid w:val="00E2608F"/>
    <w:rsid w:val="00E30497"/>
    <w:rsid w:val="00E306AD"/>
    <w:rsid w:val="00E32CD4"/>
    <w:rsid w:val="00E34E5C"/>
    <w:rsid w:val="00E34F2D"/>
    <w:rsid w:val="00E3613C"/>
    <w:rsid w:val="00E36641"/>
    <w:rsid w:val="00E36DA8"/>
    <w:rsid w:val="00E413B3"/>
    <w:rsid w:val="00E43C9A"/>
    <w:rsid w:val="00E45281"/>
    <w:rsid w:val="00E45E4A"/>
    <w:rsid w:val="00E51B16"/>
    <w:rsid w:val="00E5384F"/>
    <w:rsid w:val="00E543B6"/>
    <w:rsid w:val="00E603DB"/>
    <w:rsid w:val="00E60C10"/>
    <w:rsid w:val="00E613A6"/>
    <w:rsid w:val="00E61A72"/>
    <w:rsid w:val="00E61E8C"/>
    <w:rsid w:val="00E6213F"/>
    <w:rsid w:val="00E63579"/>
    <w:rsid w:val="00E63DEE"/>
    <w:rsid w:val="00E64891"/>
    <w:rsid w:val="00E6591D"/>
    <w:rsid w:val="00E669E9"/>
    <w:rsid w:val="00E70675"/>
    <w:rsid w:val="00E706C4"/>
    <w:rsid w:val="00E708D7"/>
    <w:rsid w:val="00E71CAB"/>
    <w:rsid w:val="00E727F3"/>
    <w:rsid w:val="00E8272E"/>
    <w:rsid w:val="00E84987"/>
    <w:rsid w:val="00E85E9D"/>
    <w:rsid w:val="00E85F49"/>
    <w:rsid w:val="00E8654C"/>
    <w:rsid w:val="00E879E8"/>
    <w:rsid w:val="00E9003F"/>
    <w:rsid w:val="00E91B52"/>
    <w:rsid w:val="00E9342C"/>
    <w:rsid w:val="00E946DE"/>
    <w:rsid w:val="00E96656"/>
    <w:rsid w:val="00E966EC"/>
    <w:rsid w:val="00E97771"/>
    <w:rsid w:val="00EA13F5"/>
    <w:rsid w:val="00EA69CC"/>
    <w:rsid w:val="00EB1817"/>
    <w:rsid w:val="00EB234A"/>
    <w:rsid w:val="00EB330D"/>
    <w:rsid w:val="00EB48EE"/>
    <w:rsid w:val="00EB5610"/>
    <w:rsid w:val="00EB76D8"/>
    <w:rsid w:val="00EC0CAB"/>
    <w:rsid w:val="00EC1985"/>
    <w:rsid w:val="00EC2AEF"/>
    <w:rsid w:val="00EC30C0"/>
    <w:rsid w:val="00EC386A"/>
    <w:rsid w:val="00EC46CD"/>
    <w:rsid w:val="00EC52D6"/>
    <w:rsid w:val="00EC5EBB"/>
    <w:rsid w:val="00EC73AA"/>
    <w:rsid w:val="00EC78D1"/>
    <w:rsid w:val="00EC7C28"/>
    <w:rsid w:val="00ED0F8A"/>
    <w:rsid w:val="00ED279D"/>
    <w:rsid w:val="00ED4E3F"/>
    <w:rsid w:val="00ED7AA4"/>
    <w:rsid w:val="00EE23DF"/>
    <w:rsid w:val="00EE2AFA"/>
    <w:rsid w:val="00EE34A0"/>
    <w:rsid w:val="00EE4B81"/>
    <w:rsid w:val="00EE53DF"/>
    <w:rsid w:val="00EE7F7E"/>
    <w:rsid w:val="00EF2BB8"/>
    <w:rsid w:val="00EF4E09"/>
    <w:rsid w:val="00F00930"/>
    <w:rsid w:val="00F01E71"/>
    <w:rsid w:val="00F063F5"/>
    <w:rsid w:val="00F06ED3"/>
    <w:rsid w:val="00F07EA3"/>
    <w:rsid w:val="00F07EBF"/>
    <w:rsid w:val="00F10FB4"/>
    <w:rsid w:val="00F112CD"/>
    <w:rsid w:val="00F134CB"/>
    <w:rsid w:val="00F16D70"/>
    <w:rsid w:val="00F2024D"/>
    <w:rsid w:val="00F22D59"/>
    <w:rsid w:val="00F24E6F"/>
    <w:rsid w:val="00F25F54"/>
    <w:rsid w:val="00F272AB"/>
    <w:rsid w:val="00F274A0"/>
    <w:rsid w:val="00F301EC"/>
    <w:rsid w:val="00F31936"/>
    <w:rsid w:val="00F3217C"/>
    <w:rsid w:val="00F34B84"/>
    <w:rsid w:val="00F42F7B"/>
    <w:rsid w:val="00F4384E"/>
    <w:rsid w:val="00F4666B"/>
    <w:rsid w:val="00F470F7"/>
    <w:rsid w:val="00F47682"/>
    <w:rsid w:val="00F47D25"/>
    <w:rsid w:val="00F50DDD"/>
    <w:rsid w:val="00F51409"/>
    <w:rsid w:val="00F521CE"/>
    <w:rsid w:val="00F542A8"/>
    <w:rsid w:val="00F54CBE"/>
    <w:rsid w:val="00F5729C"/>
    <w:rsid w:val="00F604DB"/>
    <w:rsid w:val="00F606EB"/>
    <w:rsid w:val="00F6079E"/>
    <w:rsid w:val="00F61510"/>
    <w:rsid w:val="00F6770E"/>
    <w:rsid w:val="00F67AE2"/>
    <w:rsid w:val="00F7065C"/>
    <w:rsid w:val="00F714CF"/>
    <w:rsid w:val="00F7343D"/>
    <w:rsid w:val="00F75B40"/>
    <w:rsid w:val="00F771E2"/>
    <w:rsid w:val="00F80C05"/>
    <w:rsid w:val="00F815D8"/>
    <w:rsid w:val="00F8330F"/>
    <w:rsid w:val="00F83C3D"/>
    <w:rsid w:val="00F866C9"/>
    <w:rsid w:val="00F95052"/>
    <w:rsid w:val="00FA23C1"/>
    <w:rsid w:val="00FA5654"/>
    <w:rsid w:val="00FA60E6"/>
    <w:rsid w:val="00FA7EB5"/>
    <w:rsid w:val="00FB008D"/>
    <w:rsid w:val="00FB14B7"/>
    <w:rsid w:val="00FC2F15"/>
    <w:rsid w:val="00FC2F7D"/>
    <w:rsid w:val="00FC3405"/>
    <w:rsid w:val="00FC6996"/>
    <w:rsid w:val="00FD00DC"/>
    <w:rsid w:val="00FD1229"/>
    <w:rsid w:val="00FD1CA5"/>
    <w:rsid w:val="00FD1FE7"/>
    <w:rsid w:val="00FD4380"/>
    <w:rsid w:val="00FD473A"/>
    <w:rsid w:val="00FD5B85"/>
    <w:rsid w:val="00FD6230"/>
    <w:rsid w:val="00FE35C1"/>
    <w:rsid w:val="00FE756A"/>
    <w:rsid w:val="00FF225F"/>
    <w:rsid w:val="00FF4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069FDF"/>
  <w15:docId w15:val="{46B9BA0C-0515-44FC-9A57-BA218CDA15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66A5"/>
    <w:pPr>
      <w:widowControl w:val="0"/>
      <w:spacing w:line="200" w:lineRule="atLeast"/>
      <w:jc w:val="both"/>
    </w:pPr>
    <w:rPr>
      <w:rFonts w:asciiTheme="minorEastAsia" w:hAnsiTheme="minorEastAsia"/>
      <w:sz w:val="16"/>
      <w:szCs w:val="16"/>
    </w:rPr>
  </w:style>
  <w:style w:type="paragraph" w:styleId="1">
    <w:name w:val="heading 1"/>
    <w:basedOn w:val="2"/>
    <w:next w:val="a"/>
    <w:link w:val="1Char"/>
    <w:uiPriority w:val="9"/>
    <w:qFormat/>
    <w:rsid w:val="008D0938"/>
    <w:pPr>
      <w:numPr>
        <w:ilvl w:val="0"/>
      </w:numPr>
      <w:outlineLvl w:val="0"/>
    </w:pPr>
  </w:style>
  <w:style w:type="paragraph" w:styleId="2">
    <w:name w:val="heading 2"/>
    <w:basedOn w:val="a"/>
    <w:next w:val="a"/>
    <w:link w:val="2Char"/>
    <w:uiPriority w:val="9"/>
    <w:unhideWhenUsed/>
    <w:qFormat/>
    <w:rsid w:val="008D0938"/>
    <w:pPr>
      <w:numPr>
        <w:ilvl w:val="1"/>
        <w:numId w:val="5"/>
      </w:numPr>
      <w:outlineLvl w:val="1"/>
    </w:pPr>
    <w:rPr>
      <w:b/>
      <w:color w:val="222222"/>
      <w:sz w:val="20"/>
      <w:szCs w:val="20"/>
    </w:rPr>
  </w:style>
  <w:style w:type="paragraph" w:styleId="3">
    <w:name w:val="heading 3"/>
    <w:basedOn w:val="2"/>
    <w:next w:val="a"/>
    <w:link w:val="3Char"/>
    <w:uiPriority w:val="9"/>
    <w:unhideWhenUsed/>
    <w:qFormat/>
    <w:rsid w:val="008D0938"/>
    <w:pPr>
      <w:numPr>
        <w:ilvl w:val="2"/>
      </w:numPr>
      <w:outlineLvl w:val="2"/>
    </w:pPr>
  </w:style>
  <w:style w:type="paragraph" w:styleId="4">
    <w:name w:val="heading 4"/>
    <w:basedOn w:val="3"/>
    <w:next w:val="a"/>
    <w:link w:val="4Char"/>
    <w:uiPriority w:val="9"/>
    <w:unhideWhenUsed/>
    <w:qFormat/>
    <w:rsid w:val="00EC52D6"/>
    <w:pPr>
      <w:numPr>
        <w:ilvl w:val="3"/>
      </w:numPr>
      <w:outlineLvl w:val="3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qFormat/>
    <w:rsid w:val="008D0938"/>
    <w:rPr>
      <w:rFonts w:asciiTheme="minorEastAsia" w:hAnsiTheme="minorEastAsia"/>
      <w:b/>
      <w:color w:val="222222"/>
      <w:szCs w:val="20"/>
    </w:rPr>
  </w:style>
  <w:style w:type="character" w:customStyle="1" w:styleId="2Char">
    <w:name w:val="제목 2 Char"/>
    <w:basedOn w:val="a0"/>
    <w:link w:val="2"/>
    <w:uiPriority w:val="9"/>
    <w:qFormat/>
    <w:rsid w:val="008D0938"/>
    <w:rPr>
      <w:rFonts w:asciiTheme="minorEastAsia" w:hAnsiTheme="minorEastAsia"/>
      <w:b/>
      <w:color w:val="222222"/>
      <w:szCs w:val="20"/>
    </w:rPr>
  </w:style>
  <w:style w:type="character" w:customStyle="1" w:styleId="3Char">
    <w:name w:val="제목 3 Char"/>
    <w:basedOn w:val="a0"/>
    <w:link w:val="3"/>
    <w:uiPriority w:val="9"/>
    <w:qFormat/>
    <w:rsid w:val="008D0938"/>
    <w:rPr>
      <w:rFonts w:asciiTheme="minorEastAsia" w:hAnsiTheme="minorEastAsia"/>
      <w:b/>
      <w:color w:val="222222"/>
      <w:szCs w:val="20"/>
    </w:rPr>
  </w:style>
  <w:style w:type="character" w:customStyle="1" w:styleId="4Char">
    <w:name w:val="제목 4 Char"/>
    <w:basedOn w:val="a0"/>
    <w:link w:val="4"/>
    <w:uiPriority w:val="9"/>
    <w:qFormat/>
    <w:rsid w:val="00EC52D6"/>
    <w:rPr>
      <w:rFonts w:asciiTheme="minorEastAsia" w:hAnsiTheme="minorEastAsia"/>
      <w:b/>
      <w:color w:val="222222"/>
      <w:sz w:val="16"/>
    </w:rPr>
  </w:style>
  <w:style w:type="character" w:customStyle="1" w:styleId="tr">
    <w:name w:val="tr"/>
    <w:basedOn w:val="a0"/>
    <w:qFormat/>
    <w:rsid w:val="00D15933"/>
  </w:style>
  <w:style w:type="character" w:customStyle="1" w:styleId="HTMLChar">
    <w:name w:val="미리 서식이 지정된 HTML Char"/>
    <w:basedOn w:val="a0"/>
    <w:link w:val="HTML"/>
    <w:uiPriority w:val="99"/>
    <w:semiHidden/>
    <w:qFormat/>
    <w:rsid w:val="00F055BE"/>
    <w:rPr>
      <w:rFonts w:ascii="굴림체" w:eastAsia="굴림체" w:hAnsi="굴림체" w:cs="굴림체"/>
      <w:kern w:val="0"/>
      <w:sz w:val="24"/>
      <w:szCs w:val="24"/>
    </w:rPr>
  </w:style>
  <w:style w:type="character" w:customStyle="1" w:styleId="nf2">
    <w:name w:val="nf2"/>
    <w:basedOn w:val="a0"/>
    <w:qFormat/>
    <w:rsid w:val="00D05767"/>
  </w:style>
  <w:style w:type="character" w:customStyle="1" w:styleId="mi2">
    <w:name w:val="mi2"/>
    <w:basedOn w:val="a0"/>
    <w:qFormat/>
    <w:rsid w:val="00D05767"/>
  </w:style>
  <w:style w:type="character" w:customStyle="1" w:styleId="p">
    <w:name w:val="p"/>
    <w:basedOn w:val="a0"/>
    <w:qFormat/>
    <w:rsid w:val="00D05767"/>
  </w:style>
  <w:style w:type="character" w:customStyle="1" w:styleId="a3">
    <w:name w:val="인터넷 링크"/>
    <w:basedOn w:val="a0"/>
    <w:uiPriority w:val="99"/>
    <w:semiHidden/>
    <w:unhideWhenUsed/>
    <w:rsid w:val="00D05767"/>
    <w:rPr>
      <w:color w:val="0000FF"/>
      <w:u w:val="single"/>
    </w:rPr>
  </w:style>
  <w:style w:type="character" w:styleId="HTML0">
    <w:name w:val="HTML Code"/>
    <w:basedOn w:val="a0"/>
    <w:uiPriority w:val="99"/>
    <w:semiHidden/>
    <w:unhideWhenUsed/>
    <w:qFormat/>
    <w:rsid w:val="00D05767"/>
    <w:rPr>
      <w:rFonts w:ascii="굴림체" w:eastAsia="굴림체" w:hAnsi="굴림체" w:cs="굴림체"/>
      <w:sz w:val="24"/>
      <w:szCs w:val="24"/>
    </w:rPr>
  </w:style>
  <w:style w:type="character" w:customStyle="1" w:styleId="no2">
    <w:name w:val="no2"/>
    <w:basedOn w:val="a0"/>
    <w:qFormat/>
    <w:rsid w:val="00E47825"/>
  </w:style>
  <w:style w:type="character" w:styleId="a4">
    <w:name w:val="Strong"/>
    <w:basedOn w:val="a0"/>
    <w:uiPriority w:val="22"/>
    <w:qFormat/>
    <w:rsid w:val="00721E1B"/>
    <w:rPr>
      <w:b/>
      <w:bCs/>
    </w:rPr>
  </w:style>
  <w:style w:type="character" w:customStyle="1" w:styleId="token">
    <w:name w:val="token"/>
    <w:basedOn w:val="a0"/>
    <w:qFormat/>
    <w:rsid w:val="00721E1B"/>
  </w:style>
  <w:style w:type="character" w:customStyle="1" w:styleId="ListLabel1">
    <w:name w:val="ListLabel 1"/>
    <w:qFormat/>
    <w:rsid w:val="005655D3"/>
    <w:rPr>
      <w:rFonts w:eastAsia="Arial"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70C0"/>
      <w:spacing w:val="0"/>
      <w:w w:val="100"/>
      <w:kern w:val="0"/>
      <w:position w:val="0"/>
      <w:sz w:val="2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2">
    <w:name w:val="ListLabel 2"/>
    <w:qFormat/>
    <w:rPr>
      <w:rFonts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000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3">
    <w:name w:val="ListLabel 3"/>
    <w:qFormat/>
    <w:rPr>
      <w:rFonts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70C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4">
    <w:name w:val="ListLabel 4"/>
    <w:qFormat/>
    <w:rsid w:val="00BE7C4D"/>
  </w:style>
  <w:style w:type="character" w:customStyle="1" w:styleId="ListLabel5">
    <w:name w:val="ListLabel 5"/>
    <w:qFormat/>
    <w:rPr>
      <w:rFonts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70C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6">
    <w:name w:val="ListLabel 6"/>
    <w:qFormat/>
    <w:rPr>
      <w:rFonts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000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7">
    <w:name w:val="ListLabel 7"/>
    <w:qFormat/>
    <w:rPr>
      <w:rFonts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70C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8">
    <w:name w:val="ListLabel 8"/>
    <w:qFormat/>
    <w:rPr>
      <w:rFonts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000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9">
    <w:name w:val="ListLabel 9"/>
    <w:qFormat/>
    <w:rPr>
      <w:color w:val="538135" w:themeColor="accent6" w:themeShade="BF"/>
      <w:sz w:val="16"/>
      <w:szCs w:val="16"/>
    </w:rPr>
  </w:style>
  <w:style w:type="paragraph" w:customStyle="1" w:styleId="10">
    <w:name w:val="제목1"/>
    <w:basedOn w:val="a"/>
    <w:next w:val="a5"/>
    <w:qFormat/>
    <w:pPr>
      <w:keepNext/>
      <w:spacing w:before="240" w:after="120"/>
    </w:pPr>
    <w:rPr>
      <w:rFonts w:ascii="Liberation Sans" w:eastAsia="바탕" w:hAnsi="Liberation Sans" w:cs="Lucida Sans"/>
      <w:sz w:val="28"/>
      <w:szCs w:val="28"/>
    </w:rPr>
  </w:style>
  <w:style w:type="paragraph" w:styleId="a5">
    <w:name w:val="Body Text"/>
    <w:basedOn w:val="a"/>
    <w:pPr>
      <w:spacing w:after="140" w:line="276" w:lineRule="auto"/>
    </w:pPr>
  </w:style>
  <w:style w:type="paragraph" w:styleId="a6">
    <w:name w:val="List"/>
    <w:basedOn w:val="a5"/>
    <w:rPr>
      <w:rFonts w:cs="Lucida Sans"/>
    </w:rPr>
  </w:style>
  <w:style w:type="paragraph" w:styleId="a7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a8">
    <w:name w:val="색인"/>
    <w:basedOn w:val="a"/>
    <w:qFormat/>
    <w:pPr>
      <w:suppressLineNumbers/>
    </w:pPr>
    <w:rPr>
      <w:rFonts w:cs="Lucida Sans"/>
    </w:rPr>
  </w:style>
  <w:style w:type="paragraph" w:styleId="a9">
    <w:name w:val="List Paragraph"/>
    <w:basedOn w:val="a"/>
    <w:uiPriority w:val="34"/>
    <w:qFormat/>
    <w:rsid w:val="00856AE2"/>
    <w:pPr>
      <w:ind w:left="800"/>
    </w:pPr>
  </w:style>
  <w:style w:type="paragraph" w:styleId="HTML">
    <w:name w:val="HTML Preformatted"/>
    <w:basedOn w:val="a"/>
    <w:link w:val="HTMLChar"/>
    <w:uiPriority w:val="99"/>
    <w:semiHidden/>
    <w:unhideWhenUsed/>
    <w:qFormat/>
    <w:rsid w:val="00F055B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굴림체" w:eastAsia="굴림체" w:hAnsi="굴림체" w:cs="굴림체"/>
      <w:kern w:val="0"/>
      <w:sz w:val="24"/>
      <w:szCs w:val="24"/>
    </w:rPr>
  </w:style>
  <w:style w:type="paragraph" w:customStyle="1" w:styleId="post-body1">
    <w:name w:val="post-body1"/>
    <w:basedOn w:val="a"/>
    <w:qFormat/>
    <w:rsid w:val="00721E1B"/>
    <w:pPr>
      <w:widowControl/>
      <w:spacing w:beforeAutospacing="1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  <w:style w:type="table" w:styleId="aa">
    <w:name w:val="Table Grid"/>
    <w:basedOn w:val="a1"/>
    <w:uiPriority w:val="39"/>
    <w:rsid w:val="00D159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uiPriority w:val="1"/>
    <w:qFormat/>
    <w:rsid w:val="003A50A3"/>
    <w:pPr>
      <w:widowControl w:val="0"/>
      <w:jc w:val="both"/>
    </w:pPr>
    <w:rPr>
      <w:rFonts w:ascii="Arial" w:eastAsia="ArialMT" w:hAnsi="Arial" w:cs="Arial"/>
    </w:rPr>
  </w:style>
  <w:style w:type="character" w:styleId="ac">
    <w:name w:val="Hyperlink"/>
    <w:basedOn w:val="a0"/>
    <w:uiPriority w:val="99"/>
    <w:unhideWhenUsed/>
    <w:rsid w:val="00B52673"/>
    <w:rPr>
      <w:color w:val="0000FF"/>
      <w:u w:val="single"/>
    </w:rPr>
  </w:style>
  <w:style w:type="character" w:styleId="ad">
    <w:name w:val="FollowedHyperlink"/>
    <w:basedOn w:val="a0"/>
    <w:uiPriority w:val="99"/>
    <w:semiHidden/>
    <w:unhideWhenUsed/>
    <w:rsid w:val="00664709"/>
    <w:rPr>
      <w:color w:val="954F72" w:themeColor="followedHyperlink"/>
      <w:u w:val="single"/>
    </w:rPr>
  </w:style>
  <w:style w:type="paragraph" w:customStyle="1" w:styleId="Style1">
    <w:name w:val="Style1"/>
    <w:basedOn w:val="a"/>
    <w:next w:val="ae"/>
    <w:link w:val="Style1Char"/>
    <w:qFormat/>
    <w:rsid w:val="002F271B"/>
    <w:rPr>
      <w:noProof/>
    </w:rPr>
  </w:style>
  <w:style w:type="paragraph" w:styleId="ae">
    <w:name w:val="Quote"/>
    <w:basedOn w:val="Style1"/>
    <w:next w:val="a"/>
    <w:link w:val="Char"/>
    <w:uiPriority w:val="29"/>
    <w:qFormat/>
    <w:rsid w:val="002F271B"/>
  </w:style>
  <w:style w:type="character" w:customStyle="1" w:styleId="Char">
    <w:name w:val="인용 Char"/>
    <w:basedOn w:val="a0"/>
    <w:link w:val="ae"/>
    <w:uiPriority w:val="29"/>
    <w:rsid w:val="002F271B"/>
    <w:rPr>
      <w:rFonts w:asciiTheme="minorEastAsia" w:hAnsiTheme="minorEastAsia"/>
      <w:noProof/>
      <w:sz w:val="16"/>
      <w:szCs w:val="16"/>
    </w:rPr>
  </w:style>
  <w:style w:type="character" w:customStyle="1" w:styleId="Style1Char">
    <w:name w:val="Style1 Char"/>
    <w:basedOn w:val="a0"/>
    <w:link w:val="Style1"/>
    <w:rsid w:val="002F271B"/>
    <w:rPr>
      <w:rFonts w:asciiTheme="minorEastAsia" w:hAnsiTheme="minorEastAsia"/>
      <w:noProof/>
      <w:sz w:val="16"/>
      <w:szCs w:val="16"/>
    </w:rPr>
  </w:style>
  <w:style w:type="paragraph" w:styleId="af">
    <w:name w:val="Revision"/>
    <w:hidden/>
    <w:uiPriority w:val="99"/>
    <w:semiHidden/>
    <w:rsid w:val="00C0501B"/>
    <w:rPr>
      <w:rFonts w:asciiTheme="minorEastAsia" w:hAnsiTheme="minorEastAsia"/>
      <w:sz w:val="16"/>
      <w:szCs w:val="16"/>
    </w:rPr>
  </w:style>
  <w:style w:type="paragraph" w:styleId="af0">
    <w:name w:val="header"/>
    <w:basedOn w:val="a"/>
    <w:link w:val="Char0"/>
    <w:uiPriority w:val="99"/>
    <w:unhideWhenUsed/>
    <w:rsid w:val="00BF5B4C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f0"/>
    <w:uiPriority w:val="99"/>
    <w:rsid w:val="00BF5B4C"/>
    <w:rPr>
      <w:rFonts w:asciiTheme="minorEastAsia" w:hAnsiTheme="minorEastAsia"/>
      <w:sz w:val="16"/>
      <w:szCs w:val="16"/>
    </w:rPr>
  </w:style>
  <w:style w:type="paragraph" w:styleId="af1">
    <w:name w:val="footer"/>
    <w:basedOn w:val="a"/>
    <w:link w:val="Char1"/>
    <w:uiPriority w:val="99"/>
    <w:unhideWhenUsed/>
    <w:rsid w:val="00BF5B4C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f1"/>
    <w:uiPriority w:val="99"/>
    <w:rsid w:val="00BF5B4C"/>
    <w:rPr>
      <w:rFonts w:asciiTheme="minorEastAsia" w:hAnsiTheme="minorEastAsia"/>
      <w:sz w:val="16"/>
      <w:szCs w:val="16"/>
    </w:rPr>
  </w:style>
  <w:style w:type="paragraph" w:styleId="af2">
    <w:name w:val="Subtitle"/>
    <w:basedOn w:val="a"/>
    <w:next w:val="a"/>
    <w:link w:val="Char2"/>
    <w:uiPriority w:val="11"/>
    <w:qFormat/>
    <w:rsid w:val="0051432A"/>
    <w:pPr>
      <w:spacing w:after="60"/>
      <w:jc w:val="center"/>
      <w:outlineLvl w:val="1"/>
    </w:pPr>
    <w:rPr>
      <w:rFonts w:asciiTheme="minorHAnsi" w:hAnsiTheme="minorHAnsi"/>
      <w:sz w:val="24"/>
      <w:szCs w:val="24"/>
    </w:rPr>
  </w:style>
  <w:style w:type="character" w:customStyle="1" w:styleId="Char2">
    <w:name w:val="부제 Char"/>
    <w:basedOn w:val="a0"/>
    <w:link w:val="af2"/>
    <w:uiPriority w:val="11"/>
    <w:rsid w:val="0051432A"/>
    <w:rPr>
      <w:sz w:val="24"/>
      <w:szCs w:val="24"/>
    </w:rPr>
  </w:style>
  <w:style w:type="paragraph" w:styleId="af3">
    <w:name w:val="Title"/>
    <w:basedOn w:val="a"/>
    <w:next w:val="a"/>
    <w:link w:val="Char3"/>
    <w:uiPriority w:val="10"/>
    <w:qFormat/>
    <w:rsid w:val="0068045D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3">
    <w:name w:val="제목 Char"/>
    <w:basedOn w:val="a0"/>
    <w:link w:val="af3"/>
    <w:uiPriority w:val="10"/>
    <w:rsid w:val="0068045D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f4">
    <w:name w:val="Intense Emphasis"/>
    <w:basedOn w:val="a0"/>
    <w:uiPriority w:val="21"/>
    <w:qFormat/>
    <w:rsid w:val="00D11DD3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982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14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946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08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26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2581956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39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880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19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3187868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62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987068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09266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60439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5443263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9474520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745337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8936823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0563334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1888063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93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01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75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398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271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8089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71758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300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596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689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582570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077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26028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61595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836723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101224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837619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2141312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3739157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55052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869634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76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644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80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400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9883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720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764568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381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14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0578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751683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171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606504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5190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06634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380161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8675029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670338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0366582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8437300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893681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1407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895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51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495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06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0644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764301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57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556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9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2470316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27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19593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46506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22209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504944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7281720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8834474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5380463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7605278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670606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0643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5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89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44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31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33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2660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34643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524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60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1785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2843253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397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61514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1716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001967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4697595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9966980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377194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739807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5538124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554746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193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0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8858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6025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151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837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5425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7080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344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168219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0267122">
                                  <w:marLeft w:val="0"/>
                                  <w:marRight w:val="22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165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318075287">
                                      <w:marLeft w:val="-15"/>
                                      <w:marRight w:val="-15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853664">
                                  <w:marLeft w:val="0"/>
                                  <w:marRight w:val="9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097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</w:divsChild>
                                </w:div>
                                <w:div w:id="770396824">
                                  <w:marLeft w:val="0"/>
                                  <w:marRight w:val="30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49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1105080331">
                                      <w:marLeft w:val="-15"/>
                                      <w:marRight w:val="-15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1091845">
                                  <w:marLeft w:val="75"/>
                                  <w:marRight w:val="0"/>
                                  <w:marTop w:val="3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89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4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2238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895690">
                                              <w:marLeft w:val="15"/>
                                              <w:marRight w:val="0"/>
                                              <w:marTop w:val="1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919347">
                                              <w:marLeft w:val="15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656779">
                                                  <w:marLeft w:val="0"/>
                                                  <w:marRight w:val="-60"/>
                                                  <w:marTop w:val="105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47603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606810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667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22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8437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EAEAEA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62554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74622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26" w:color="B7B9BC"/>
                                                <w:left w:val="single" w:sz="6" w:space="0" w:color="B7B9BC"/>
                                                <w:bottom w:val="single" w:sz="6" w:space="15" w:color="B7B9BC"/>
                                                <w:right w:val="single" w:sz="6" w:space="0" w:color="B7B9BC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12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812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767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03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11" w:color="EBEBEB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37739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9276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1244574">
                                                  <w:marLeft w:val="0"/>
                                                  <w:marRight w:val="180"/>
                                                  <w:marTop w:val="0"/>
                                                  <w:marBottom w:val="24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1609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933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50397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536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349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469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0" w:color="EEEEEE"/>
                                                    <w:left w:val="single" w:sz="6" w:space="0" w:color="EEEEEE"/>
                                                    <w:bottom w:val="single" w:sz="6" w:space="0" w:color="EEEEEE"/>
                                                    <w:right w:val="single" w:sz="6" w:space="0" w:color="EEEEEE"/>
                                                  </w:divBdr>
                                                  <w:divsChild>
                                                    <w:div w:id="10961718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7134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3820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8937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0" w:color="EBEBEB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626353103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319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1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928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179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19" w:color="F3F3F3"/>
                                        <w:left w:val="none" w:sz="0" w:space="0" w:color="auto"/>
                                        <w:bottom w:val="single" w:sz="6" w:space="12" w:color="F3F3F3"/>
                                        <w:right w:val="none" w:sz="0" w:space="0" w:color="auto"/>
                                      </w:divBdr>
                                    </w:div>
                                    <w:div w:id="2133356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19" w:color="EEEEEE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723438">
                                      <w:marLeft w:val="0"/>
                                      <w:marRight w:val="0"/>
                                      <w:marTop w:val="150"/>
                                      <w:marBottom w:val="4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77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1585730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5F5F5"/>
                        <w:left w:val="single" w:sz="6" w:space="19" w:color="F5F5F5"/>
                        <w:bottom w:val="single" w:sz="6" w:space="0" w:color="F5F5F5"/>
                        <w:right w:val="single" w:sz="6" w:space="19" w:color="F5F5F5"/>
                      </w:divBdr>
                      <w:divsChild>
                        <w:div w:id="1988893064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389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062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692577">
                                  <w:marLeft w:val="105"/>
                                  <w:marRight w:val="105"/>
                                  <w:marTop w:val="0"/>
                                  <w:marBottom w:val="0"/>
                                  <w:divBdr>
                                    <w:top w:val="single" w:sz="6" w:space="0" w:color="DDDDDD"/>
                                    <w:left w:val="single" w:sz="6" w:space="0" w:color="DDDDDD"/>
                                    <w:bottom w:val="single" w:sz="6" w:space="31" w:color="DDDDDD"/>
                                    <w:right w:val="single" w:sz="6" w:space="0" w:color="DDDDDD"/>
                                  </w:divBdr>
                                  <w:divsChild>
                                    <w:div w:id="1150442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298481">
                                      <w:marLeft w:val="1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487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631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6349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90306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5578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5704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06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7535629">
                                          <w:marLeft w:val="0"/>
                                          <w:marRight w:val="0"/>
                                          <w:marTop w:val="405"/>
                                          <w:marBottom w:val="0"/>
                                          <w:divBdr>
                                            <w:top w:val="single" w:sz="6" w:space="0" w:color="F4F4F4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818070">
                                              <w:marLeft w:val="-300"/>
                                              <w:marRight w:val="-300"/>
                                              <w:marTop w:val="42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571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196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222869">
                                                  <w:marLeft w:val="6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697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1545215520">
                                      <w:marLeft w:val="-15"/>
                                      <w:marRight w:val="-15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85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1385058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102671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634007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4641216">
                                  <w:marLeft w:val="105"/>
                                  <w:marRight w:val="105"/>
                                  <w:marTop w:val="0"/>
                                  <w:marBottom w:val="0"/>
                                  <w:divBdr>
                                    <w:top w:val="single" w:sz="6" w:space="0" w:color="DDDDDD"/>
                                    <w:left w:val="single" w:sz="6" w:space="0" w:color="DDDDDD"/>
                                    <w:bottom w:val="single" w:sz="6" w:space="31" w:color="DDDDDD"/>
                                    <w:right w:val="single" w:sz="6" w:space="0" w:color="DDDDDD"/>
                                  </w:divBdr>
                                  <w:divsChild>
                                    <w:div w:id="1535580816">
                                      <w:marLeft w:val="1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2620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0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4539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535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56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98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0265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22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9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76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21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8463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917835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0211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9242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76695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8375907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7252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38987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1987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385816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6698819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136222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1028468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419698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052297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511547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32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652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34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72058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341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79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647626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9597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6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1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26938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605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12831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473637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3469973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1556432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5957761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116287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6814396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143707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459328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055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49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3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73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7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79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5286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9409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738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7561097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491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7671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93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7254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8028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69643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17779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47120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491626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5758629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788101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348296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1835292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533341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5918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561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72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6543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891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600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328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043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400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20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4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9019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2484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9199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2590117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00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809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85122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268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6450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663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1371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355846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56511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4965658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645407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36252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8693245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288638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074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932822">
          <w:marLeft w:val="-240"/>
          <w:marRight w:val="-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680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6901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5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974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04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950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0607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32970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7485211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0736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0202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7821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1970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044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178122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6577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634414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592499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910224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810325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718773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448379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399456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265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15426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3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13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36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73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671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2896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2296104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4530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1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49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869874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69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70948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20113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358002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3693901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124196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3332002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411894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6704492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5175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317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73512">
          <w:marLeft w:val="-240"/>
          <w:marRight w:val="-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4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184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413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4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42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1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949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182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921280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277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240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696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125734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61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2364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375268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897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2467070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6687804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742052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840748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7730370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4957769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0.png"/><Relationship Id="rId21" Type="http://schemas.openxmlformats.org/officeDocument/2006/relationships/package" Target="embeddings/Microsoft_Visio_Drawing3.vsdx"/><Relationship Id="rId42" Type="http://schemas.openxmlformats.org/officeDocument/2006/relationships/image" Target="media/image28.png"/><Relationship Id="rId63" Type="http://schemas.openxmlformats.org/officeDocument/2006/relationships/image" Target="media/image44.emf"/><Relationship Id="rId84" Type="http://schemas.openxmlformats.org/officeDocument/2006/relationships/package" Target="embeddings/Microsoft_Visio_Drawing12.vsdx"/><Relationship Id="rId138" Type="http://schemas.openxmlformats.org/officeDocument/2006/relationships/image" Target="media/image110.png"/><Relationship Id="rId107" Type="http://schemas.openxmlformats.org/officeDocument/2006/relationships/package" Target="embeddings/Microsoft_Visio_Drawing15.vsdx"/><Relationship Id="rId11" Type="http://schemas.openxmlformats.org/officeDocument/2006/relationships/image" Target="media/image4.png"/><Relationship Id="rId32" Type="http://schemas.openxmlformats.org/officeDocument/2006/relationships/image" Target="media/image20.png"/><Relationship Id="rId53" Type="http://schemas.openxmlformats.org/officeDocument/2006/relationships/image" Target="media/image37.png"/><Relationship Id="rId74" Type="http://schemas.openxmlformats.org/officeDocument/2006/relationships/image" Target="media/image53.png"/><Relationship Id="rId128" Type="http://schemas.openxmlformats.org/officeDocument/2006/relationships/image" Target="media/image101.png"/><Relationship Id="rId149" Type="http://schemas.openxmlformats.org/officeDocument/2006/relationships/image" Target="media/image121.png"/><Relationship Id="rId5" Type="http://schemas.openxmlformats.org/officeDocument/2006/relationships/webSettings" Target="webSettings.xml"/><Relationship Id="rId95" Type="http://schemas.openxmlformats.org/officeDocument/2006/relationships/image" Target="media/image70.png"/><Relationship Id="rId22" Type="http://schemas.openxmlformats.org/officeDocument/2006/relationships/image" Target="media/image11.png"/><Relationship Id="rId43" Type="http://schemas.openxmlformats.org/officeDocument/2006/relationships/image" Target="media/image29.emf"/><Relationship Id="rId64" Type="http://schemas.openxmlformats.org/officeDocument/2006/relationships/package" Target="embeddings/Microsoft_Visio_Drawing9.vsdx"/><Relationship Id="rId118" Type="http://schemas.openxmlformats.org/officeDocument/2006/relationships/image" Target="media/image91.png"/><Relationship Id="rId139" Type="http://schemas.openxmlformats.org/officeDocument/2006/relationships/image" Target="media/image111.png"/><Relationship Id="rId80" Type="http://schemas.openxmlformats.org/officeDocument/2006/relationships/image" Target="media/image58.png"/><Relationship Id="rId85" Type="http://schemas.openxmlformats.org/officeDocument/2006/relationships/image" Target="media/image61.png"/><Relationship Id="rId150" Type="http://schemas.openxmlformats.org/officeDocument/2006/relationships/hyperlink" Target="https://ko.wikipedia.org/wiki/&#51204;&#49569;" TargetMode="External"/><Relationship Id="rId155" Type="http://schemas.openxmlformats.org/officeDocument/2006/relationships/hyperlink" Target="http://magazine.hellot.net/magz/article/articleDetail.do?flag=all&amp;showType=showType1&amp;articleId=ARTI_000000000038395&amp;articleAllListSortType=sort_1&amp;page=1&amp;selectYearMonth=200508&amp;subCtgId" TargetMode="Externa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1.vsdx"/><Relationship Id="rId33" Type="http://schemas.openxmlformats.org/officeDocument/2006/relationships/image" Target="media/image21.png"/><Relationship Id="rId38" Type="http://schemas.openxmlformats.org/officeDocument/2006/relationships/package" Target="embeddings/Microsoft_PowerPoint_______.pptx"/><Relationship Id="rId59" Type="http://schemas.openxmlformats.org/officeDocument/2006/relationships/package" Target="embeddings/Microsoft_Visio_Drawing7.vsdx"/><Relationship Id="rId103" Type="http://schemas.openxmlformats.org/officeDocument/2006/relationships/image" Target="media/image77.png"/><Relationship Id="rId108" Type="http://schemas.openxmlformats.org/officeDocument/2006/relationships/image" Target="media/image81.png"/><Relationship Id="rId124" Type="http://schemas.openxmlformats.org/officeDocument/2006/relationships/image" Target="media/image97.png"/><Relationship Id="rId129" Type="http://schemas.openxmlformats.org/officeDocument/2006/relationships/image" Target="media/image102.png"/><Relationship Id="rId54" Type="http://schemas.openxmlformats.org/officeDocument/2006/relationships/image" Target="media/image38.png"/><Relationship Id="rId70" Type="http://schemas.openxmlformats.org/officeDocument/2006/relationships/image" Target="media/image49.png"/><Relationship Id="rId75" Type="http://schemas.openxmlformats.org/officeDocument/2006/relationships/image" Target="media/image54.emf"/><Relationship Id="rId91" Type="http://schemas.openxmlformats.org/officeDocument/2006/relationships/image" Target="media/image67.png"/><Relationship Id="rId96" Type="http://schemas.openxmlformats.org/officeDocument/2006/relationships/image" Target="media/image71.png"/><Relationship Id="rId140" Type="http://schemas.openxmlformats.org/officeDocument/2006/relationships/image" Target="media/image112.png"/><Relationship Id="rId145" Type="http://schemas.openxmlformats.org/officeDocument/2006/relationships/image" Target="media/image1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2.png"/><Relationship Id="rId28" Type="http://schemas.openxmlformats.org/officeDocument/2006/relationships/image" Target="media/image17.emf"/><Relationship Id="rId49" Type="http://schemas.openxmlformats.org/officeDocument/2006/relationships/image" Target="media/image34.png"/><Relationship Id="rId114" Type="http://schemas.openxmlformats.org/officeDocument/2006/relationships/image" Target="media/image87.png"/><Relationship Id="rId119" Type="http://schemas.openxmlformats.org/officeDocument/2006/relationships/image" Target="media/image92.png"/><Relationship Id="rId44" Type="http://schemas.openxmlformats.org/officeDocument/2006/relationships/package" Target="embeddings/Microsoft_Visio_Drawing5.vsdx"/><Relationship Id="rId60" Type="http://schemas.openxmlformats.org/officeDocument/2006/relationships/image" Target="media/image42.emf"/><Relationship Id="rId65" Type="http://schemas.openxmlformats.org/officeDocument/2006/relationships/image" Target="media/image45.emf"/><Relationship Id="rId81" Type="http://schemas.openxmlformats.org/officeDocument/2006/relationships/image" Target="media/image59.emf"/><Relationship Id="rId86" Type="http://schemas.openxmlformats.org/officeDocument/2006/relationships/image" Target="media/image62.png"/><Relationship Id="rId130" Type="http://schemas.openxmlformats.org/officeDocument/2006/relationships/image" Target="media/image103.png"/><Relationship Id="rId135" Type="http://schemas.openxmlformats.org/officeDocument/2006/relationships/image" Target="media/image108.emf"/><Relationship Id="rId151" Type="http://schemas.openxmlformats.org/officeDocument/2006/relationships/hyperlink" Target="https://m.bodnara.co.kr/article/view.html?menu=pcreview&amp;num=62236&amp;mn=2" TargetMode="External"/><Relationship Id="rId156" Type="http://schemas.openxmlformats.org/officeDocument/2006/relationships/hyperlink" Target="https://www.easytv.co.kr/114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emf"/><Relationship Id="rId39" Type="http://schemas.openxmlformats.org/officeDocument/2006/relationships/image" Target="media/image26.emf"/><Relationship Id="rId109" Type="http://schemas.openxmlformats.org/officeDocument/2006/relationships/image" Target="media/image82.png"/><Relationship Id="rId34" Type="http://schemas.openxmlformats.org/officeDocument/2006/relationships/image" Target="media/image22.png"/><Relationship Id="rId50" Type="http://schemas.openxmlformats.org/officeDocument/2006/relationships/image" Target="media/image35.png"/><Relationship Id="rId55" Type="http://schemas.openxmlformats.org/officeDocument/2006/relationships/image" Target="media/image39.png"/><Relationship Id="rId76" Type="http://schemas.openxmlformats.org/officeDocument/2006/relationships/package" Target="embeddings/Microsoft_PowerPoint_______11.pptx"/><Relationship Id="rId97" Type="http://schemas.openxmlformats.org/officeDocument/2006/relationships/image" Target="media/image72.png"/><Relationship Id="rId104" Type="http://schemas.openxmlformats.org/officeDocument/2006/relationships/image" Target="media/image78.png"/><Relationship Id="rId120" Type="http://schemas.openxmlformats.org/officeDocument/2006/relationships/image" Target="media/image93.png"/><Relationship Id="rId125" Type="http://schemas.openxmlformats.org/officeDocument/2006/relationships/image" Target="media/image98.png"/><Relationship Id="rId141" Type="http://schemas.openxmlformats.org/officeDocument/2006/relationships/image" Target="media/image113.png"/><Relationship Id="rId146" Type="http://schemas.openxmlformats.org/officeDocument/2006/relationships/image" Target="media/image118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92" Type="http://schemas.openxmlformats.org/officeDocument/2006/relationships/image" Target="media/image68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4.vsdx"/><Relationship Id="rId24" Type="http://schemas.openxmlformats.org/officeDocument/2006/relationships/image" Target="media/image13.png"/><Relationship Id="rId40" Type="http://schemas.openxmlformats.org/officeDocument/2006/relationships/oleObject" Target="embeddings/oleObject1.bin"/><Relationship Id="rId45" Type="http://schemas.openxmlformats.org/officeDocument/2006/relationships/image" Target="media/image30.png"/><Relationship Id="rId66" Type="http://schemas.openxmlformats.org/officeDocument/2006/relationships/package" Target="embeddings/Microsoft_Visio_Drawing10.vsdx"/><Relationship Id="rId87" Type="http://schemas.openxmlformats.org/officeDocument/2006/relationships/image" Target="media/image63.png"/><Relationship Id="rId110" Type="http://schemas.openxmlformats.org/officeDocument/2006/relationships/image" Target="media/image83.png"/><Relationship Id="rId115" Type="http://schemas.openxmlformats.org/officeDocument/2006/relationships/image" Target="media/image88.png"/><Relationship Id="rId131" Type="http://schemas.openxmlformats.org/officeDocument/2006/relationships/image" Target="media/image104.png"/><Relationship Id="rId136" Type="http://schemas.openxmlformats.org/officeDocument/2006/relationships/package" Target="embeddings/Microsoft_Visio_Drawing16.vsdx"/><Relationship Id="rId157" Type="http://schemas.openxmlformats.org/officeDocument/2006/relationships/fontTable" Target="fontTable.xml"/><Relationship Id="rId61" Type="http://schemas.openxmlformats.org/officeDocument/2006/relationships/package" Target="embeddings/Microsoft_Visio_Drawing8.vsdx"/><Relationship Id="rId82" Type="http://schemas.openxmlformats.org/officeDocument/2006/relationships/oleObject" Target="embeddings/oleObject3.bin"/><Relationship Id="rId152" Type="http://schemas.openxmlformats.org/officeDocument/2006/relationships/hyperlink" Target="http://donghyun53.net/jedec-%EC%8A%A4%ED%8E%99%EC%9C%BC%EB%A1%9C-%EB%B9%84%EA%B5%90%ED%95%98%EB%8A%94-ddr3%EC%99%80-ddr4/" TargetMode="External"/><Relationship Id="rId19" Type="http://schemas.openxmlformats.org/officeDocument/2006/relationships/package" Target="embeddings/Microsoft_Visio_Drawing2.vsdx"/><Relationship Id="rId14" Type="http://schemas.openxmlformats.org/officeDocument/2006/relationships/image" Target="media/image6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0.emf"/><Relationship Id="rId77" Type="http://schemas.openxmlformats.org/officeDocument/2006/relationships/image" Target="media/image55.png"/><Relationship Id="rId100" Type="http://schemas.openxmlformats.org/officeDocument/2006/relationships/package" Target="embeddings/Microsoft_Visio_Drawing14.vsdx"/><Relationship Id="rId105" Type="http://schemas.openxmlformats.org/officeDocument/2006/relationships/image" Target="media/image79.png"/><Relationship Id="rId126" Type="http://schemas.openxmlformats.org/officeDocument/2006/relationships/image" Target="media/image99.png"/><Relationship Id="rId147" Type="http://schemas.openxmlformats.org/officeDocument/2006/relationships/image" Target="media/image119.png"/><Relationship Id="rId8" Type="http://schemas.openxmlformats.org/officeDocument/2006/relationships/image" Target="media/image1.png"/><Relationship Id="rId51" Type="http://schemas.openxmlformats.org/officeDocument/2006/relationships/image" Target="media/image36.emf"/><Relationship Id="rId72" Type="http://schemas.openxmlformats.org/officeDocument/2006/relationships/image" Target="media/image51.png"/><Relationship Id="rId93" Type="http://schemas.openxmlformats.org/officeDocument/2006/relationships/image" Target="media/image69.emf"/><Relationship Id="rId98" Type="http://schemas.openxmlformats.org/officeDocument/2006/relationships/image" Target="media/image73.png"/><Relationship Id="rId121" Type="http://schemas.openxmlformats.org/officeDocument/2006/relationships/image" Target="media/image94.png"/><Relationship Id="rId142" Type="http://schemas.openxmlformats.org/officeDocument/2006/relationships/image" Target="media/image114.png"/><Relationship Id="rId3" Type="http://schemas.openxmlformats.org/officeDocument/2006/relationships/styles" Target="styles.xml"/><Relationship Id="rId25" Type="http://schemas.openxmlformats.org/officeDocument/2006/relationships/image" Target="media/image14.png"/><Relationship Id="rId46" Type="http://schemas.openxmlformats.org/officeDocument/2006/relationships/image" Target="media/image31.png"/><Relationship Id="rId67" Type="http://schemas.openxmlformats.org/officeDocument/2006/relationships/image" Target="media/image46.png"/><Relationship Id="rId116" Type="http://schemas.openxmlformats.org/officeDocument/2006/relationships/image" Target="media/image89.png"/><Relationship Id="rId137" Type="http://schemas.openxmlformats.org/officeDocument/2006/relationships/image" Target="media/image109.png"/><Relationship Id="rId158" Type="http://schemas.openxmlformats.org/officeDocument/2006/relationships/theme" Target="theme/theme1.xml"/><Relationship Id="rId20" Type="http://schemas.openxmlformats.org/officeDocument/2006/relationships/image" Target="media/image10.emf"/><Relationship Id="rId41" Type="http://schemas.openxmlformats.org/officeDocument/2006/relationships/image" Target="media/image27.png"/><Relationship Id="rId62" Type="http://schemas.openxmlformats.org/officeDocument/2006/relationships/image" Target="media/image43.png"/><Relationship Id="rId83" Type="http://schemas.openxmlformats.org/officeDocument/2006/relationships/image" Target="media/image60.emf"/><Relationship Id="rId88" Type="http://schemas.openxmlformats.org/officeDocument/2006/relationships/image" Target="media/image64.png"/><Relationship Id="rId111" Type="http://schemas.openxmlformats.org/officeDocument/2006/relationships/image" Target="media/image84.png"/><Relationship Id="rId132" Type="http://schemas.openxmlformats.org/officeDocument/2006/relationships/image" Target="media/image105.png"/><Relationship Id="rId153" Type="http://schemas.openxmlformats.org/officeDocument/2006/relationships/hyperlink" Target="https://www.synopsys.com/designware-ip/technical-bulletin/ddr4-bank-groups.html" TargetMode="External"/><Relationship Id="rId15" Type="http://schemas.openxmlformats.org/officeDocument/2006/relationships/image" Target="media/image7.png"/><Relationship Id="rId36" Type="http://schemas.openxmlformats.org/officeDocument/2006/relationships/image" Target="media/image24.png"/><Relationship Id="rId57" Type="http://schemas.openxmlformats.org/officeDocument/2006/relationships/oleObject" Target="embeddings/oleObject2.bin"/><Relationship Id="rId106" Type="http://schemas.openxmlformats.org/officeDocument/2006/relationships/image" Target="media/image80.emf"/><Relationship Id="rId127" Type="http://schemas.openxmlformats.org/officeDocument/2006/relationships/image" Target="media/image100.png"/><Relationship Id="rId10" Type="http://schemas.openxmlformats.org/officeDocument/2006/relationships/image" Target="media/image3.png"/><Relationship Id="rId31" Type="http://schemas.openxmlformats.org/officeDocument/2006/relationships/image" Target="media/image19.png"/><Relationship Id="rId52" Type="http://schemas.openxmlformats.org/officeDocument/2006/relationships/package" Target="embeddings/Microsoft_Visio_Drawing6.vsdx"/><Relationship Id="rId73" Type="http://schemas.openxmlformats.org/officeDocument/2006/relationships/image" Target="media/image52.png"/><Relationship Id="rId78" Type="http://schemas.openxmlformats.org/officeDocument/2006/relationships/image" Target="media/image56.png"/><Relationship Id="rId94" Type="http://schemas.openxmlformats.org/officeDocument/2006/relationships/package" Target="embeddings/Microsoft_Visio_Drawing13.vsdx"/><Relationship Id="rId99" Type="http://schemas.openxmlformats.org/officeDocument/2006/relationships/image" Target="media/image74.emf"/><Relationship Id="rId101" Type="http://schemas.openxmlformats.org/officeDocument/2006/relationships/image" Target="media/image75.png"/><Relationship Id="rId122" Type="http://schemas.openxmlformats.org/officeDocument/2006/relationships/image" Target="media/image95.png"/><Relationship Id="rId143" Type="http://schemas.openxmlformats.org/officeDocument/2006/relationships/image" Target="media/image115.png"/><Relationship Id="rId148" Type="http://schemas.openxmlformats.org/officeDocument/2006/relationships/image" Target="media/image1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image" Target="media/image15.png"/><Relationship Id="rId47" Type="http://schemas.openxmlformats.org/officeDocument/2006/relationships/image" Target="media/image32.png"/><Relationship Id="rId68" Type="http://schemas.openxmlformats.org/officeDocument/2006/relationships/image" Target="media/image47.png"/><Relationship Id="rId89" Type="http://schemas.openxmlformats.org/officeDocument/2006/relationships/image" Target="media/image65.png"/><Relationship Id="rId112" Type="http://schemas.openxmlformats.org/officeDocument/2006/relationships/image" Target="media/image85.png"/><Relationship Id="rId133" Type="http://schemas.openxmlformats.org/officeDocument/2006/relationships/image" Target="media/image106.png"/><Relationship Id="rId154" Type="http://schemas.openxmlformats.org/officeDocument/2006/relationships/hyperlink" Target="https://gigglehd.com/zbxe/special/91356" TargetMode="External"/><Relationship Id="rId16" Type="http://schemas.openxmlformats.org/officeDocument/2006/relationships/image" Target="media/image8.emf"/><Relationship Id="rId37" Type="http://schemas.openxmlformats.org/officeDocument/2006/relationships/image" Target="media/image25.emf"/><Relationship Id="rId58" Type="http://schemas.openxmlformats.org/officeDocument/2006/relationships/image" Target="media/image41.emf"/><Relationship Id="rId79" Type="http://schemas.openxmlformats.org/officeDocument/2006/relationships/image" Target="media/image57.png"/><Relationship Id="rId102" Type="http://schemas.openxmlformats.org/officeDocument/2006/relationships/image" Target="media/image76.png"/><Relationship Id="rId123" Type="http://schemas.openxmlformats.org/officeDocument/2006/relationships/image" Target="media/image96.png"/><Relationship Id="rId144" Type="http://schemas.openxmlformats.org/officeDocument/2006/relationships/image" Target="media/image116.png"/><Relationship Id="rId90" Type="http://schemas.openxmlformats.org/officeDocument/2006/relationships/image" Target="media/image66.png"/><Relationship Id="rId27" Type="http://schemas.openxmlformats.org/officeDocument/2006/relationships/image" Target="media/image16.png"/><Relationship Id="rId48" Type="http://schemas.openxmlformats.org/officeDocument/2006/relationships/image" Target="media/image33.png"/><Relationship Id="rId69" Type="http://schemas.openxmlformats.org/officeDocument/2006/relationships/image" Target="media/image48.png"/><Relationship Id="rId113" Type="http://schemas.openxmlformats.org/officeDocument/2006/relationships/image" Target="media/image86.png"/><Relationship Id="rId134" Type="http://schemas.openxmlformats.org/officeDocument/2006/relationships/image" Target="media/image10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7E3877-6DCE-43BD-9C52-F884C715D0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324</TotalTime>
  <Pages>67</Pages>
  <Words>6082</Words>
  <Characters>34673</Characters>
  <Application>Microsoft Office Word</Application>
  <DocSecurity>0</DocSecurity>
  <Lines>288</Lines>
  <Paragraphs>8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김한길</dc:creator>
  <dc:description/>
  <cp:lastModifiedBy>김한길</cp:lastModifiedBy>
  <cp:revision>560</cp:revision>
  <cp:lastPrinted>2021-04-03T10:11:00Z</cp:lastPrinted>
  <dcterms:created xsi:type="dcterms:W3CDTF">2020-09-01T23:14:00Z</dcterms:created>
  <dcterms:modified xsi:type="dcterms:W3CDTF">2021-12-26T15:42:00Z</dcterms:modified>
  <dc:language>ko-K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